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.xml" ContentType="application/inkml+xml"/>
  <Override PartName="/ppt/ink/ink140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.xml" ContentType="application/inkml+xml"/>
  <Override PartName="/ppt/ink/ink150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.xml" ContentType="application/inkml+xml"/>
  <Override PartName="/ppt/ink/ink160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.xml" ContentType="application/inkml+xml"/>
  <Override PartName="/ppt/ink/ink1650.xml" ContentType="application/inkml+xml"/>
  <Override PartName="/ppt/ink/ink1651.xml" ContentType="application/inkml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.xml" ContentType="application/inkml+xml"/>
  <Override PartName="/ppt/ink/ink170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78.xml" ContentType="application/inkml+xml"/>
  <Override PartName="/ppt/ink/ink1779.xml" ContentType="application/inkml+xml"/>
  <Override PartName="/ppt/ink/ink178.xml" ContentType="application/inkml+xml"/>
  <Override PartName="/ppt/ink/ink1780.xml" ContentType="application/inkml+xml"/>
  <Override PartName="/ppt/ink/ink1781.xml" ContentType="application/inkml+xml"/>
  <Override PartName="/ppt/ink/ink1782.xml" ContentType="application/inkml+xml"/>
  <Override PartName="/ppt/ink/ink1783.xml" ContentType="application/inkml+xml"/>
  <Override PartName="/ppt/ink/ink1784.xml" ContentType="application/inkml+xml"/>
  <Override PartName="/ppt/ink/ink1785.xml" ContentType="application/inkml+xml"/>
  <Override PartName="/ppt/ink/ink1786.xml" ContentType="application/inkml+xml"/>
  <Override PartName="/ppt/ink/ink1787.xml" ContentType="application/inkml+xml"/>
  <Override PartName="/ppt/ink/ink1788.xml" ContentType="application/inkml+xml"/>
  <Override PartName="/ppt/ink/ink1789.xml" ContentType="application/inkml+xml"/>
  <Override PartName="/ppt/ink/ink179.xml" ContentType="application/inkml+xml"/>
  <Override PartName="/ppt/ink/ink1790.xml" ContentType="application/inkml+xml"/>
  <Override PartName="/ppt/ink/ink1791.xml" ContentType="application/inkml+xml"/>
  <Override PartName="/ppt/ink/ink1792.xml" ContentType="application/inkml+xml"/>
  <Override PartName="/ppt/ink/ink1793.xml" ContentType="application/inkml+xml"/>
  <Override PartName="/ppt/ink/ink1794.xml" ContentType="application/inkml+xml"/>
  <Override PartName="/ppt/ink/ink1795.xml" ContentType="application/inkml+xml"/>
  <Override PartName="/ppt/ink/ink1796.xml" ContentType="application/inkml+xml"/>
  <Override PartName="/ppt/ink/ink1797.xml" ContentType="application/inkml+xml"/>
  <Override PartName="/ppt/ink/ink1798.xml" ContentType="application/inkml+xml"/>
  <Override PartName="/ppt/ink/ink1799.xml" ContentType="application/inkml+xml"/>
  <Override PartName="/ppt/ink/ink18.xml" ContentType="application/inkml+xml"/>
  <Override PartName="/ppt/ink/ink180.xml" ContentType="application/inkml+xml"/>
  <Override PartName="/ppt/ink/ink1800.xml" ContentType="application/inkml+xml"/>
  <Override PartName="/ppt/ink/ink1801.xml" ContentType="application/inkml+xml"/>
  <Override PartName="/ppt/ink/ink1802.xml" ContentType="application/inkml+xml"/>
  <Override PartName="/ppt/ink/ink1803.xml" ContentType="application/inkml+xml"/>
  <Override PartName="/ppt/ink/ink1804.xml" ContentType="application/inkml+xml"/>
  <Override PartName="/ppt/ink/ink1805.xml" ContentType="application/inkml+xml"/>
  <Override PartName="/ppt/ink/ink1806.xml" ContentType="application/inkml+xml"/>
  <Override PartName="/ppt/ink/ink1807.xml" ContentType="application/inkml+xml"/>
  <Override PartName="/ppt/ink/ink1808.xml" ContentType="application/inkml+xml"/>
  <Override PartName="/ppt/ink/ink1809.xml" ContentType="application/inkml+xml"/>
  <Override PartName="/ppt/ink/ink181.xml" ContentType="application/inkml+xml"/>
  <Override PartName="/ppt/ink/ink1810.xml" ContentType="application/inkml+xml"/>
  <Override PartName="/ppt/ink/ink1811.xml" ContentType="application/inkml+xml"/>
  <Override PartName="/ppt/ink/ink1812.xml" ContentType="application/inkml+xml"/>
  <Override PartName="/ppt/ink/ink1813.xml" ContentType="application/inkml+xml"/>
  <Override PartName="/ppt/ink/ink1814.xml" ContentType="application/inkml+xml"/>
  <Override PartName="/ppt/ink/ink1815.xml" ContentType="application/inkml+xml"/>
  <Override PartName="/ppt/ink/ink1816.xml" ContentType="application/inkml+xml"/>
  <Override PartName="/ppt/ink/ink1817.xml" ContentType="application/inkml+xml"/>
  <Override PartName="/ppt/ink/ink1818.xml" ContentType="application/inkml+xml"/>
  <Override PartName="/ppt/ink/ink1819.xml" ContentType="application/inkml+xml"/>
  <Override PartName="/ppt/ink/ink182.xml" ContentType="application/inkml+xml"/>
  <Override PartName="/ppt/ink/ink1820.xml" ContentType="application/inkml+xml"/>
  <Override PartName="/ppt/ink/ink1821.xml" ContentType="application/inkml+xml"/>
  <Override PartName="/ppt/ink/ink1822.xml" ContentType="application/inkml+xml"/>
  <Override PartName="/ppt/ink/ink1823.xml" ContentType="application/inkml+xml"/>
  <Override PartName="/ppt/ink/ink1824.xml" ContentType="application/inkml+xml"/>
  <Override PartName="/ppt/ink/ink1825.xml" ContentType="application/inkml+xml"/>
  <Override PartName="/ppt/ink/ink1826.xml" ContentType="application/inkml+xml"/>
  <Override PartName="/ppt/ink/ink1827.xml" ContentType="application/inkml+xml"/>
  <Override PartName="/ppt/ink/ink1828.xml" ContentType="application/inkml+xml"/>
  <Override PartName="/ppt/ink/ink1829.xml" ContentType="application/inkml+xml"/>
  <Override PartName="/ppt/ink/ink183.xml" ContentType="application/inkml+xml"/>
  <Override PartName="/ppt/ink/ink1830.xml" ContentType="application/inkml+xml"/>
  <Override PartName="/ppt/ink/ink1831.xml" ContentType="application/inkml+xml"/>
  <Override PartName="/ppt/ink/ink1832.xml" ContentType="application/inkml+xml"/>
  <Override PartName="/ppt/ink/ink1833.xml" ContentType="application/inkml+xml"/>
  <Override PartName="/ppt/ink/ink1834.xml" ContentType="application/inkml+xml"/>
  <Override PartName="/ppt/ink/ink1835.xml" ContentType="application/inkml+xml"/>
  <Override PartName="/ppt/ink/ink1836.xml" ContentType="application/inkml+xml"/>
  <Override PartName="/ppt/ink/ink1837.xml" ContentType="application/inkml+xml"/>
  <Override PartName="/ppt/ink/ink1838.xml" ContentType="application/inkml+xml"/>
  <Override PartName="/ppt/ink/ink1839.xml" ContentType="application/inkml+xml"/>
  <Override PartName="/ppt/ink/ink184.xml" ContentType="application/inkml+xml"/>
  <Override PartName="/ppt/ink/ink1840.xml" ContentType="application/inkml+xml"/>
  <Override PartName="/ppt/ink/ink1841.xml" ContentType="application/inkml+xml"/>
  <Override PartName="/ppt/ink/ink1842.xml" ContentType="application/inkml+xml"/>
  <Override PartName="/ppt/ink/ink1843.xml" ContentType="application/inkml+xml"/>
  <Override PartName="/ppt/ink/ink1844.xml" ContentType="application/inkml+xml"/>
  <Override PartName="/ppt/ink/ink1845.xml" ContentType="application/inkml+xml"/>
  <Override PartName="/ppt/ink/ink1846.xml" ContentType="application/inkml+xml"/>
  <Override PartName="/ppt/ink/ink1847.xml" ContentType="application/inkml+xml"/>
  <Override PartName="/ppt/ink/ink1848.xml" ContentType="application/inkml+xml"/>
  <Override PartName="/ppt/ink/ink1849.xml" ContentType="application/inkml+xml"/>
  <Override PartName="/ppt/ink/ink185.xml" ContentType="application/inkml+xml"/>
  <Override PartName="/ppt/ink/ink1850.xml" ContentType="application/inkml+xml"/>
  <Override PartName="/ppt/ink/ink1851.xml" ContentType="application/inkml+xml"/>
  <Override PartName="/ppt/ink/ink1852.xml" ContentType="application/inkml+xml"/>
  <Override PartName="/ppt/ink/ink1853.xml" ContentType="application/inkml+xml"/>
  <Override PartName="/ppt/ink/ink1854.xml" ContentType="application/inkml+xml"/>
  <Override PartName="/ppt/ink/ink1855.xml" ContentType="application/inkml+xml"/>
  <Override PartName="/ppt/ink/ink1856.xml" ContentType="application/inkml+xml"/>
  <Override PartName="/ppt/ink/ink1857.xml" ContentType="application/inkml+xml"/>
  <Override PartName="/ppt/ink/ink1858.xml" ContentType="application/inkml+xml"/>
  <Override PartName="/ppt/ink/ink1859.xml" ContentType="application/inkml+xml"/>
  <Override PartName="/ppt/ink/ink186.xml" ContentType="application/inkml+xml"/>
  <Override PartName="/ppt/ink/ink1860.xml" ContentType="application/inkml+xml"/>
  <Override PartName="/ppt/ink/ink1861.xml" ContentType="application/inkml+xml"/>
  <Override PartName="/ppt/ink/ink1862.xml" ContentType="application/inkml+xml"/>
  <Override PartName="/ppt/ink/ink1863.xml" ContentType="application/inkml+xml"/>
  <Override PartName="/ppt/ink/ink1864.xml" ContentType="application/inkml+xml"/>
  <Override PartName="/ppt/ink/ink1865.xml" ContentType="application/inkml+xml"/>
  <Override PartName="/ppt/ink/ink1866.xml" ContentType="application/inkml+xml"/>
  <Override PartName="/ppt/ink/ink1867.xml" ContentType="application/inkml+xml"/>
  <Override PartName="/ppt/ink/ink1868.xml" ContentType="application/inkml+xml"/>
  <Override PartName="/ppt/ink/ink1869.xml" ContentType="application/inkml+xml"/>
  <Override PartName="/ppt/ink/ink187.xml" ContentType="application/inkml+xml"/>
  <Override PartName="/ppt/ink/ink1870.xml" ContentType="application/inkml+xml"/>
  <Override PartName="/ppt/ink/ink1871.xml" ContentType="application/inkml+xml"/>
  <Override PartName="/ppt/ink/ink1872.xml" ContentType="application/inkml+xml"/>
  <Override PartName="/ppt/ink/ink1873.xml" ContentType="application/inkml+xml"/>
  <Override PartName="/ppt/ink/ink1874.xml" ContentType="application/inkml+xml"/>
  <Override PartName="/ppt/ink/ink1875.xml" ContentType="application/inkml+xml"/>
  <Override PartName="/ppt/ink/ink1876.xml" ContentType="application/inkml+xml"/>
  <Override PartName="/ppt/ink/ink1877.xml" ContentType="application/inkml+xml"/>
  <Override PartName="/ppt/ink/ink1878.xml" ContentType="application/inkml+xml"/>
  <Override PartName="/ppt/ink/ink1879.xml" ContentType="application/inkml+xml"/>
  <Override PartName="/ppt/ink/ink188.xml" ContentType="application/inkml+xml"/>
  <Override PartName="/ppt/ink/ink1880.xml" ContentType="application/inkml+xml"/>
  <Override PartName="/ppt/ink/ink1881.xml" ContentType="application/inkml+xml"/>
  <Override PartName="/ppt/ink/ink1882.xml" ContentType="application/inkml+xml"/>
  <Override PartName="/ppt/ink/ink1883.xml" ContentType="application/inkml+xml"/>
  <Override PartName="/ppt/ink/ink1884.xml" ContentType="application/inkml+xml"/>
  <Override PartName="/ppt/ink/ink1885.xml" ContentType="application/inkml+xml"/>
  <Override PartName="/ppt/ink/ink1886.xml" ContentType="application/inkml+xml"/>
  <Override PartName="/ppt/ink/ink1887.xml" ContentType="application/inkml+xml"/>
  <Override PartName="/ppt/ink/ink1888.xml" ContentType="application/inkml+xml"/>
  <Override PartName="/ppt/ink/ink1889.xml" ContentType="application/inkml+xml"/>
  <Override PartName="/ppt/ink/ink189.xml" ContentType="application/inkml+xml"/>
  <Override PartName="/ppt/ink/ink1890.xml" ContentType="application/inkml+xml"/>
  <Override PartName="/ppt/ink/ink1891.xml" ContentType="application/inkml+xml"/>
  <Override PartName="/ppt/ink/ink1892.xml" ContentType="application/inkml+xml"/>
  <Override PartName="/ppt/ink/ink1893.xml" ContentType="application/inkml+xml"/>
  <Override PartName="/ppt/ink/ink1894.xml" ContentType="application/inkml+xml"/>
  <Override PartName="/ppt/ink/ink1895.xml" ContentType="application/inkml+xml"/>
  <Override PartName="/ppt/ink/ink1896.xml" ContentType="application/inkml+xml"/>
  <Override PartName="/ppt/ink/ink1897.xml" ContentType="application/inkml+xml"/>
  <Override PartName="/ppt/ink/ink1898.xml" ContentType="application/inkml+xml"/>
  <Override PartName="/ppt/ink/ink1899.xml" ContentType="application/inkml+xml"/>
  <Override PartName="/ppt/ink/ink19.xml" ContentType="application/inkml+xml"/>
  <Override PartName="/ppt/ink/ink190.xml" ContentType="application/inkml+xml"/>
  <Override PartName="/ppt/ink/ink1900.xml" ContentType="application/inkml+xml"/>
  <Override PartName="/ppt/ink/ink1901.xml" ContentType="application/inkml+xml"/>
  <Override PartName="/ppt/ink/ink1902.xml" ContentType="application/inkml+xml"/>
  <Override PartName="/ppt/ink/ink1903.xml" ContentType="application/inkml+xml"/>
  <Override PartName="/ppt/ink/ink1904.xml" ContentType="application/inkml+xml"/>
  <Override PartName="/ppt/ink/ink1905.xml" ContentType="application/inkml+xml"/>
  <Override PartName="/ppt/ink/ink1906.xml" ContentType="application/inkml+xml"/>
  <Override PartName="/ppt/ink/ink1907.xml" ContentType="application/inkml+xml"/>
  <Override PartName="/ppt/ink/ink1908.xml" ContentType="application/inkml+xml"/>
  <Override PartName="/ppt/ink/ink1909.xml" ContentType="application/inkml+xml"/>
  <Override PartName="/ppt/ink/ink191.xml" ContentType="application/inkml+xml"/>
  <Override PartName="/ppt/ink/ink1910.xml" ContentType="application/inkml+xml"/>
  <Override PartName="/ppt/ink/ink1911.xml" ContentType="application/inkml+xml"/>
  <Override PartName="/ppt/ink/ink1912.xml" ContentType="application/inkml+xml"/>
  <Override PartName="/ppt/ink/ink1913.xml" ContentType="application/inkml+xml"/>
  <Override PartName="/ppt/ink/ink1914.xml" ContentType="application/inkml+xml"/>
  <Override PartName="/ppt/ink/ink1915.xml" ContentType="application/inkml+xml"/>
  <Override PartName="/ppt/ink/ink1916.xml" ContentType="application/inkml+xml"/>
  <Override PartName="/ppt/ink/ink1917.xml" ContentType="application/inkml+xml"/>
  <Override PartName="/ppt/ink/ink1918.xml" ContentType="application/inkml+xml"/>
  <Override PartName="/ppt/ink/ink1919.xml" ContentType="application/inkml+xml"/>
  <Override PartName="/ppt/ink/ink192.xml" ContentType="application/inkml+xml"/>
  <Override PartName="/ppt/ink/ink1920.xml" ContentType="application/inkml+xml"/>
  <Override PartName="/ppt/ink/ink1921.xml" ContentType="application/inkml+xml"/>
  <Override PartName="/ppt/ink/ink1922.xml" ContentType="application/inkml+xml"/>
  <Override PartName="/ppt/ink/ink1923.xml" ContentType="application/inkml+xml"/>
  <Override PartName="/ppt/ink/ink1924.xml" ContentType="application/inkml+xml"/>
  <Override PartName="/ppt/ink/ink1925.xml" ContentType="application/inkml+xml"/>
  <Override PartName="/ppt/ink/ink1926.xml" ContentType="application/inkml+xml"/>
  <Override PartName="/ppt/ink/ink1927.xml" ContentType="application/inkml+xml"/>
  <Override PartName="/ppt/ink/ink1928.xml" ContentType="application/inkml+xml"/>
  <Override PartName="/ppt/ink/ink1929.xml" ContentType="application/inkml+xml"/>
  <Override PartName="/ppt/ink/ink193.xml" ContentType="application/inkml+xml"/>
  <Override PartName="/ppt/ink/ink1930.xml" ContentType="application/inkml+xml"/>
  <Override PartName="/ppt/ink/ink1931.xml" ContentType="application/inkml+xml"/>
  <Override PartName="/ppt/ink/ink1932.xml" ContentType="application/inkml+xml"/>
  <Override PartName="/ppt/ink/ink1933.xml" ContentType="application/inkml+xml"/>
  <Override PartName="/ppt/ink/ink1934.xml" ContentType="application/inkml+xml"/>
  <Override PartName="/ppt/ink/ink1935.xml" ContentType="application/inkml+xml"/>
  <Override PartName="/ppt/ink/ink1936.xml" ContentType="application/inkml+xml"/>
  <Override PartName="/ppt/ink/ink1937.xml" ContentType="application/inkml+xml"/>
  <Override PartName="/ppt/ink/ink1938.xml" ContentType="application/inkml+xml"/>
  <Override PartName="/ppt/ink/ink1939.xml" ContentType="application/inkml+xml"/>
  <Override PartName="/ppt/ink/ink194.xml" ContentType="application/inkml+xml"/>
  <Override PartName="/ppt/ink/ink1940.xml" ContentType="application/inkml+xml"/>
  <Override PartName="/ppt/ink/ink1941.xml" ContentType="application/inkml+xml"/>
  <Override PartName="/ppt/ink/ink1942.xml" ContentType="application/inkml+xml"/>
  <Override PartName="/ppt/ink/ink1943.xml" ContentType="application/inkml+xml"/>
  <Override PartName="/ppt/ink/ink1944.xml" ContentType="application/inkml+xml"/>
  <Override PartName="/ppt/ink/ink1945.xml" ContentType="application/inkml+xml"/>
  <Override PartName="/ppt/ink/ink1946.xml" ContentType="application/inkml+xml"/>
  <Override PartName="/ppt/ink/ink1947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59" r:id="rId5"/>
    <p:sldId id="260" r:id="rId6"/>
    <p:sldId id="261" r:id="rId7"/>
    <p:sldId id="272" r:id="rId8"/>
    <p:sldId id="273" r:id="rId9"/>
    <p:sldId id="262" r:id="rId10"/>
    <p:sldId id="263" r:id="rId11"/>
    <p:sldId id="284" r:id="rId12"/>
    <p:sldId id="285" r:id="rId13"/>
    <p:sldId id="286" r:id="rId14"/>
    <p:sldId id="295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70" d="100"/>
          <a:sy n="70" d="100"/>
        </p:scale>
        <p:origin x="-114" y="-108"/>
      </p:cViewPr>
      <p:guideLst>
        <p:guide orient="horz" pos="2098"/>
        <p:guide pos="291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 1521,'-14'-10,"11"12,-2 0,2 0,1 1,-1 1,0-2,1 1,1 0,1 0,4 0,0-1,-1-1,0 1,0 0,-2 1,1 0,-1 0,-1 2,-2-1,1-1,-1 0,0 0,-1-1,0-1,0 1,0-2,0 1,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6 1590,'-12'30,"11"-27,0 1,-1 1,-1 0,1-1,0 1,2-1,-2 3,2-2,1 3,-1-5,0 1,0-1,1 0,0 1,0 1,1 2,-1-4,2-4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6 1593,'-14'-7,"11"11,1 1,0 0,2-2,3-1,0-2,0-1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4 1494,'-22'13,"17"-10,1 0,1 0,0 0,-2 3,2 0,0 2,0-1,2-1,-4 6,4-6,-1 0,1-1,-1 2,1 7,1 13,0-23,1 5,1-4,-2-1,3-2,0-2,3-2,-3-1,0 0,0 2,1-4,-4 2,3-1,-1 1,-2 0,0-2,0-4,0 6,-2-3,2 2,-1 1,-1-3,1 3,-2 0,0 1,-5 2,4 2,-4 1,7 0,-1 0,-2 0,4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94 1590,'-14'19,"14"-14,-1-2,2 9,-1-9,2 1,-2-1,1 0,2-1,0-1,2 1,1-2,-3 0,0-2,0 1,0-1,0 1,-2-2,2 1,-1-2,-1 1,1 0,1-3,-2 1,-1-10,0 12,0 0,-1-3,-2 3,0 0,-2 2,1-2,-1 1,2 2,-7 2,5-1,2 1,-1-1,1 2,0-1,-5 2,4-2,-1-1,-1 1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4 1560,'21'3,"-16"-2,-1-1,1 2,-2-2,1 1,-1-1,0 0,0 0,0-1,0 1,0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48 1582,'21'5,"-17"-5,-1 1,0-2,0 1,0 0,0 0,0 0,0 0,2 0,-2 0,0 0,0 0,0 0,0 0,1 0,-1 0,0 0,-9 0,0-2,0-1,2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02 1519,'24'11,"-20"-10,-1 1,0 1,2-2,-4 2,2-1,0 1,0-2,-1 2,-1 0,-1 0,-3 6,2-4,-4 4,-1-2,-1 2,-1 2,4-5,1-3,1 0,1 0,-1 1,1-1,2-15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7 1501,'-10'24,"8"-10,1-8,1-2,0 1,-2 1,2-3,-1 0,-1 6,2-5,0-1,0 5,0-4,0 1,0 1,2-3,1-2,0 1,0-2,0 0,1-3,-1 3,2-3,-2 1,-2-1,2 2,-1-2,-1 0,-1 0,-1 0,-4-2,2 2,-1 0,1 2,0-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4 1557,'31'-8,"-26"8,-1-1,-1-1,0 2,0-1,0-1,3 1,-3 1,2-2,-2 2,0 0,0 0,0 3,-5 0,-1 0,0 0,0-3,0-3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82 1599,'-3'22,"3"-14,-2-2,2 4,0-7,0 0,0 2,2-2,-2-8,-3 2,-6-6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75 1500,'-3'21,"3"-18,0 0,0 0,-1 1,-1 8,2-4,0-5,-1 0,1 3,-2-3,2 1,0-1,0 0,0 0,-1 0,1 2,0-2,0 4,0-4,0 2,0 1,0-3,0 0,0 1,0-1,0 2,0-1,0-1,0 0,1 0,2-1,0-2,0 3,0-2,0 1,0-2,0 1,0 1,0-2,0 0,0 1,0-1,0 2,0-1,0-1,0 2,0-2,0 1,5 1,-2-2,-2 0,1 1,-1-1,1 0,-2 0,0 2,0-2,1 0,-1 0,2 1,-2-1,0 0,3 2,-3-2,1 1,-1-1,2 2,-1-2,-1 0,0 0,3 0,-3 0,3 0,-1 0,-2 0,3 0,-2 0,-1 0,-1-3,-4-2,2 1,-1-2,1 1,0-1,-2 0,2 2,-1-1,1-2,0 1,0 1,-2 1,2-1,-1-4,1 6,0-1,-2-1,2 2,0-1,-1-10,1 10,-2-2,2-3,0 1,0 4,-1-2,1 1,0 1,0 1,0 0,0 0,0 0,-3 0,0 0,0 1,-12-7,10 8,1-1,-1-1,1 2,-1-1,-2 2,-5-3,6 2,0 1,0-2,3 2,-2 0,2 0,0 0,-1 0,-1 0,-5 5,5-4,1 1,-5 2,1-1,2 0,0 2,2-2,-2 0,3-2,0-1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8 1659,'-18'39,"17"-32,-1-1,-1-1,2-2,-2 1,0-1,1 0,-1 2,0-1,0-1,2 0,-4 3,4-3,-1 0,1 0,-1 0,1 2,-1 1,-1 0,2-2,1 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2 1586,'6'15,"-5"-10,-1-2,0 5,0 0,0-5,0 0,2-6,-1 0,1-1,-1-4,0 4,0 1,0 0,-1 7,0 2,0-1,1 4,2-7,2-4,-1-4,-2 3,-1-3,1 1,-2 2,1-1,1-4,-1 4,-1 1,-3 5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83 1717,'-12'53,"11"-43,-1 1,1-4,-1-1,1 0,-1-1,1 1,1-2,-2 1,2-2,0 0,-1 1,1-1,1 0,5-6,-3 0,0 0,2-3,-4 3,2-1,-1-1,2 1,-5 1,-1 0,1 0,-2-3,0 4,0-1,1 0,-19-12,18 12,-1 2,-4-4,5 5,-1 0,1 0,0 0,0 3,13-3,4-3,-8 2,0-1,-2 1,1-1,-2 2,3-1,-2 1,-1-2,0 2,0 2,0-2,-1 4,-2-1,0 2,0 2,0 1,0-4,-2 1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03 1794,'-2'25,"1"-22,1 0,0 0,0 0,0-6,0 0,0 0,3 2,0-1,0 1,0 1,3-3,-3 0,-2 0,1 0,-1 0,-1 0,0 0,0 0,-4-12,2 10,2 2,-1-1,-2-1,1 2,-4 3,5 3,-1 0,-7 29,8-29,1 4,0-2,-2-2,2 0,2 1,-2-1,1 0,-1 0,3 0,-3 0,2 0,1 0,0-1,0 1,0 0,0 0,0-2,4 1,-4-2,2 1,-1-1,-1-1,0 1,0-2,-1-1,-2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57 1795,'-2'41,"2"-38,0-8,0 2,2-1,-1-1,1 2,-2 0,1 0,2 3,0 2,-1 2,-1 2,1 3,-2-6,1 0,-1 0,3-4,8-17,-10 15,1 0,-1-2,1 2,1 2,0 1,0-2,0 2,0-1,-2 4,1 0,-4 1,2 2,-1-1,-1-1,2-1,0 0,-1 0,2 3,-1-1,2 1,-2-2,1-1,4 0,-2-4,0-5,0-2,-2 1,1-7,-1 7,-1 2,0-1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2 1785,'3'21,"-3"-17,0 1,-1 5,1-5,0-1,0 2,-2-1,2 17,-1-4,1-12,0 3,0-12,-2-3,2-3,-1-9,1 11,0 2,-2 1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36 1786,'26'-12,"-23"15,-2 2,-1-2,2 3,-2-3,1 1,-2-1,1 0,-3 0,0 2,0-2,0-2,1 2,1 0,4-3,0 0,0 0,3-1,-3-1,1-1,-1 2,2-1,-2 1,0-1,4-2,-2 1,-8 3,-3 4,3-2,-2-2,2 1,0 4,3-2,2 0,4 1,4-2,-5-2,-2 0,1-3,-1 1,0-1,-1 0,-1 0,-2 0,-1 0,-4-1,3 2,0 1,6-1,0 2,0-1,0-1,0 2,0 0,0 2,-1 2,-2-1,0 0,0 0,0 0,0 0,0 0,0 0,-2 0,2 2,2-2,-2 0,0-6,0-2,0 1,0 1,0 0,0 0,1 0,1 0,1 1,-2-1,2 3,0 0,8 0,-7 0,-1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07 1803,'-28'-17,"20"19,5-1,-3 1,3-1,0 2,0-1,2 1,-2-2,1 2,1 6,1-6,0 0,0 0,1 2,-1-2,2 0,1 1,1-1,1-4,-1-1,-1 1,2 1,1-5,-2 2,-1-1,-1 1,1-3,-3 1,0 1,0 1,0 0,0 6,0 0,3 3,-2-3,1 0,-1 0,2-2,0-1,0-3,0 3,0-1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22 1753,'0'26,"0"-19,0-1,0-3,0 2,-1-2,1 0,0 1,0 1,1-2,-1 1,0-1,2 0,-2 2,0-8,0 0,0 0,0-2,0-5,0 5,0 1,0 1,0-5,1 4,-1-1,2 2,-2 0,1-1,1 1,1-2,-2 2,1 0,1 2,0-1,0 2,3 2,-3-1,4 1,-4-1,0 2,-1-6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76 1771,'-6'30,"6"-25,-1-2,4 0,0 0,0-3,0 0,1-3,-1 0,-1 0,-1-2,1 1,-1 1,1-8,-2 7,0-2,0 3,0 0,0 10,0 1,0-1,1 1,-1-4,0 1,2 5,-1-4,-1-1,0 7,0-5,2-1,-4 9,2-10,-1-1,-1-1,1 0,1 0,-6 2,3-4,0-1,0 2,-2-2,1 0,-4 0,-1 0,-9 0,-15-5,26 5,-4-1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59 1917,'8'33,"-8"-26,0-2,1-1,-1 1,3 5,-3-7,0 0,2 0,-1 0,2-3,0-3,-1 0,-1 0,1 0,1-3,-3 2,1 1,1-5,-2 2,1-1,1-7,1-4,-2 15,-1 0,0 0,0 11,0 4,-1-2,1-1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61 1930,'-31'-9,"28"11,-2 2,-1 8,5-7,-1-1,2 1,-1-1,1 1,0-2,0 6,0-6,3 4,0-5,0-2,3 0,-3-2,0 1,7-5,-4 0,-4 3,1-2,0-2,-2 2,-1 2,2 0,-2 6,0 0,0 8,0-8,0 0,0 1,1 1,-1-2,3 0,0-2,0-1,0-1,0-4,0-1,-1 2,-1-1,1 1,-2-1,0 1,1-4,1 5,-2 0,0 0,3 8,-3-2,1 6,1-5,-2 2,0-1,0-1,0-1,0 0,0 0,0 2,0 1,0-3,-2 1,1-19,1 8,0 4,1 0,1 0,2-2,-1 2,0-3,2 2,-2-1,7-8,-4 7,-3 3,0 3,-1 3,-4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2 1595,'-18'1,"15"2,0 2,1-1,1-1,1 2,-1 1,2-2,0-1,2-1,2-1,0-1,-2-1,1-1,-1 0,4-8,-5 7,-1 0,1-1,-1 1,1-1,-1 0,0 1,-4 8,1 0,0 2,2-3,-1 0,1 0,0-1,0 2,1-2,2-5,0-6,0-4,-2 9,0-3,1 2,-1 1,0 0,2 5,-2 9,0-6,-1-1,0 1,1 2,-1-3,0-1,-1 1,0-1,0 0,1 0,-3 0,1-6,2 0,2-2,-1 1,0 1,0-1,0 0,0-1,0 0,0 2,2-4,-1 4,1 1,0 1,0 0,1 0,-1 1,0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92 2038,'-1'29,"1"-26,0 0,0 0,0 0,0 0,0 6,0-6,0 1,0 8,0-7,0-1,0 5,-2-4,2-2,0 1,0-1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5 2146,'-33'-4,"30"7,0 0,-2 0,2 0,-1 0,1 1,1 1,1-1,-2 11,1-7,2-2,2-2,-1 2,1-1,1-2,0 0,0 0,0 0,0-2,3 2,-3-3,0 0,1-1,-1-1,0 1,0-1,-1-1,1 2,0-2,0 0,6-8,-5 4,-2 4,1-2,1-4,-2 6,-1-1,1-1,-1 2,1 0,-10 23,8-16,-1 8,-1-7,2-2,0 0,0 0,0 0,0 0,-1 0,1 1,0-1,0 0,-2 0,2 0,-1-6,1-1,0 1,0-9,1 6,-1 0,0-2,2 2,-2 0,1 2,-1-1,0 2,2 0,1 0,-2 0,2 2,0-1,2 1,-1 1,1-2,-2 2,0 0,0 0,-3 3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74 2182,'21'6,"-18"-7,0-1,-1-1,2 0,-1-1,0 1,-1 0,1-2,-2 2,1 0,-2 0,-3 2,0-1,-2-1,1 2,1-2,-2 1,2 2,0 3,0-1,0 1,2 0,-2 1,0 1,0 1,-2 9,4-11,1 2,-2-1,2-2,0 0,0 0,0 1,0-1,5 3,-4-3,2 0,0-1,2-1,-2-1,0 2,1-5,1-2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60 2169,'-21'-3,"18"3,0 0,-5 4,5-1,2 0,-1 0,1 0,1 0,-2 0,1 6,2-3,-1-3,3 2,0-4,0 1,2-4,-2 1,3-8,-3 4,0-5,-2 4,1 3,-2 0,1 0,-1-2,2 2,-1 0,-1 6,0 2,2 1,-2 0,1 13,4-8,-1-19,-1-1,0 0,-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3 2085,'-9'28,"6"-20,3-5,0 0,-1 0,1 0,0 0,0 0,0 0,0 1,0-1,0 5,0-2,0 21,0-20,0-4,0 0,3-6,-2 0,-1 0,0-1,0-5,0 1,-3 2,2 3,-1-1,-1-1,2 2,-1 0,-1-1,2 1,-1 0,1 0,-1 0,-2 3,-1-2,2 2,9-1,8 1,-8 1,-3-1,1 0,1 0,-2 0,0 2,-2 1,2 0,0 0,0-2,0-2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15 2160,'27'-8,"-27"5,3 2,-1-2,-1 0,-1 0,-3 0,-1 3,1 0,0 0,-2 0,1 1,-2 1,3-1,-2 2,2 0,0 0,3 2,0-2,2 0,2 7,-1-1,0-3,0 2,0-4,0 1,0-4,2 4,2-4,-4-2,-1-2,-1 0,1-2,-2 2,-2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25 2059,'-5'32,"5"-22,0-1,-1 0,1-3,0 0,0-1,0 1,-2-2,2 2,0-1,0-1,0 2,-1-3,1 0,0-6,0 0,1-3,-1 3,0 0,2-1,-2 1,1 0,-1 0,3 1,-1-1,1 3,0 2,-2 1,-1 0,-1 1,-1 2,1-3,-2 3,1-3,1 2,-1-2,2 0,-1 0,1 0,1-8,4-14,1 5,-2 5,-2 5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58 2107,'-5'36,"5"-31,0-1,-1-1,2 0,-1 0,2 0,1-3,0-1,0-1,0-2,0 2,0-1,0-1,-2-1,1 2,-1 0,-1 0,2 0,-1 0,1 0,-2 0,0 6,0 11,0-8,-2 1,2-2,-1-1,1 1,-2-1,1 2,-1 0,1 0,-2 0,1-1,1-1,-5 4,3-5,0-2,0 4,-2-2,2 0,0-2,0 2,0-1,-1-1,-2 1,1-1,1-2,1 1,-2-2,-8-1,2-1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85 2295,'-36'27,"28"-14,7-5,-2 4,1-8,1 8,1-9,0 0,1 0,-1 0,5 2,-2-4,0 1,0-2,0 1,1-1,-1 0,0-1,0 1,0-2,0-1,3-4,2-1,-4 2,-1-1,-1 2,-1 1,1-1,-2 8,-6 9,6-9,-2 0,1 0,1 0,3-1,0-2,0 0,0 0,0 0,1-2,1 2,-2-1,6-4,-5 1,1-5,-4 4,-1 2,0-3,-1 3,-2 0,-2 0,2 2,0 1,0-2,0 2,6-3,2 3,-1-1,1-1,-1 1,1-2,-2 3,0-2,1 2,-1-1,0 1,-3 3,2 0,-2 1,0 4,0 4,-2-6,2-2,0-1,0 0,-1 3,1-3,1-9,1 0,-1 0,1 0,-1 2,-1-1,2 1,-1 1,1 0,-1 0,1 0,1 0,-3 6,0 0,1 0,1 1,-2 1,0-1,0-1,-2 2,2-2,0 1,-1-1,1 0,0 0,3-21,0 9,-2 5,1-4,-2 5,3 0,-3 0,3 2,0-2,0 1,0-1,0 2,0-1,0 7,-3-2,0 0,1 1,-1 1,0-1,0-1,2 2,-2 1,0-2,1-1,-1 3,2-3,-1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2 2293,'-6'87,"6"-81,-1 0,1 0,0 0,0 0,0 2,-2-1,2 1,0 5,0-8,0-1,0 4,0-1,0-11,0-4,0-1,0-3,0 2,-1 1,1 1,0 2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4 1611,'19'3,"-15"-6,-3 0,2-1,-2 1,0 0,-3 0,-3 2,2 1,0 1,-3 2,3-1,-1 1,0 0,1 1,2-1,1 0,1 2,1-2,2 2,1-1,-2-1,0-2,1 1,0 1,0-2,-1-1,0 0,-1-4,-8-17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26 2311,'24'-9,"-21"9,0 0,1-3,-1 3,0 2,-4 1,1 0,-2 0,1 1,-1 1,-1 1,2-2,-1 1,2-1,-1 1,1-1,-2 2,2-3,-1 0,-1 2,2-8,2 0,-1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3 2301,'8'69,"-10"-66,1 0,1-6,-3-8,-3-11,3 13,0 1,0 4,1-1,1 1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71 2250,'24'46,"-23"-43,4-1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32 2239,'-7'32,"5"-23,1 4,-1-8,2-1,0 1,-1-1,1 1,0-1,-2 1,2-1,2 8,-2-6,0 0,-2-1,2-2,2 3,-2-3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62 2295,'17'-12,"-22"10,-1 2,0-1,3 1,-1 3,-1 3,4-3,-1 1,1-1,-1 3,2-1,-1-2,1 9,0-8,0 2,0 2,0-1,0-2,1-1,1-1,-1 0,5 0,11-12,-14 6,1-3,-1 2,-1-1,1 1,-2-1,2 1,-1 1,2-3,-4 3,3 0,-1 0,-1 0,2 9,-1-3,-2 6,0 4,0-7,0 2,0-4,0 1,0-2,0 0,0 0,0 3,-2-3,2 0,0 0,-3-5,3-10,-1-1,1 1,0 1,0 2,1 3,-1 2,3-4,-3 5,2 0,1 0,0 2,1-1,-1 2,3 2,-1-2,-1-2,1 2,-2-3,0 0,-3-1,0-4,-3-2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06 432,'-21'9,"18"-9,0 1,0-1,-6 8,4 2,4-7,1 0,-2 0,2 2,0-1,0-1,-1 0,2 0,-1 2,2-2,-1 1,1-1,1 0,0 0,0-1,1-2,1-2,-1 2,-1-3,2 2,-2-1,1 1,-1-1,0 2,0-1,0-1,-10 1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6 474,'-23'22,"22"-19,-1 0,1 0,-1 0,2 0,0 0,5 0,-2-3,1 2,1-4,1 2,-3 0,1-3,-1 2,-1-2,-2 0,-2-5,2 5,0 0,-1 0,1 0,-3 2,1-4,5 4,5-1,-4 2,4-3,-2 0,-3 2,1-1,-1-1,0 2,3-4,-3 5,-6 6,2 0,-2-1,0 4,0-5,1 1,-2 4,2-5,-1 1,3-2,-1 0,1 0,3-3,0 0,0-2,1-1,-1 3,-1-3,-1 0,1 0,-1 0,2-3,-3 2,2 1,-2-2,1 2,1 0,-2 6,3-1,-2 1,-1 1,2 4,-2-5,0 1,-2-1,2 0,-1 0,1 0,-2 0,2 0,-1 0,4-7,0-1,3-2,-2 2,-2 1,-1 1,1 0,-1 0,1 0,1-5,0 5,-2 0,-1 0,2 0,1 2,-3 16,-2-8,2-2,-1-2,1 1,0-1,0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1 486,'-9'76,"9"-59,0-13,0-1,0 0,0 0,-2 0,4-6,-2-9,1-1,-1 2,0 4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7 493,'13'15,"-13"-12,0 0,0 0,3-3,0-3,3-4,-4 4,-2 0,1 0,2 3,2 1,-2 1,-2 1,-1 1,-1-1,1 0,-3-1,6 1,1-3,-1 0,3 1,-3-1,0 0,0 2,0-4,0 2,0-1,-1-2,-1-9,-1 7,0 1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19 468,'-2'28,"1"-23,-1-2,2 0,-1 3,1-3,0 0,1 0,-1 0,0 0,3 0,0-2,0-2,-1-2,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0 1269,'14'-10,"-11"7,4-7,-4 5,0 0,1-1,4-3,-4 5,0 1,1-1,11-4,-12 4,0 0,5-4,-5 3,1 2,0 0,5-2,-4 3,-1 1,-1-1,-1 1,1-1,-1 1,1-2,-1 2,0-1,-6 5,0-1,-2 1,2-3,2-4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74 418,'-18'57,"18"-51,0-1,0-1,0 2,0-3,-1 0,1 2,3-2,0-3,0 0,0-2,0 1,0-2,0 1,-2-1,-2 0,-2-1,-6-5,4 6,4 0,-2 1,0-1,0 2,-3-4,3 4,0-1,0 2,1-3,-1 3,6 0,0 0,2-1,-2 1,1 1,-1-1,2 0,-1 2,-1-1,6 1,-6-2,0 0,6 0,-1-2,-5 1,-3-2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90 466,'2'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91 466,'9'26,"-6"-28,0 1,0-2,0 0,-2 0,-1 0,0 0,2 0,-4 0,2 0,-3 0,0 1,0 2,0-1,-3 1,3 0,0 0,0 1,0-1,0 3,2 0,-1 0,2 3,-1-1,2 1,-1 1,0-1,0-3,0 2,2 1,-1-3,1 0,1 3,0-5,0-1,0 0,0-1,0-2,0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34 478,'29'17,"-26"-17,0-2,1-1,-1 2,0-4,-1 2,-4 0,-1 2,0 1,0 0,0 1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06 424,'-4'39,"4"-31,-2-1,1 2,1 0,-2 0,2-3,-1 2,1-1,-2 1,2-2,-1 6,-1-8,2-1,-3-6,2-3,-1 0,-1 0,0 2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5 588,'29'-8,"-26"8,1-1,-1-1,2 1,-2 1,1-2,1 2,1-1,0-1,0 1,1-1,1 1,-2-2,0 0,-3 0,1 0,1 0,-1 0,2-2,-3 4,8-4,-8 2,1 2,5-2,-4 3,1-2,-2 1,4-1,-4 2,2-1,-3 1,-3 3,-7 6,-7 3,2 0,0-3,0-2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22 522,'-12'30,"7"-20,4-7,-1 0,2 2,-1-2,-1 0,2 0,0 0,-1 0,-1 0,2 0,2 0,-1 0,2-3,0-2,0 2,6-3,-6 2,2-1,-2 2,0-1,-3-2,0-2,0 1,0 1,1 0,-1 0,-1 0,-5-2,3 4,-2-1,1-1,-1-1,2 1,0 3,0-2,0 1,0 1,0 0,0 0,0 1,0-1,0 0,6 0,2 0,-2 0,0 0,0 0,0 0,1 0,-1 0,0-1,0 1,0 0,2 0,7-5,-8 4,2-4,-3 4,0-1,0 1,-6 2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2 576,'-3'22,"2"-17,1-2,0 0,0 0,-2 0,4-6,1-5,0-1,-2 0,-4-4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5 2136,'5'1,"5"-2,-7-1,2 2,5-3,-7 3,3-1,-3-1,2 1,-2 1,0-2,0 2,0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 2074,'-11'44,"10"-40,1-1,0 0,-2 2,2-2,-1 6,1-6,0 3,0-2,-2 1,2-2,0 1,0-1,0 0,-3-19,2 8,-1 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6 1113,'4'43,"-4"-39,0 1,-1 0,0 2,1 1,-1-2,0 0,0 0,1-1,-1-1,0-1,0 3,1-11,1-2,-1 2,0 0,0-2,0 0,0 2,-1 0,0 1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8 2071,'-12'84,"12"-79,1-1,1 1,-1-2,1 0,-2 0,1 0,4 7,-2-5,1-2,-2 0,2 0,-1-2,2 1,-1-1,1-1,-1 2,1-2,-1 1,1-1,-2 0,1 0,-1 0,0 0,2-1,-1-1,7-1,-8 0,0 0,1-1,-1 1,2-2,-2-1,4-3,-4 5,2 1,-4-2,2 4,-1-2,-1 0,1 0,1-2,-3 2,0 0,0 0,-2 0,2-3,-1-10,1 7,-3 0,-3-12,4 18,-5-6,2 6,2 1,0 2,-1-1,-5 1,3 0,1 1,-7 5,-1 5,7-8,1-2,2 2,-1-3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6 1903,'-15'93,"14"-82,-2 8,3-13,-2 0,1-1,1-2,0-11,0 2,0-1,0-19,-2 2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6 1932,'9'28,"-8"-14,-1-7,0 1,0 1,0 1,0-1,0-1,0-2,-1 0,1-3,0 1,0-1,0 0,3-9,1-1,2-11,-3 9,-1 3,4-9,-6 12,1-2,1 2,-1 0,2-3,-3 2,2-1,-2 2,3 2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0 2007,'-13'27,"13"-24,-2 1,2 1,0-1,0-1,3 0,0-3,2-1,-2-1,4-7,-5 6,-1 0,2-1,-1 1,-1-2,-1 2,2-1,-1 1,-2 0,-2 1,1-1,-4 0,0 3,3 0,3 3,-1 0,1 0,0 2,1-2,2-2,5-4,-4 0,1 0,-2 2,18-11,-18 10,0 1,0-1,-8 2,2 2,-10 8,8-5,4-1,-2 1,1-1,-1-1,-4 23,7-22,1-1,1 0,1-1,0-1,1-2,-1-1,2 1,-2-2,1 0,1 0,-2-2,0 1,1-1,-1 1,-1-2,1-8,-2 8,-1 0,0 2,2-7,-2 7,0-1,-2-2,2 4,0 0,-1 0,-1-3,1 3,1 0,-2 6,1 1,1 5,-2-1,1-2,1 0,-2 7,2-5,-1-1,1 1,0-2,0-3,-2 0,2 0,2 0,-1 0,4-2,-2 1,1-1,4 1,-4-1,-1-1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59 2010,'21'4,"-18"-5,3-7,-3 4,0 1,0 1,-3-1,-6-1,1 1,2 3,0-2,-3 2,3-1,-4 4,2 0,2-2,-1 5,2-1,1-1,1-1,0 3,0 5,0 1,0-6,1-3,-1 1,3 1,-1-2,1 0,0-2,4 2,-4-3,2 2,1-2,0 0,0 0,0 0,0-2,4 2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 2196,'-5'27,"-1"-18,3-5,2 2,-2 0,1 2,-1-2,-1 10,2-10,1 0,-1-1,1-1,-1 1,1-1,1-1,0 0,-2 2,2-2,0 1,-1 1,-1-1,-1-1,0-3,-1-3,-1 0,1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0 2407,'-5'21,"5"-16,-1-2,1 0,0 0,1 1,-1-1,0 0,3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 2364,'4'24,"-2"-18,-2-2,1-1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1 2395,'-6'36,"6"-33,-1 3,1-3,0 0,-2 0,2 0,3-9,-1-1,1-1,-2 2,1 0,-1 2,4-1,-4 1,1 1,1 1,-2-1,2 2,0 1,0 3,-1 0,1 3,-2-2,2 1,-1 4,-2-5,0 1,1-2,-1 1,0 1,0-2,0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4 2401,'-5'21,"4"-13,1-5,0 0,-2 1,2-1,0 0,0 0,0 0,0 0,3-1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4 1131,'20'-19,"-17"18,1 1,-1 1,-1 2,0 0,-1 2,-1 0,0-1,0-1,-1 0,1 0,-1 0,0 0,-6 4,2-3,2-1,0-3,3-3,2-2,2-5,-3 5,1 0,-1 1,0 0,0 1,2-5,1 3,-1 3,0 1,0 3,0 2,-2 0,-1-1,0 1,0-1,0 3,-1-1,1-2,-1 0,1 0,-3 1,0-2,3-5,0-5,1 3,0 0,1 1,-1 0,0 1,0-1,0 1,2-2,3-2,-1 4,-1 1,0 0,-1 2,0 0,0 2,-2 1,0 0,-2 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 2376,'17'21,"-16"-18,-1 1,-1-1,1 3,0-1,-2-2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 2320,'-18'81,"18"-76,0-1,-2 2,4 2,-2-4,0 1,0-2,0 0,0 0,3 0,0-3,1 0,-1-2,2-1,-2 2,-2-4,1 2,-1-1,-1-1,2 2,-2 0,0-3,0 3,-2-3,-1 3,2 0,-4 2,-1 1,0 1,3-1,0 2,0-2,6 0,2 0,-2-2,1 2,-1-1,2-1,-2 2,0-1,0-1,0 2,0 2,1 1,-2 0,-1 0,-1 0,0 1,0-1,0 8,0-4,0 1,-1-4,1 1,0-2,0 0,0-14,0 1,0 1,0 1,1 1,-1 1,0 1,0 1,0-1,-1 1,1-1,0 2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3 2341,'15'33,"-13"-30,-2 0,1 0,-1 0,2 6,-1-6,-1 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6 2404,'-24'-9,"21"9,0 3,0-1,2 1,-1 1,2 1,0 4,-1-3,1 0,0-3,0 3,0-2,3-4,0-4,0-1,0-1,-2 0,2 0,-1 3,-1 0,4-1,-4 1,1 0,-1 9,1 4,-2-1,1 0,-1-3,2-1,-2-1,1 1,2-5,0-15,-1 1,-1 4,2-7,-1 2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9 2328,'-8'72,"10"-63,-2 1,0 1,0-2,0 0,0-2,1-1,-1 0,2 0,-1-1,-1 1,2-2,-1 1,1 1,1-5,0-4,-3-10,1 8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5 2179,'29'26,"-22"-23,-4 0,2-2,-2 1,1-1,1 2,-2-1,4 2,-4-2,0-1,2 2,-1-1,1 1,-1-2,1 2,-1-1,1 1,1 0,1 0,-1 1,11 8,-13-7,1-2,-2 0,1 0,1 1,-2-2,0 1,0-2,0 2,1-1,-1-1,2 1,-1 1,1-2,-1 2,1-1,1-1,-2 2,2 0,-1 0,-1 0,1 2,-2-2,1 0,5 6,-4 0,-4-6,1 1,-1-1,2-1,-3 1,3 1,0-2,-1 1,-13-8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3 2317,'-9'24,"4"-4,4-11,-1-3,1 1,-2-2,1 1,1-2,1 1,-2-1,1 2,1-1,1 1,-1 0,2 3,-1-2,4-5,-2-2,0 0,0 0,1-2,-1 1,2-4,-4 2,1-1,2-5,-2 6,1 0,-2 0,1 0,-2 0,1-3,-1 3,-1 0,-2 0,-2 0,2 1,0-1,0 2,-1-1,1-1,-2 2,1-1,-1 1,1-1,-10-2,11 4,-1-2,1 2,0 0,-5 2,5-2,8 3,-2-3,1 0,2 1,2-2,-2 1,0 0,7-3,-10 3,3-2,-3-1,0 3,0 0,0 0,0 3,2-1,-2-1,0 1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58 2403,'-4'64,"-1"-64,1-1,1-1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 2592,'21'9,"-17"-6,-1-2,0-1,2 2,1-1,0-1,-2 0,-1 2,2-2,-2 0,0 0,0 0,0-2,1 4,-7-2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 2673,'27'3,"-24"-6,0 3,0-2,0 1,1-2,-1 3,2 0,-1-3,-1 3,2 0,-2-2,0 2,0-1,0 1,0-2,1 1,1-1,-2 2,0-3,0 2,-3-4,-3-1,0 3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6 1117,'21'11,"-20"-15,-2-2,0 3,-2 0,0 1,0 1,9 2,-3-1,0 0,1 0,0-1,-1 0,4 0,-3 1,-1-1,0 0,2 0,-1-1,-1 1,-11 3,-1 2,4-2,2 0,2 1,-1 3,2-3,0 0,0 0,1 0,0 0,2 0,0-1,3-4,-3 0,2-2,0-1,-3 1,0-1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9 2577,'36'7,"-33"-8,1-1,-1 1,2 2,-1-1,-1 0,0 2,2-1,-2 1,0-1,1 2,-2 0,2 3,-2 0,-4-3,-2 11,-1-7,2 1,-1-2,1 1,0 2,0 0,-2 5,2-8,2-2,-1-1,1 2,-1-1,1-1,-2 0,0 0,-2-3,2 0,0-3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89 2620,'19'5,"-10"-5,-6 0,0 0,0 0,0 0,0 0,2-2,1 2,-2-1,-1 1,0 0,-1-8,-4 1,2-1,-1 1,1-1,0 4,0-1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6 2581,'2'20,"-2"-14,0 0,0 0,0-2,1 2,-1-1,0 1,0 0,0 1,0 1,0-2,0-2,0 1,0-2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07 2616,'22'-2,"-17"1,-2 1,1-2,-1-1,0 2,0-1,3 1,-3 1,2 3,-13-2,1-2,2 1,1-2,-1 1,1-1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5 2619,'21'-18,"-17"15,-1-2,-1 1,7-5,-6 7,1-1,-1 2,0-1,-3 7,0-1,-3 11,2-6,-2-3,-2 6,2-6,2-1,-4 8,4-8,1 1,-2-2,4-1,-1 2,1-2,1 0,0 0,1-2,-1 1,0-4,0 1,-1-4,1 1,0-4,-3 5,3-9,0-3,-3 12,0-1,-2-5,2 3,0-3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51 2529,'2'0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0 2569,'-5'65,"4"-61,-1 1,1-2,1 0,0-6,1-2,4-5,-2 4,-2 0,4-6,-4 4,1 2,1-1,-2 2,2 1,-1 1,1 1,-3-1,3 0,0 3,0 2,-3 4,1 1,-1 8,-1 9,-1-10,2-10,-3 7,3-4,0-4,-1 2,-1-2,2-6,0 0,0-5,2 2,-1 0,-1 2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51 2604,'9'52,"-9"-49,-3-9,0-1,0 1,0-2,1 2,1 2,-1-2,1-2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46 2557,'26'39,"-26"-34,1-2,1 0,-2 1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5 2535,'-10'37,"8"-29,2 1,-1 1,-1-1,2-1,-1-1,-1 5,1-3,-1 3,2 2,2-5,-2 0,-2-2,4-1,-2-3,-2 0,4 0,1-4,3-4,-3 2,-2 0,2-6,0 0,0 2,0-2,-3 1,3 2,-1 0,-1 2,-2 1,1-3,1 1,-2 1,-1 1,2 0,-3-2,0-1,-3-3,0-1,2 13,2 0,1 0,-2 1,1-1,-1-3,3 3,-1 0,1 0,1 0,2-3,0 0,2-1,-1-1,-1 1,0-2,0 1,-1 5,-1 0,2 0,-1 5,-2-4,0 1,0-1,0-1,0 0,1 2,-2 8,1 1,-2-7,2-2,0-1,0-1,0-6,0 6,-1-15,1-3,-2 8,4 2,-2 1,0-2,-2 1,2 2,0-1,0 1,0-2,0 2,2-1,-2-2,0-2,1-4,-1 2,2 2,-2 11,0-6,1-1,2 1,-3 6,0 3,3-9,-3 12,3-9,-1 9,-1-6,5 10,-3-11,0 4,0-3,3 6,-3-5,0-4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1 1107,'21'5,"-18"-8,-3 0,-3 0,0 0,-1 1,1 2,0-1,-1 1,1 2,2 2,0 0,0 0,1 1,0-1,0 11,0-11,0 0,1 0,0-1,1 0,1-4,1-3,-2 1,0-1,0 1,-1 0,1-1,-1 1,2-1,-1 0,1 2,0 0,0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1 2632,'-9'0,"6"3,0 3,3-3,-2 2,4 7,1 6,-2-14,2-1,0-4,0-1,-1-1,1-1,-2-1,1 2,-1-3,2 2,-1-1,-1-2,1 4,-1 0,-1-2,0 2,2 0,-4 6,2 9,0-3,0 8,0-10,2-1,-2-1,0 4,1-6,1 1,-2-1,0 0,1 0,1 0,1-3,-3-3,1-6,2-3,3-40,-1 4,-4 19,1 16,-1 5,1 4,-1 7,1 1,-1 2,1 2,-2-2,0 10,0-7,0-1,1 1,-1-3,-1 0,1 1,0 1,-2-2,2 3,-1 1,1 1,0-1,-2-2,2-1,0 5,0-7,0-2,0 0,0 0,2 0,1-3,0 0,3-6,-5 0,1 1,-1 1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7 2656,'22'-1,"-10"1,-3-2,-6 2,0 0,3 2,-1-2,-1 1,-1 1,-1 1,-7-8,2 2,-1-4,1 4,1 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8 2634,'-13'18,"13"0,0-11,0-1,0 0,-2 0,2-1,2-1,-2 4,0-4,0 1,0-2,0 0,0 0,0 0,-2-6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02 2560,'-5'38,"4"-35,1 1,-2 5,1-6,1 2,-2-2,2 0,0 1,0-1,0 0,-1 2,1-2,0 1,0 1,0-1,0 2,1-1,1 1,-2-2,3 4,-2-5,1 1,1-2,0-1,0-1,0-1,0-2,-2-2,1 1,-1-1,1 2,-1-3,-1 2,0 1,2 0,-1-2,-1 2,0-3,-1 3,-1 0,-1 2,-4-4,-1 1,4 2,-1 1,1-1,-2 1,1-1,-2-2,4 2,-2 1,2-1,-3-1,3 2,-1-1,5 5,2-1,0-1,3 1,6-1,-7-1,1 0,-2 0,1 0,-2 0,1 0,-1-1,0 1,0 0,0-2,-1 5,-2 2,-2-1,1-1,1 2,-2-2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39 2655,'-3'24,"3"-20,0 1,0-2,0 1,-1-1,1 0,-2 3,2-3,0 2,0-2,0 3,0-2,0-7,-4-4,-1 1,-1 1,2 1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3 2632,'19'-1,"-14"-1,-1 2,-1 0,0 0,2 0,-1 2,-1-2,0 0,2 1,-1-1,-1 0,0 0,0 0,-6 0,0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83 2643,'10'4,"-1"-2,-4-2,-2 1,0-1,0 2,1 2,-1-2,2 2,-2-2,1-10,-2 5,-1-1,-1 1,2-3,-4 3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3 2596,'35'20,"-32"-20,0 1,0-1,1 2,1-2,-1 1,1-1,-2 2,-2 1,-4 3,2 0,-2 0,-5 7,5-5,0-1,-3 7,2-7,2-4,1 0,-4 0,1-3,-1-1,-5-13,7 5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60 2539,'-6'23,"4"-16,1-1,-1 2,1 1,-1 0,1-2,-1-1,2 0,-1 6,1-4,0-2,0 1,0 1,1-2,-1 0,2-3,-1 0,5 0,-3-6,2 0,-2-2,0 2,0 0,0-1,0-1,1 1,-1 1,-1 0,1-2,0 2,-2 0,-2 0,-1-1,-1 1,0 0,2 0,-2 0,1 0,-1-2,2 2,-2 0,-2 0,-1-4,3 4,-1 0,1 0,-5 0,-11 1,14 4,-1-1,3 4,2-2,7 0,1-3,-1 0,0 0,0 0,-1 0,-1 0,1-2,-1 2,-1-1,0-1,5 2,1-1,-3 2,-3-1,0 2,-2 1,2-3,0 1,0 1,0 1,2 0,1 1,-5-1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7 2617,'22'9,"-19"-7,3-1,-1 2,-2-1,-3 1,-3 0,1 0,-2 1,-1 1,2-1,0-1,-1 6,1-4,0-2,-3 7,3-1,0-1,4-2,1-2,2 1,2-2,-3-3,0 1,3-1,-1 0,-1 0,-1 0,2 0,-2 0,0 0,1-1,-37-5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1099,'-16'9,"12"-7,3 1,3 0,3-1,2 0,-3-2,-1 0,0 0,1 1,-1 1,-4 4,-1-3,0 0,0 0,1 0,-3 1,4-8,1-1,1-2,-1 2,2 1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1 150,'-11'-15,"8"15,0 0,0 0,0 1,0 1,0 1,-6 6,6-5,0 1,-3 7,0 4,5-13,1 0,0 0,0 0,3 2,-2-2,2-3,0 1,2 2,-2-3,1 3,-1-3,0 2,0-1,0-1,-1 3,-2 0,0 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94 189,'23'1,"-20"1,-3 1,0 0,-11 6,10-6,4-2,0 1,3 1,-2-2,1 2,-1-1,-1-1,0 1,0-1,0 1,3 1,-3 0,-9-2,3-1,-6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59 288,'-10'54,"8"-50,1-1,-1 2,2-1,0-1,0 0,2 0,1-1,0-2,0-2,0 1,0 1,0-3,0 0,-2 0,-1 0,0 0,-1 0,-2 1,0-1,0 2,0-1,-3-1,1 2,2-1,-3 1,3-1,0 1,-1-2,-1 3,2 0,0-2,0 1,0 1,0 0,6 1,8-1,-7 0,1-3,-2 3,0 2,1-4,-1-1,2 6,-2-4,0 1,0 1,0 2,0 0,-2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7 348,'26'-2,"-23"2,0 0,1-1,-2 4,-4 0,1 0,-2 0,0 1,0-2,-2 2,2-2,0 1,3 0,2 0,1-3,1 1,-1-1,3 0,-3 2,0-1,2-2,-2 1,1 0,-2 3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 2835,'2'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3 2835,'2'-32,"-4"35,1 0,-1 3,2 2,-1-2,-1 10,2-10,0-1,-1 7,1-6,0-2,-2 16,2-16,0-1,0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3 2790,'0'24,"2"-21,-2 1,0 2,1-3,1 3,-1 0,1-1,-2-2,1 0,1 0,2 3,-1-3,2 0,-2-3,10-27,-13 24,2 0,-2-2,1-1,-1 3,2-1,-1-1,1 2,-2-1,1 1,1-2,-2 2,3-3,-3 3,3 0,-2 6,-1 3,0 3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9 2880,'6'25,"-6"-22,2 0,1-1,0-1,1-2,1-1,-2-1,0 0,0 0,-2 0,1 0,-1 0,-1 0,-1 0,-2 0,0 0,1 0,-1 0,0 0,0-1,0 4,0-2,0 1,0 1,-1 0,1 0,-5 3,1-3,2 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4 2706,'37'10,"-32"-8,-1-2,4 1,-4 1,-1-1,2-1,-2 2,1-2,-1 1,3 1,-3-2,0 0,0 1,2 1,-2-2,0 0,0 0,3 0,-3-2,0 2,3 0,-3 0,1 0,-1 2,2-4,-2 4,0-2,1 0,-1 0,2 0,-1 1,-1-2,5 1,1 0,-6 0,0 0,1 0,1 0,-2-2,0 2,0 2,9-1,-9 1,1-2,1 1,-1-1,-1 2,0-1,0-1,0 2,0-2,6 1,-1 2,-5-3,0 2,6 1,-5-2,-1 1,3-1,0 1,-1-1,5 2,-5-1,-1-2,1 3,-1-2,1 1,-1-1,10 4,-8-4,-2-1,1 2,1-1,-2-1,2 0,0 0,-1 0,-1 0,5 0,-6 0,0 0,2 0,-1 0,-1 0,2 0,13 3,9 0,-11 0,-10-3,-1 2,1-1,6-1,-6 2,1-2,1 0,-2 1,0-1,0 2,-2-2,-1-2,6 4,-4-1,4 1,-5-2,1 0,1 1,0-1,1 2,1-1,-2-1,1 2,-1-2,0 1,-1-1,-1 2,2-2,0 0,-1 0,1 1,0-1,1 0,-1 0,5 0,-5 0,-2 0,1 0,-1 0,2 0,-1 0,1 0,1 2,1-2,1 0,1 0,1 0,-4 0,1 1,-2-1,1 2,1-2,-1 1,1 1,1-1,1 1,-1-1,18 5,-19-4,1-1,0 2,0-4,1 1,8-2,-9 1,-3-2,2 1,-1 1,1-2,-1 0,1 1,1 1,0-2,-2 1,2 1,5-4,-8 5,-2-1,2-1,0 2,0 0,0 0,3 0,6 0,-9 0,2 2,-1-2,1 1,-2-1,0 2,0-2,1 1,10 1,-10-1,-1-1,-1 2,1-2,0 0,-2 0,1 1,-1-1,1 0,1-1,4 2,-2-2,-2 1,1 0,1 0,-2 0,0 0,-2 1,5-1,-3 0,0 2,0-1,2 1,1-2,0 0,1 3,1-2,-7-1,1 2,1-2,-2 1,2-2,-1 1,-1 0,2 1,0-4,-1 3,8-1,-10-1,0 4,0-4,-6 1,-3-2,0 0,-3 0,-16-9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8 1887,'33'-14,"-29"13,-1-1,2-1,1 2,0-1,3-1,-2-1,7 1,-7 0,1 1,8-2,-5 4,1-2,0 1,-3 1,13-3,-8 1,-2 2,16-3,-16 2,-1 1,14-5,-13 4,0 1,-1-2,17 1,7 2,-17-1,-5 2,-7-1,0-1,0 2,2-1,-2-1,1 0,1 2,-1-2,7 3,-8-3,-2 1,1 2,-1-1,-1 1,2 0,-2 0,0 0,-2 1,2 1,-1-1,-1 1,1 1,1-3,-2 1,1 1,1-2,3 6,3 4,1 5,-7-13,3 5,0-2,-4-5,1 1,-2-1,4 2,-2-2,-2 1,2-1,2 3,-4-3,2 0,-1 2,1-2,0 1,0 2,-2 0,4 0,2 5,-2-5,5 4,-7-5,6 5,-3-1,0 2,2 2,5 13,-10-22,0 2,2-3,-1 0,1 0,4 5,-5-4,7 4,-7-4,-1 2,5 6,-5-4,0-4,0 2,4 3,-4-4,2-1,-2-1,0 2,1-1,4 7,-4-5,1 0,-1 1,1 1,-2-2,1-2,1 4,-2-5,0 0,-2 0,1 0,1-2,-2 2,2 0,2 0,-4 0,2 0,-1 0,1 0,0 2,0-1,-2 1,2-1,0 2,2-1,-2-1,1 1,-1-2,0 0,2-2,2 4,1 1,-2-2,-2-1,1 0,-2 0,0-3,0 3,0-1,4 1,-4 0,2-2,4 4,-5-4,2 1,3 2,-4-2,-1 1,4 1,-5-1,0 0,0-1,3 2,-3-2,0-1,0 2,0-1,1-1,-1 1,3-1,-1 1,1-1,-2 1,4-1,-4-1,1 2,-1-2,1 1,-1 1,1-2,2 1,-2-1,-1 0,1 0,-2 2,3-2,-2 0,1 0,1 1,0-1,0 0,-2 2,1-2,-1 1,1-1,-2 0,1 0,1 2,-1-2,1 1,1-1,-2 0,2 0,8 0,-8 0,0 2,6-2,-8-2,1 2,5-1,-5 1,1 0,-2 0,11 0,-7 0,-1 0,2 0,-1 0,-2 0,0 0,0 0,0 0,-2 0,2 1,2-1,-1 0,1 0,14 2,-17-2,7 1,-8-1,2 2,-1-2,-1 1,2-1,-1 2,-1-1,1-1,-1 2,1-2,5 1,-7 1,-6-2,-33-1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9 1662,'18'1,"-15"-3,-1-1,1 0,-2 0,0 0,-1 0,-2 0,-1 1,0 2,0 1,-1 2,2 1,-1 4,3-4,0 1,0-2,2 6,-1-5,0 1,1-2,1 0,0-2,3-1,-1 0,-1 2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5 1069,'-20'46,"24"-45,-1 1,0-1,1 1,0 0,0 0,-1 0,-1 1,-3 2,-1-2,-2 3,1-3,-2 2,0-2,1-2,0 0,-1-2,0 0,1-1,1-3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6 2875,'-21'-4,"18"4,0 0,0 1,0-1,0 0,0 2,2 1,-1 0,2 1,3 2,3-3,0 0,-3-1,0-1,0-2,0-1,0-1,0-3,-1 3,-1 0,1 0,2-6,-2 5,-1-16,-1 13,3-14,-3 12,0 4,0-1,0 3,0 0,-3 12,3-6,0 0,0 0,0 3,0-3,0 0,0 8,-1-8,1 1,0 4,0-4,0-1,-2 2,2 4,0-5,0 5,0-4,2 1,-2 10,1-7,-1-1,0-2,2 1,-1-1,-1-1,0-2,2 0,-2 0,3-2,-2-4,1-3,-2-1,0-2,0 1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97 2880,'26'6,"-23"-6,0-2,0 1,-2-2,1 0,-1 0,-1 0,2-2,-2 2,-2 0,-1 2,0-1,0 2,0 0,0 0,0 0,0 2,0-1,0 1,0-1,0 2,0-1,3 1,0 1,0-1,5 6,-4-3,2 0,-1 2,1-4,-2-1,1 0,-1 2,2-4,-1 2,1-3,1 0,1-1,1-2,-5 0,2 1,0-7,-1 6,-1-1,1 1,-2-2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2 2809,'-6'44,"6"-38,-1-2,1 1,0-2,0 0,-2 3,2-2,0 1,0 19,0-15,0-6,2 1,-2-1,-3-3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2 2859,'21'0,"-17"0,-1 0,2 0,-2 0,3 0,-2 0,2 0,0 1,-1-2,-1 1,5 1,-6-1,0-1,3 2,-3-1,5 2,-5-2,1 1,-1-1,0 3,0-1,-12-4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1 2839,'0'24,"0"-16,-2-2,2 1,0 2,0 2,0-2,0 0,0 0,-1-2,1-2,0-1,-2 1,2-1,-1 1,1 1,0-3,0 1,0-7,0-4,0-2,1 0,-1 3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5 2842,'21'-4,"-12"4,-5-3,1 3,-2 0,-2 3,1 0,-2 3,-2-3,2 0,-3 3,2-2,-1-1,1 0,1 0,3-3,0 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84 2848,'-12'27,"14"-24,1 5,-2-5,2-2,-1 2,1-1,0-2,0-2,-2-1,2 0,0-4,-1 4,-1-2,-1 2,0 0,-1-4,1 2,-2-8,2 2,0 8,-1 0,-2 3,0-1,0 1,1 3,4 0,-1 1,1-1,1 2,3-1,-3-2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41 2844,'-13'13,"10"-13,0 2,0-1,0 2,4 0,2-1,8 1,-4 0,-1-2,-3-1,0 2,2-1,-2 1,-3 1,0 0,-2 0,1 0,-2 3,0-3,3-6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9 2844,'-5'40,"5"-37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3 2809,'37'45,"-32"-40,-1-5,-1 1,0-1,-6-1,0 1,0 0,0 0,6-2,0 1,0-1,-1-1,1 2,-2-2,1-6,-1 1,-1 4,2 1,-2 0,1 0,-2 0,-2 1,-2 5,4 3,-2-3,1 2,2 1,-1 0,-1-2,1 1,-1-1,1 1,-1-1,2-1,0 0,-1 5,1-4,0-1,3 2,0-4,0 1,3-2,-2 0,-1-2,0 1,0-2,0 1,-3-1,-3 0,-1 0,1 2,-2-2,-4-3,6 4,0 2,0-1,0-1,0 1,0-1,0 1,30-7,-22 7,1-2,-3 0,1 3,-1-2,0 1,0 4,-3 1,0 8,0-9,0 2,-1-2,1 0,0 0,0 0,0 0,0 0,0 0,0 4,0-4,0 0,0 0,1-9,1 0,-2 2,0-2,1-14,-1 11,-1-15,1 14,0 4,-2 1,2-1,6 12,-3-1,0-1,0 1,2 1,-2-3,3 4,-3-2,-2-2,1 0,-2 0,-2 3,1-3,-2 3,1-3,2 0,-1 0,-1 0,1 0,1 0,0 0,0 0,1 0,2-3,2 0,-2-2,6-1,-5 2,-1-1,-1-1,-1 0,-2 0,1-1,0 1,-2 0,1 0,-1 0,1 0,4 0,0 1,0-1,0 3,0-1,0 4,0 0,-2 0,1 1,-1-1,1 0,-1 0,-1 0,2 2,-2-2,0 0,0 0,0 0,0 1,-2-1,2 0,0 0,0 0,-1 0,1 0,1-6,-1-3,2 2,-2 1,1-3,1 3,-2 0,1 0,2 0,0-2,-1 2,1 0,-2 0,2 2,-1 5,1 5,0-3,-2 0,5 21,-4-21,-1 2,1-5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7 1367,'14'-4,"-9"2,-1 0,-1 0,4-2,-3 1,0-1,0 1,1 0,0 0,2 1,6-3,-7 2,1 1,-2-1,9-3,-6 3,0 0,8-8,-9 6,0 1,0-1,2 1,-1 0,-1 2,-1-1,0 1,5-2,-6 2,5 0,0 1,-6 1,0-1,0 1,-1 1,0-1,-16-1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01 2881,'19'-9,"-16"9,0 0,3 0,-3 0,2 0,-2 2,0-2,1 1,-7-1,0 2,-1-1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0 2929,'23'-3,"-20"5,0-4,0 2,0 0,0 2,0-2,0-2,1 2,-1 2,0-2,0 0,0 1,0-1,0 2,-4 1,-5-3,0 1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7 2836,'-18'21,"14"-13,1-4,1-1,1 2,-1-1,1 2,1-1,-2 2,2 4,-1-4,1 1,0-2,0 1,0-2,0-2,0 3,1-3,-1 0,3-2,2-1,-2 0,0 0,1-1,4-1,-4 1,-1-1,2 2,-1-4,-1 1,0 0,-1 0,-1-2,-1 1,-1-5,1 4,-2 2,2-6,-3 2,0 4,0 0,2 0,-2 1,0 1,0-1,0 2,0-1,0 1,0-2,-2 2,2-1,0-1,0 1,-4 1,4-2,0 2,0 0,0 0,-2-1,10 1,-1 0,1 0,1 0,1-2,-1 1,0 1,0 0,0 0,-1 0,-2 0,4 0,-4 0,2 1,-2-1,-8 0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6 2925,'-1'21,"-1"-18,2 1,0 1,0-1,0-1,0 0,0 2,0-2,0 0,0 0,-4-11,-1-1,1 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07 150,'8'4,"-5"-4,1 0,-1 2,2-2,-1 0,-1 0,6-2,-6 2,0-1,2 1,-2-2,0 2,0 0,0-1,1 1,1 1,-2-1,0 2,0-2,1 1,1-1,-2 0,1 2,1-2,-2 1,1-1,2 2,-3-2,3 1,2-1,1 2,-5-1,-1 1,0-2,0 0,5 0,-4 0,1 0,1 0,-3 0,6 0,-6 0,0 0,1 0,-1 1,0-1,5 2,2 1,-7-2,3-1,-1 2,-2-2,1 0,1 0,-1 0,7-2,-8 2,9-1,-9-1,0 2,0 0,0-1,1 1,-1 0,0 0,2 0,-2 0,0 0,4 0,-2 0,-1 0,2 0,-1-2,-1 1,2 1,-1-2,-2 2,0-1,1-1,-1 2,2-3,-1 3,-1 0,0 0,0 0,2 0,-1 2,1-2,-2 0,0 1,6-2,-5 2,-1-1,5-1,-4-1,-1 1,3 1,-3-2,2 1,-2 1,3 0,-3 0,1 0,-1 0,0-2,2 2,1-1,-3-1,0 2,3-1,-2-1,-1 1,0 1,2 0,-2 0,0 0,0 0,0 0,0 0,1 0,1-2,-2 2,1 0,4-1,-5 2,0-1,0 0,1 0,-1 0,0 0,5 0,-4 0,-1 0,0 0,0 0,0 0,0 0,0 0,0 0,0 0,0 0,0 0,2 0,-2-1,1 1,1 0,-2 0,0 0,0 0,1 0,1 0,-2 0,0 0,0 0,0 0,0 0,0-2,0 2,0 0,1 0,-1-1,0 1,-1-3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23 133,'20'14,"-17"-14,0 1,0-1,0 0,0-1,0-1,0 1,0-2,1-2,-1 2,-1 0,-1-1,1 1,-1-2,-1 1,0 1,-1 0,1 0,-5 1,2 1,-4 4,2-3,2 1,0 2,0-1,2 1,-2 0,6-3,0 0,7 0,1-2,-8 1,1-1,-1 1,3-1,-3 2,0 0,-1 3,-4 2,1-1,-1 1,1-1,-1-1,1 0,-2 9,1-7,1 1,-1-2,2 1,-1-1,1-1,0 0,1-6,1 0,1-10,-3 4,1 3,1-5,-1 8,1-1,1 1,0 0,0 1,1 2,-1 2,0-1,0 1,0-2,2 3,-2-3,0 1,0-1,0 0,-2-3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58 136,'-16'23,"17"-19,2-1,0-4,0-1,-1-1,2-6,-1 3,0 2,0-7,-1 8,-1 0,1-1,-1 1,4-6,-5 0,0 3,0 3,0-2,0 2,0 0,0 0,0-1,0 1,1 0,-2 6,-4 16,5-13,-1 0,1-1,0-2,0 3,0-3,1 0,1 0,-2 0,3 0,-2 0,1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96 133,'45'-13,"-45"8,-2 2,1 0,-4 2,2 1,0-2,0 4,0-2,0 1,0-1,0 2,-1 2,-1 1,2-2,0 3,2-3,-1 6,1 1,1 11,6-15,-2-4,-1-2,0 0,0-2,0 1,0-1,-1-1,2-1,-4-1,2 2,-1 0,1-1,-2 1,1 0,4-5,-5 5,3 0,0-1,-2 7,-1 0,0 4,0-2,0 7,-1-8,-1 8,2-6,3-6,0-3,2-4,-2-2,0 1,0 1,-2 1,2 1,-1 2,-1-1,2 1,0-2,-1 2,1 2,0 1,0 0,0 0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72 121,'-21'-6,"16"6,2 2,-4 2,4-2,0-1,0-1,0 2,0-2,0 1,3 2,3 0,9 6,-8-9,-1-3,-3-1,0 1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74 117,'-19'28,"19"-23,1-2,-1 1,2 1,-1-2,1 0,2 1,1-2,-2-2,0-2,0 2,1-4,-2 1,-1 0,2-5,0 1,-1 4,-1 0,1 0,-2 0,0-2,-2 2,-1 2,-1-2,1 0,0 3,0-2,0 4,1 1,7-2,2 1,-2-2,7 3,-3-5,-5 2,2 0,0 0,0 0,-1 0,-1 0,1 0,-2 0,0 0,0 2,0-2,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0 1225,'-11'-6,"6"8,-2 1,4 0,0 0,2 0,1 0,-1 0,2 2,-1-2,1 0,1 0,1 0,0-1,1 0,-1-1,1 1,0-1,0 1,-6 1,-9 0,7-2,0 0,1-1,-2 1,2-3,3-2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49 81,'-34'58,"32"-50,1-1,1 2,-2 0,2-3,0 0,0 0,0 0,0-3,0 2,0-2,0 0,0 0,0 0,0 0,0 0,-1 0,-1 0,1 0,-4 0,1-3,-1 0,2 0,0-3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51 124,'-4'41,"7"-40,0-1,0 0,3-3,-2-1,-1-1,-1 2,2-4,-2 4,-1-2,-1 2,-1 0,-2 0,-3-1,3 1,-2 1,2 4,3 1,3-2,0 1,0-2,0 0,0 1,0-1,2-1,-2 1,0 0,0 0,3-2,-2 2,-8 8,2-1,1 1,-1 1,1 0,1-3,-2 0,2 0,-1 0,1-3,-3 9,1-5,5-14,-1-1,-1-5,1 5,-2 1,0 1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92 130,'30'-12,"-26"12,-1-1,-6 2,0 2,-7 5,4-5,1 0,2-2,0 1,2 1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62 99,'-25'10,"22"-7,0 0,0-1,3 1,-2 0,1 0,-1 3,2-2,0-1,2 3,-1-3,7 3,-5-4,0-1,0-1,0 2,0-2,-2 3,1 0,-10 6,4-6,-4 0,2 0,-1-2,-2-1,-2 0,-10-4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20 108,'-30'30,"30"-26,0 4,0-4,0 2,0 2,0-4,0-1,0 0,0 0,0 0,-1 2,1 1,-2-2,2 1,-1-1,1 1,-3 11,0 10,1-19,2-2,2-8,4-29,-5 19,1 1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22 105,'21'3,"-21"0,0 0,0 0,0 0,-2 0,1 0,-2-2,-9 19,7-11,-1 0,5-6,-8 4,4-5,2-1,0 1,-3-1,2 2,-1-3,2 0,14-3,-7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97 99,'-50'37,"49"-34,-1 2,1 1,-1 3,1-6,4-2,0-1,1 0,-1 2,2-1,1 1,-2-1,-1-1,-1 3,-5 2,0-4,0 1,0-1,1 2,-1-3,0 2,-1-2,-4 0,5-2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17 141,'2'0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1 315,'24'10,"-21"-11,0 2,2-1,-2-1,0 2,0 1,0-2,-3 3,-2 1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99 357,'24'6,"-19"-5,4-1,-5 2,1-4,-1 2,-1-1,0 1,0 0,0 0,-4-3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1 1230,'-19'12,"16"-9,-1 1,0 0,1 1,1-1,2-1,1 0,2 0,1-3,0 0,0-2,-1 0,0 1,-1-2,1 2,0-1,2-2,-3 1,1 0,-1 0,0-2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33 364,'-14'32,"11"-20,2-9,-2 1,0-1,0-3,0 2,0-2,0 0,0-5,-2 1,5-4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05 348,'39'1,"-36"-1,0 0,0 0,1 0,-1 2,0-2,0 0,2 0,-2 0,0 0,-8-2,-1-1,0 0,3 2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35 310,'6'26,"-5"-17,-1-6,-1 1,1 1,-2 2,2-4,-1 2,1-2,0 0,-2 1,2-1,0 0,0 0,0-9,2 2,-1-2,1 0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05 373,'-10'24,"7"-15,1-4,1-2,-1 0,1 1,4-8,0-1,-2-1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68 303,'18'33,"-15"-29,-1 1,-2-2,4 7,-2-7,-1 2,-1-1,2-1,-2 0,1 0,2 0,-6-9,2 2,1 1,-2-3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07 304,'-21'57,"20"-54,-1 2,1-2,-2-2,0 2,-3-4,0 1,0-2,0 1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28 348,'40'-3,"-37"3,0 0,0-2,2 2,1 0,0 2,-2-1,1-1,-2 2,0-2,0 1,0-1,0 0,-8 0,2 0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03 348,'21'3,"-16"-3,-1 0,1 0,-1 0,-1 0,5 0,-4 0,-1 0,8 0,-5 1,0-1,28 2,-1-1,-12-1,-9 2,-3-2,0 0,0 0,-1 0,-1-2,2 2,0 0,2 0,-1 0,7-1,-10-1,1 2,-1-1,1-1,1 2,10-1,8-4,-4 2,2 2,-19 1,5-2,-4 5,-4-4,0 1,0 3,0-3,0 0,0 3,0-2,-1 4,1-4,-2 11,1-1,-1-2,-1 0,2 0,-2-2,0 1,1 1,-1-2,2 7,-2-8,1-2,-1 7,2-4,-2-1,1 15,1-16,-2 4,1-5,-1 1,2 2,-1-2,1-1,-2 1,1-2,1 1,-1 2,1-1,-1 1,1-2,-1-1,2 2,-1-1,1 1,0-2,0 0,0 1,0 4,-2-4,1-1,-1 2,2 1,-1-2,-2 1,1 1,1 0,-1 0,1 0,-1-2,1 1,-1-2,2 7,-1-7,-1 0,1 0,1 0,-2 3,1-1,-2 1,1 1,-1 4,0-2,2-3,-2 0,0 0,0-2,0 1,0-1,-2 1,4 1,-2-2,0 2,-2 0,4 2,-2-1,1-1,-1 6,0-7,0-1,2 10,-2-8,1-2,-1 1,0-1,0 1,2 14,-1-14,-1 1,0 1,2-1,-2 2,1-1,-2 1,1-2,0 0,-2 7,2-5,0-1,-1-1,-1 2,1-1,1-1,0 0,-2 2,2-1,0 1,0 13,0-14,0-1,0 3,2-6,-2 0,0 0,0 0,0 0,0 0,-2 0,2 2,-3 4,3-3,-1 7,-1-8,2-1,-1 1,-2-1,3-1,-2 0,1 0,1 0,-3 2,0 1,1-3,-1 0,0-2,-1 2,-1 0,2-1,-1-1,-1 1,1-1,-8 2,7-1,-8 1,8-3,1 1,-2-2,0 2,0-1,0 0,-2 0,-7-1,9 1,0-3,-1 3,2 0,-7-5,6 4,0-1,-12-1,8 3,2-1,-1 1,0-2,2 1,-2 1,1-2,-1 1,-1 1,-1 0,1 0,-1-2,1 2,1 0,-14-1,10 1,1 0,-11 0,13 1,-1-1,-2 0,-2 0,3 2,0-2,0 1,-2-2,1 2,-1 1,1-2,-14 0,15 1,-3-1,0-1,0 1,3 1,0-1,-2 0,1 2,-1-2,-23 6,26-3,2 0,-4 0,-1 1,4 1,-2 1,1-2,1 1,-1-1,1-1,-2 2,1-2,1 0,-7 3,11-5,2 2,-7 0,8 0,-1-1,-5 1,6-2,0 1,1 1,5-2,0 2,0-1,0-2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50 1303,'-28'9,"25"-7,0-1,-3 2,3-1,-3 1,3 0,1 0,1 0,-1 0,2 0,-1 0,2 1,-1 1,2-2,-2 0,3 1,-2-1,2 2,0-4,6-1,-6 0,0 0,2-3,-1 3,-1-1,3-4,-3 4,2-2,-2 1,0-1,0 2,-2-2,2 0,-6 1,0 5,3 0,-1 3,1-3,0 0,1 2,1-2,1-2,0 1,0-4,0 1,0-1,1-4,-1 5,0-4,0 2,-1 0,1-3,-3 3,-3-1,-5 5,5-1,0 0,0 2,6-2,2 0,-1 0,-1 0,0 0,0-2,0 2,0 0,-1 3,-1 0,-1 0,0 3,0-1,0-1,0-1,0 0,0 0,0 2,-1-2,-1 0,2 0,-1 0,1-6,9-15,-6 13,0 1,-2 1,2 0,0 1,-1-1,-1 0,2 2,-1 4,2 1,-2-1,1 2,-3-2,0 7,0-4,0 0,-2-3,2 3,3-10,0-1,-1-1,1 0,-2 3,1 0,-1 0,1-1,-1 1,1 0,2-3,-2 3,1 0,-3 0,0 12,-2-5,2 1,-1 8,-1-4,1-1,1-4,-2 1,1-2,1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87 1329,'-5'37,"4"-28,-2 12,1-16,2-1,-1 1,1 4,0-5,-2 1,4-2,-2 0,1-6,-2-5,-1 2,1 0,-1 3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0 1230,'3'40,"-4"-35,0-2,0 0,0 0,1 0,-2 1,3-7,0-2,0 0,0 2,0 0,1-3,-1 2,1 0,1 1,-2 0,2 1,1-2,-1 2,1 1,-1 2,0 1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76 1329,'39'3,"-37"0,-2 0,-3 1,-3 4,3-4,0-1,-2 5,4-5,1 0,3-3,1 0,1-5,-1 4,-2-2,4-5,-3 4,0 2,-2 5,-1 3,0-1,0-1,2-1,-2 0,1 0,2-3,0-3,9-13,-3 4,5-6,-13 13,1 2,1 0,-3 0,-2 6,1 0,-1 0,-2 5,2-4,2 1,-1-2,-1 1,2-1,0 0,0 2,-1-2,2 1,-1-1,3-3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11 1294,'-7'38,"7"-34,0-1,-2 0,2 2,0-1,0-1,0 0,2 2,-2-1,1-1,-1 2,0-2,2 0,-1 0,2 0,-1-6,-2-2,1-1,-1-4,-1 1,-1 4,1 2,-2 0,0 2,0-1,-3 1,3 1,0 0,-5 0,4 0,1 0,0 0,9 0,0 0,3-2,-5 2,-1 0,0 0,3-1,-1 2,-2-1,1 0,1 0,-2 0,0 0,0 0,0 2,0-2,0 0,0-2,-6 2,0 0,0 2,-2-2,2 1,0-1,2 3,1 0,0 0,0 2,0-2,1 0,-1 0,3-2,0-2,0-1,0-1,5 0,-5 2,-2-2,2 1,0-1,-1 0,-4 0,2 0,-1 0,-1 6,1 2,-1 1,1 0,-1 6,4-8,-2-1,0 0,4-4,-1-1,0-2,2-2,-4 1,2 2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03 1261,'-9'57,"7"-52,1-2,1 3,0-3,0 0,-2 0,4 1,-1-1,-1 2,3-2,0-2,0-2,0-1,0 1,0-2,-4 0,-4-5,1 4,1 1,0 0,1 0,1 0,-2 0,1 0,-2-2,2 2,-1 0,0 3,2 3,4-1,1 1,-1-3,2 1,-2-1,1 0,-1 0,6 0,-6 2,0-2,2 0,-2 0,3 1,-3-1,1 0,-1 0,0 2,-6 2,2-1,-4 0,2 3,0-3,-1 5,4-5,0 0,3-2,0-2,9-7,-9 4,3-5,-5 6,1-2,-1 1,-1-1,2 1,-2-2,0-2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48 1273,'6'27,"-5"-24,1 0,-1 0,2 0,-3 0,2 0,-2 0,0 0,-2 2,1-1,1-1,0 0,1 0,2-1,0-1,0-1,0 0,2-3,1 0,-3-3,0 3,-3-1,-3 1,0 1,0 1,0 1,4-3,2 3,0 0,0-2,0 2,2 2,-2 1,-2 0,1 1,-1-1,-1 3,-1-1,-1-2,2 1,0 1,0-2,5-6,-4 0,5-2,-1-1,-1 2,5-7,-7 8,1 0,-2 0,2 0,0 2,-1 4,-1 0,-1 0,0 1,0 8,0-9,0 0,-1 0,-1 0,4 0,-2 2,0-1,0 1,3-5,0-3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46 1318,'-24'21,"25"-18,2 0,0-3,0 0,2 0,-2 0,0 0,1-1,-1-1,2-1,-2 2,-3-2,3-3,-3 1,0 2,0 0,-5-4,5 4,-1-2,-1 2,-1-1,5 7,2 0,5 0,-3-3,0 0,-1-2,-1 1,1-1,2-1,1-1,-4 2,-1 2,-4 3,-4 0,1 0,1-1,1 1,1 1,-1-1,2 0,0 0,2 0,-1 0,4-1,-2-2,1-2,-1 2,-1-3,-1-1,2 1,-1 0,-1 0,-1-6,0 6,0 0,2-3,-2 1,1 2,-1-6,2 6,-2 0,1 0,-1 0,0-1,-3 2,2 5,2 0,-1 0,2 0,-1 12,-1-6,0 0,0 0,0 3,0-9,0 2,2-2,2 4,-1-1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58 1296,'33'-15,"-31"12,-2 0,1 0,-1 0,-3 1,-1 2,1 0,-8 0,7 2,-5-1,6 1,-2-1,4 4,1-1,1 16,1-14,1-2,-2 1,2-2,2 0,-2 0,3-2,-3-1,1 0,1 0,-2 0,0-1,0-1,-2-1,5-6,-4 6,-2-3,0 3,0 0,0 0,0 0,1-1,-1 1,2 0,-2 0,0 6,3 12,-2-9,1-2,-1 1,-1-2,2 0,-1 4,1-4,1-4,-2-4,4-2,-4 1,1 1,2-7,-1 8,-1 1,1-2,1 1,1-1,-4 2,5 0,-3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65 1279,'18'21,"-16"-18,-2 2,1-2,2 1,-3-1,2 0,-2 0,0 0,-2 0,1 0,-1 0,1-6,1 0,1-4,-1-1,2 1,-1-2,-1 3,2 1,-2 1,1-1,-1 1,3-2,-1 3,1 3,0 1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00 1557,'21'22,"-20"-17,1-2,-1 0,1 0,-1 1,1 1,-2-1,1 2,-1-1,0-1,2 2,-2-3,0 0,1 0,-1 0,0 0,0 0,0 0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33 1566,'-11'22,"10"-17,-1-2,1 0,-2 1,3-1,-3 0,0-1,-2-1,2-2,-3-2,3 0,0 0,0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86 1579,'33'-4,"-30"4,0 0,0 0,6 0,-3 0,-3 0,0 0,0 0,0 0,2 0,-2 0,0 0,-14 0,-1 6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35 1258,'24'6,"-21"-8,-1-1,1 1,-1-2,-1 1,0 0,-2 0,0 0,-1 0,-3 1,2 2,-1 2,0 1,-2 2,3-4,0 1,1 1,-2 1,0 0,1 2,2-2,2 0,1-1,1-3,1 1,1-1,-2 0,0 1,1-2,0 1,3-1,-4 0,0 0,1 0,-1-1,0 0,-1-1,-1 0,1 0,-3 0,-2 1,0 0,-1 2,1 2,1 2,-1 3,3-4,0 1,1 2,-1-2,2-1,1-2,0-2,2-2,-1 1,-1-1,1 1,0 0,0 0,0 1,-1 0,2-2,-2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17 1603,'-6'21,"3"-15,1-1,-1-4,2 2,-1 0,1 0,-2-1,0 2,1-1,-1-1,3-5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02 1596,'41'-6,"-37"6,-1 0,2 0,-2 0,0 0,3 0,-3 0,0 0,0 0,0 0,-3-3,-3 1,-6 1,4-1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38 1554,'2'70,"-2"-58,0-7,-2-2,2 1,-3-5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36 1611,'2'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27 1555,'24'3,"-19"-3,-1 2,-1-2,0 0,0 0,0 0,0 0,-3 3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24 1587,'27'3,"-24"-3,5 0,-5 0,0 1,0-1,0-1,0 1,0 0,3 0,-3-2,-3-1,-3 3,-2 0,2 0,-6 2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31 1779,'-10'24,"8"-20,1 1,-1-2,1 3,-2-2,1 2,-1 0,0 2,2 2,-2-1,1-1,-4 10,5-14,-1 2,1-3,-1 2,-1-5,3-3,-1-2,1-1,0 0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22 1776,'12'24,"-10"-20,-2 1,1-1,1-1,1 12,-3-7,1-2,-1-3,0 1,2 1,-2-2,-2 0,2 0,0 0,-1 0,-1 0,1 0,-1 1,-2 1,-1-2,1-2,1-1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89 1833,'50'-3,"-47"0,-2 0,1-2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33 1720,'21'-1,"-16"1,-2 0,1 0,-1 0,2 1,11-1,-1-1,15-2,-15 3,-9-2,8 1,-10-1,2 2,0-1,0 1,2 0,-2 0,1-2,1 2,-2 0,0 0,0 0,6 0,-8 0,1 0,14 0,10 2,-16-1,5-1,-12 2,6-2,3 1,-7-1,4 0,-6 0,-2 0,1 0,-1-1,2 2,-1-1,1 0,7 0,-5 0,-1 0,1 0,-2 0,4-1,-4-1,0 2,0-1,0-1,8 1,-5 1,-3-2,1 1,14-1,-9 2,-7 0,1 0,0-1,0 2,7-1,-5 0,-1 0,1 0,-2-1,6-1,-6 2,-2-1,2 1,2 0,-1 0,1-2,1 2,1 2,-2-2,-1 0,-1 0,2 1,-1 1,1-2,1 1,3 1,9-1,9 1,-20-4,1 2,2 2,-2-4,-1 1,-1 1,2 1,-2-1,0 0,3 0,0 2,-2-2,-1 0,2 1,-2 1,-2-2,2 1,2 1,1 1,-2-2,1 1,7 2,-9-2,10 1,-7 0,-1 0,-2 0,9 1,-11-1,1 0,5 3,-7-1,2-2,2 3,-5-3,-2-2,-5-4,-4-3,-1 3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5 1250,'13'9,"-10"-13,1 1,0 0,0 1,0 2,0 1,-1 3,-2-1,-1 2,0-2,0 1,0-1,0 4,1-2,-1-1,1 1,0-2,0-6,1-8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09 1785,'-19'19,"17"-16,-1-1,-1 4,1-5,0 4,1-2,1 1,-2-1,3 0,1 3,2-6,2 3,1 2,-3-4,0 2,1 0,-1-1,0 5,-1-4,-4 0,1 0,-5 5,3-5,0-2,0 1,-6 4,-2 0,5-3,2-2,1 1,0-7,1 2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97 1825,'47'-9,"-43"8,-1 1,0 0,2 1,-2-1,0-1,0 1,0 1,0-1,0 0,0 0,0 0,1 2,-1-2,0 0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45 1828,'-1'39,"1"-33,-2-3,1 2,1-2,-2 7,5-1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61 1831,'28'8,"-26"-11,-2 0,1 0,-2 0,-1 0,1 0,-2 3,-8 3,7 0,-1 0,2 0,-1 1,1-1,0 2,0-1,1 1,1-2,-1 0,1 0,1 0,0 0,3 0,0 0,0-3,19-2,-19 2,6-6,-6 3,2 0,-2-1,0 1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34 1825,'-22'26,"20"-23,2 1,0-1,-1 2,1-1,0-1,-2 14,4-20,-1-2,1-1,-1 0,2 0,-3 3,2 0,-1 0,1 0,1 0,0-1,12-5,-9 6,-2 3,-1 0,0 0,0 3,-3 1,0-1,0 5,0-4,0 1,0-2,-1 0,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05 1831,'-27'6,"25"-3,-1 5,2 5,-1-4,2-4,0-1,0-1,3-3,0 0,3-4,-3 1,0 0,-1 0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39 1836,'-19'25,"19"-20,0-2,1 0,2 0,0-2,0-1,0-1,0 1,0-2,0 1,0-1,-1-1,-2 0,0-1,0-1,0 2,0-6,0 6,-3 2,0 1,7 4,1-2,-2-1,0-1,0 0,0 0,0 0,0-1,0 1,0-2,0 1,-6 2,0-1,1 3,1 0,-1 2,-1 4,3-3,-1-3,1 0,0 0,0 0,3-2,0-1,0 0,0 0,0-1,1-2,-1-3,0 0,-1 0,5-11,-4 11,-1 2,2-2,-1 0,0 0,-1-2,2 1,1-7,-4 8,1 0,-1 3,-1 0,3 2,-4 5,-1-1,-1 11,-1-5,1-3,-2 0,2 0,-1 0,-2 4,1-4,2 2,0-2,2 1,-1-1,2-1,-1-2,2 1,1-1,1-1,4-1,-4-2,0 1,0 0,2-2,-1-2,-1 1,-1 0,-1 0,2-3,-3 3,0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23 1836,'29'0,"-25"-3,1 3,-1-3,-4 0,-1-2,-2 4,0-2,0 1,-2 2,2 0,0 2,0 1,0 4,2 7,4-1,-2-10,-1 0,3 0,0-3,0 0,0-1,2-2,-1 0,-1 0,2 1,1-2,-2 1,-1 0,0 1,0 1,-9 2,2 2,-2 3,1 0,2-1,0-1,0 7,5-8,7-3,-3-3,-3 0,1 1,1-4,-2 3,-2 0,4-3,-2 2,-3 1,4-6,-2 6,1-2,0-5,0 4,0-2,0 1,-2-2,5-11,-6 17,2 0,-2 0,-2 8,1-1,-1 2,-1 5,2-1,-2-2,1-1,1 1,1-2,-2 1,1-1,-1 3,1 0,1-1,-2-1,2-1,2-1,-2-2,1 3,2-5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73 2056,'-24'0,"21"2,0-1,-3 4,3-2,1 0,-2 7,4-7,-2 5,4-5,-2 1,1-1,2 0,2 0,-1 0,1-1,-2-2,1-2,-1-1,0 2,-1-2,1 0,0 0,-2 0,1 0,-2 6,-2 0,2 1,0 1,0-1,0-1,3 0,-1 0,2-3,-1 0,3 0,0-1,-3-2,0 0,0 1,-1-1,-1 0,-4-4,0 4,0-2,0 4,0-1,0 1,0 1,0 0,6-2,0 1,0-1,0 2,0-1,2-1,-2 1,0-1,0 2,0-1,1-1,1 1,-2-1,0 2,0 0,-5 5,2-1,0-1,0 5,0-1,-1-1,1 0,0 0,0-1,-2-2,2 0,0 0,0-6,2-3,-2-2,1 1,1-5,-2 9,1 0,2-6,-1 4,-1 2,2 0,-1 0,1 3,-2 3,1 9,-2-7,0-2,1 1,1-1,-1 0,-2 3,-1-3,1 0,-1 0,4-10,-1-2,1 4,-1 1,1-1,1 1,-2 1,-1 0,3 1,0 1,2-1,-2 1,0-1,-2 7,-1-2,-1 1,-2 31,3-29,0 0,0-3,0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02 2070,'-3'31,"0"-11,3-13,-3-1,0 6,3-6,-2 0,1 3,1-4,0-2,1 0,-2 0,-1-6,1-6,-1 3,1 0,-1 1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9 1232,'-3'24,"2"-21,1 1,-1 1,1-1,-1 0,0-1,-1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03 2058,'18'22,"-19"-16,-1-3,1 0,-1 2,5-5,0-3,0 0,0-2,0 2,0 0,0 0,-1 0,-1 8,2-2,-1 1,-1 1,-1-1,2 1,-1-1,2-1,0-6,-1-1,-1-2,5-6,-4 7,-1 1,1-1,-1 1,1 1,-1 0,-1 6,-1 3,1-3,0 0,0 1,1 4,-1-5,0 1,3 1,-3-2,3 0,-1 0,1 0,1-8,-2 2,-1-1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22 1993,'-9'36,"9"-25,-2-7,1 2,-1-3,2 2,0-1,-1 1,1-1,0 1,0 5,0-4,1 3,-1-4,2-2,-1 0,2 0,0-5,0 1,-1-2,-1 0,-1 0,2 0,-2-2,0-4,0 5,0 1,-2 0,1-2,-1 2,-4-4,5 4,-1 0,1 0,-2 1,-2-4,-2 0,4 3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86 2034,'36'12,"-33"-12,0 0,1 0,1-2,-1 1,1 1,-1 0,1 0,-1-2,1 1,-2-1,0 2,0-1,-5 4,-1-2,0 1,-3 1,2 0,-4 1,5-1,0 0,-6 12,9-6,2 3,1-9,-2 2,2-5,0-2,0 1,0-2,0 0,0-2,0 1,0 1,-1 0,-1 0,1 0,-1 0,-1-5,0 5,-1 6,1 0,1 0,1 2,-1-1,-1 1,2-2,-1 0,2 1,3-5,2-16,-2 7,-3 5,0-1,-2 2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30 1975,'-18'35,"15"-26,1-2,1 1,1 1,-2-2,1-1,-1 12,1-12,1 0,0 2,0 1,0-3,1 4,-1-7,3 0,2-9,-4-1,2-10,-1 10,-1 1,-1 0,0 0,2 1,-1-1,-1 0,-1 0,1 0,-2-9,2 8,-1-1,-1 4,1-1,-1 2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77 2023,'44'2,"-40"-5,1 0,5-3,-7 4,0 1,3-4,-3 5,0-1,0 2,-3 2,0 0,0 0,0 0,0 0,0 2,0-2,0 3,0-2,0-1,0 0,0 2,-1-2,1 0,0 0,0 0,1 4,-1-2,0-2,0 4,2-13,-2 3,1-3,-1-1,0-1,0 1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63 1987,'40'12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09 2001,'-19'52,"22"-46,4 0,-2-3,-2-3,0 2,0-2,0 0,0-2,0 2,0-3,-2 0,2-3,-1 3,-2-1,0 1,0 0,-2 0,-1 0,0 3,-1-2,1 1,0 1,4-3,2 1,5-4,-4 3,1 3,-2 0,0 0,-3 3,1 5,-1-4,0 5,0-4,0-2,0 0,2 10,1-13,-2-3,2 0,-1-1,1-1,-2 1,2 1,0-2,-1 2,1 6,-2 0,-1 0,2 0,-1 2,-1-2,2 0,-2 0,0 0,1 0,-1 3,0-9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88 2008,'1'45,"2"-42,-1 0,1-1,0-2,-2-3,1 0,-4 0,1 0,-1 0,-1-2,0-1,0 2,0-2,0 1,2 2,-2-4,0 4,1 0,2 0,5 3,-2 1,4 1,-2-1,-2 1,0-1,0-1,0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06 1995,'-12'22,"10"-17,1-2,-1 6,-1 0,3-6,0 0,0 4,0-4,3-1,0-2,0 1,2-1,-2 0,0 0,1-1,1-1,-1-1,-1 0,-1-1,-1-1,-1 2,0-3,2-1,-2 2,0-1,0 2,0 1,0 0,0 0,-2 0,2-2,-1 2,1 0,-3 0,0 2,0-1,-6 2,6 0,0 2,-2-2,2 1,0 1,-1-1,1 1,0-1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63 1987,'-12'24,"10"-9,2-9,0 0,-1 0,1 0,0 0,-2 6,1-6,1 2,0 2,-2 10,2-13,0 7,0-10,0 2,-1 2,2-4,-4-7,2-9,1 3,-2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9 1331,'-3'22,"2"-13,2-6,-1 0,1 0,2 0,0-3,0 1,2-2,-2 1,1-1,-1 1,4-4,-4 1,-3-1,-2 1,0-1,-3-1,2 3,0 0,-2 0,2 0,0 2,0-1,9 0,0-1,-2 2,0 0,-1-1,2 0,1 0,-3 1,-1 3,-1 0,0 0,-1 0,0 5,0-5,0 0,0 4,0-2,0-2,3-2,1-2,-1-2,1-4,-3 4,0-2,0 2,-1 0,1 0,0-1,0 1,1 0,-2 6,0 0,0 0,-1 6,1-6,0 0,-1 0,1 0,3-2,2-3,-1 0,-1-1,0 0,0-1,-1 0,-1 0,1 0,0 0,-1 1,0 0,1-1,0 0,-1 0,-2 8,-1 0,0 10,1-9,0 0,-1 5,2-7,-2 2,2-1,0 3,3-7,1-2,-1-3,-1 2,0-4,-2 4,0 0,0 0,-1-2,0 1,1 0,-1 1,-1-1,-1 0,-2-1,0 3,1 2,-4 0,5 1,0 0,6 2,1-2,-1 0,0-1,8 0,-8 0,0-1,1 0,2 0,-2 0,-1 0,0 0,0 1,0 0,-1 3,-2 17,-1-15,0-1,1 1,-1 0,0-1,0-1,1 0,-1 1,0 7,0-5,1-1,-1-1,1-1,0 0,0-6,0-15,0 10,1 4,-2-2,1 2,0 1,0 0,0-4,0 3,0 0,0 0,0-1,0 1,1 1,2 1,1 1,1 0,0 0,-2 0,0 1,0 1,-3 2,-1 5,0-4,0 0,-1 3,2-4,3-6,0 1,0-2,0 0,-1 0,2-1,-2 1,0 1,-1 0,-1 10,-1-2,1-1,0 0,-1 1,1-2,0 2,0-2,4-7,-2 1,5-8,-3 6,-1 2,1-1,-2 1,1 1,-4 7,1-2,-1 2,0 9,0-7,1-4,0 3,2-3,1-4,-1-2,7-11,-4 3,-2 4,0 1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49 1998,'47'24,"-47"-20,-2 2,1-3,-2 2,0-1,0-1,0 0,-2 2,1-4,1 1,0-2,0 0,0 0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68 1999,'-6'29,"6"-26,-2 4,4-4,-1 3,1-3,1 0,0-3,0 0,0 0,0 0,1-1,-1-1,-1-1,-1 0,1-1,-4-7,1 4,-2-1,-2 5,2 0,0 3,0-1,6-1,0-1,3 0,2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841 2004,'-25'-11,"22"11,0 0,0 2,0 1,0-2,0 2,3 0,-2 2,1-1,1 1,0 1,0-3,1 0,-1 0,3-2,0 2,0-3,0 0,0-1,5-1,-4-1,1-1,-4-1,1 2,1-1,-2 1,1-2,2-4,-2 5,-1 1,-1-2,5-4,-4 2,2-7,-1-2,1 5,-5 17,1 0,-1 6,1-6,-1 0,1-1,-1-1,1 1,1-1,-2 1,2 7,3 6,-1-15,-1 0,2 0,3-3,-3-2,2 1,-2-1,0-1,-2 0,1 0,1-3,-2 2,-1 1,0 0,2-2,-2 2,0-1,0-2,0 3,0 0,-5 4,4 2,-4 8,4-7,-1 2,1-1,1-2,0 0,1 1,1-1,-1 0,2 0,0-1,0-4,0-2,0 1,0-2,0 2,2-1,-4 1,2 1,-1-1,1 0,0 0,0 2,3-5,-3 1,0 5,-3 3,0 2,0 2,0-1,0-1,1-1,-1 2,0-1,0-1,2 1,-2-1,0-1,1 2,-1-2,0-17,0 5,0 3,0 2,0-1,2 2,-2-1,1 1,1 0,-1-2,2 1,0 2,-1-1,-1 0,2 0,0 0,0 2,0-1,0 1,2 1,-2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45 1974,'5'25,"-5"-22,0 0,1 3,1-1,-1-1,-1-1,2 3,-1-3,1 0,-1 0,2-3,0 0,2-1,-2-1,-2-1,1 0,-1 0,-1-12,0 11,0 1,2 0,-4-2,2 2,0 0,0 0,0 0,-1-1,-1 1,-1-3,0 3,0 1,0 2,-4 5,4-4,1 2,-1 0,2 0,-1 2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23 1968,'48'7,"-44"-7,2 2,0-2,2 1,-2 1,1-1,2 1,-1-1,-1 1,1-1,-1 1,-1-1,12 5,3-1,-12-4,-1 1,-1-1,-1-1,2-1,-4 1,1 0,-1 0,1 0,-2 0,0 0,0-2,0 2,-8 3,1 2,-7 4,4-5,-1 1,-29 4,29-9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90 1978,'27'12,"-19"-9,5 0,-7-1,-1-2,-1 0,2 1,-1-1,4 2,-5-2,1 0,-1 1,1-1,1 0,-3 2,4-2,-4 1,0-1,-1 3,-7 2,-2-2,1-2,0-1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93 2113,'-9'35,"9"-32,3-2,0-1,2 0,-2 0,1-1,-1 1,0 0,0-2,0-1,-3 0,0 0,-1-1,-1 1,1-2,-2 2,0 2,1-2,1 0,-1 0,2 0,3 1,0-1,0 0,2 0,-1 0,-1 2,0-2,0 3,3-3,0 6,-1 6,-4-3,1-2,-1 5,1-6,-2 0,1 0,-1 0,2 0,-2 0,1 0,-1 0,0 3,-1-3,1 0,-5 2,4-10,1-1,0 0,0 0,0 2,1 1,1-2,-2 2,3-6,-2 5,1 1,2-8,-1 8,0 0,0 0,2 3,-2-1,1 2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918 2136,'-21'-17,"18"17,-2-1,2 1,0 1,0 1,2 1,-2 0,1 0,1 0,1 1,-2 1,2-2,0 1,0-1,5-1,-2-2,1 0,4-2,-4 2,-1 0,5-1,-4-1,4-4,-5 3,0-1,-2-1,1 1,1-2,-2-2,1 1,4-38,-5 40,1-1,1 2,-2-2,1-8,-1 8,-1 2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946 2037,'-24'111,"29"-108,-1-2,1-1,-2 0,0-1,0 1,3-3,-5 0,2 1,-1-1,1 0,0-1,1-1,-1-2,-3 4,2 0,-1 0,-1 0,2 0,-2 0,1-2,-1 1,-1 1,1-2,-2 2,1 0,-2 0,-2-1,1 1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937 2128,'53'11,"-47"-14,-2-3,-1 3,-1-3,1-3,-2 1,1 1,1-1,-2 2,1-1,1 1,-3 1,1 1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4 1266,'-16'80,"15"-74,1 1,0-2,0-2,0 1,-1-1,2 0,1 0,1-3,2-2,-2 0,1-1,-1 1,1-5,-3 4,-1 0,0-5,0 4,0 1,-2 0,0 0,-3-1,-1 0,2 2,1 0,0 1,-2-3,1 3,0-1,1 3,4 2,4-2,1 1,0-1,1-1,0 0,0 0,-1 0,0-1,5-3,-6 2,-1 0,4-4,-7 2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21 2056,'-13'65,"13"-56,0-5,-2-1,2 0,2 11,-2-8,-2-9,2 0,0-2,0-4,0 0,0-1,2-4,-1 2,1 2,2-8,-1 12,5-9,-1 4,-1 8,-1 2,-2 1,7 3,-7-5,0 5,-1 0,-7 3,1-3,-8 5,7-7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96 2052,'-13'21,"14"-17,1-1,-1 0,2 0,-1 0,1 0,0 2,0-2,-2 0,4 0,-5 0,1 0,1 0,-2 0,0 1,0-1,-3 0,-2 3,2-4,0-1,0 1,-3-1,2 1,-2-1,0 1,-6 2,7-2,1-1,-1-1,2 2,0-1,0 1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954 2112,'22'-9,"-19"3,-1 3,-2-3,1 1,-1 2,-3 2,-1-1,1 1,0-1,0 1,0 1,0 0,1 3,-1 3,2-3,-1 1,2 2,2-3,-2 5,1-4,1-1,-2 2,3-1,1 1,-1-4,0 2,2-3,-2 2,4-1,-4-1,5 2,-4-4,-22 4,8-2,2 0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26 1216,'31'0,"-26"0,-2 0,0 0,0 0,0 2,0-1,0-1,0 2,0-2,0 0,0 1,-6-16,1 9,1 2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68 1174,'-12'26,"10"-16,1-1,-2 11,3-17,0 0,0 1,0-1,1 2,-1-2,2 0,-1 0,1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13 1137,'-20'69,"17"-53,3-10,-1-1,1-2,-2 1,2-1,-1 2,-1-2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44 1183,'-10'38,"8"-34,1-1,-1 3,1-3,2 0,4-1,-2-1,1-1,-1 0,0-1,-3-5,-1 1,1-4,0 5,0 1,-2 0,2 0,0 0,0 0,3 1,2-2,-2 4,0-2,0 2,3-1,-2 1,-1 0,2-2,-2 2,-6 0,0 2,-2-1,-1 7,5-5,-1 1,1 1,-1-2,1 3,1-3,0 0,0 0,-2 1,5 2,0-4,0-2,2 0,-2 0,0-2,1 1,1-2,-1 0,-1 1,2-1,-2 0,-2 0,1 0,1-3,-3 3,1-1,-1 1,-1 0,-1 7,1-1,1 0,0 0,1 0,2 0,0-1,0 1,0-2,-1 2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58 1147,'-18'47,"17"-41,-1 4,2-4,-1-1,1-2,0 1,0-1,1 0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22 1167,'26'12,"-22"-12,11 0,-9 0,-1 0,-1 0,2 0,-3 0,0 0,-10-2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8 1492,'19'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6 1267,'-10'35,"10"-30,-1-2,0 0,0 0,1 0,-1 0,1 0,3 0,0-1,1-1,-1-1,0-2,0 0,-1-1,1-1,-1 1,-1 0,-1 0,-7 0,4 2,-1 0,0 1,0 0,0-1,0 0,0 0,1 0,0-1,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9 1364,'-1'17,"4"-12,0 1,-1-1,1 0,0-2,0 0,1-3,-1-2,2-5,-4 4,1 0,0-1,1 0,-2 0,2 0,-1 1,-2-1,2 0,-2 1,2-3,-1 1,-2 2,2 0,-2 0,-2 1,-3 1,-2 1,5 0,0 1,-4 2,4-1,-1 1,0 0,0 1,1 0,1-1,-3 5,3-3,1 0,-1 0,1 2,1 1,-1-2,0 5,0-7,1-1,0 1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8 1473,'-18'25,"16"-22,1 2,-1-2,1 3,1-2,-3 7,3-5,0 0,-2 3,2-6,0 0,0 0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3 1456,'-22'39,"17"-27,4-9,1 3,-2-3,1 0,-1 0,2 2,0-1,-1 4,1-5,-2 0,4 1,-2-1,3-1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4 1500,'0'33,"4"-32,-1 1,2-2,-2 0,1 0,-1-2,-1-1,-2-1,0-2,0 3,0 0,0-2,0 2,0 0,-2 0,2 0,-3 3,2 3,1 0,3-1,0-1,0 1,0-2,1 0,2 0,-3 0,2 0,-2 0,1-2,-8 5,1-1,0 1,-2 3,2 0,3-3,-1 1,1-1,-2 5,2-5,2 0,1-2,-2-4,2 0,0 2,-1-4,-1 1,1-1,-1 2,-1 0,2 0,-2 0,0-1,0 1,0 0,0 0,0 0,0 7,-2 1,2 2,-1 5,1-6,0-1,0 5,1-5,2-4,3-8,0-2,-1 1,-1-1,1 2,-2 2,0 1,1-4,-1 4,-1 1,1-3,-2 3,-1 0,-1 6,-4 1,2 2,0-1,2-2,-1 1,1 1,1-2,0 0,0 0,1 6,-1-6,2 3,-1-2,1-1,1-1,-2 1,2-3,0 1,0 1,0-4,0 1,0-1,-1-1,-1 0,-1 0,0 0,0-1,0 1,-3-3,2 1,-1 2,1 0,-2-1,-2 2,1-1,1 3,0-1,-3-1,0 2,3-1,0 1,0-2,0 2,22 3,-13-3,0 0,0 0,-1 0,-1 0,-1 0,2-1,-2 1,0-2,-6-1,0 2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86 1288,'-3'21,"3"-12,0-4,0-2,1-11,-1 1,0 1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83 1279,'2'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84 1279,'3'-6,"2"9,-4 0,2 0,0 0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5 1267,'-6'27,"4"-24,1 0,1 2,0-2,-2 1,1-1,-1 3,1-1,-1-2,2 0,3-5,0-1,0-1,2-2,-2 0,0 3,0-2,0 1,0 2,1-4,-2 3,1 2,0 1,-2 4,-1 1,0-1,0 1,0-1,0-1,0 0,0 2,0-2,2 0,-1 0,2-6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2 1257,'-9'24,"8"-18,1-2,-3 2,1-1,4-1,-1-1,1 0,1-1,0-1,1 1,1-1,-2-1,0 0,0-1,0-1,0 2,-2-3,-1 0,0-1,-3-5,0 3,0 1,-3-7,3 9,0 0,0 2,0-2,0 3,0-2,0 2,0 2,0-1,2 14,1-12,1 3,2-4,0-2,0 1,2-4,-2 2,0-1,0 1,4-2,-2 1,-2-1,-3 0,-5 3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4 1260,'-21'0,"18"3,-3 4,2 1,2-2,1 0,-1 0,1-2,-2 8,1-7,1-2,-1 4,1-2,1-1,0 1,0-2,0 0,-2 0,5 0,-1 0,1-3,0-5,0 2,0 0,0 0,-2-1,1 1,2-2,-2 2,-1 0,1 0,-2-1,-2 1,-1 0,2-2,-2 1,1-1,2 1,-1 1,-1 0,-2 0,1 3,3 3,-3 1,3-1,-2 3,2-1,0-2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1291,'-7'23,"5"-20,1 0,-1 1,-1 1,3-2,-1 1,2 1,2-5,2 0,-1 0,2-5,-4 2,1 0,-2 0,-1 0,2-1,-1-7,-2-1,2 8,-1-1,0 2,-1-1,-2 2,0 1,0 2,0 2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0 1471,'13'-1,"-9"0,-1-1,1 1,-1-1,1-2,0 0,0 1,2-1,-3 2,1 0,0 2,0-2,-1 0,0 2,-6-2,-1 0,1 0,0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66 1326,'2'0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13 1297,'-4'27,"4"-24,-2 0,5 0,-3 0,3-3,2 3,-2-1,0-4,-2-1,1 0,1-1,-2-1,1 1,-1-4,1 2,-2 3,0 0,-2 0,2-1,-1-1,-1 2,-1 2,0-1,-1 2,1 2,-3 7,0 3,4-9,-2 1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71 1321,'-16'21,"16"-24,0 0,0 0,-2 6,4 0,1-1,0-4,-2-4,1 2,-4 1,-1 3,0 1,0 4,2-2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4 2293,'-2'20,"1"-16,1-1,1 0,-1 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84 2253,'5'33,"-5"-30,-2 1,1-1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07 2298,'0'19,"3"-20,0-1,1-2,-1-1,-1 2,1-1,0-1,0 1,0-1,-3 2,4-1,-4 8,-1 2,1-1,0 4,-2-3,4-3,1-3,-2-3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76 2266,'-17'36,"19"-33,1-1,-2 1,4-2,-2 2,-3 0,-5 3,2-3,0 2,0-2,0 0,0-2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18 2238,'-15'69,"15"-66,0 0,0 0,0 0,3 0,1-5,-1 1,0 1,2-5,2-2,-4 4,-3 0,-3 3,0-2,-1 2,1-1,-2 1,2 0,0 0,0 0,0 0,-3-2,2 2,4-3,3 0,1-1,1-1,-2 2,1-3,-1 3,2 0,-2 2,0-2,0 3,0 1,0 2,0 0,-3 8,0-1,-2-2,2-4,-1 1,1-2,0 0,0 0,3-6,-3-3,1 1,-1 2,3 0,-1 0,-2-1,1 1,2 0,-1-2,1 1,-2-1,2 1,0 1,0 1,0 1,0 1,0 0,0 0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87 2278,'-5'41,"5"-38,0 0,2 0,1-3,0-3,1-5,-1 2,-1 2,2-7,-2 8,-1-1,1 1,-1-2,1-2,-2 4,1 0,-1 6,0 0,-1 3,1-2,0 1,0-1,0 2,0-3,0 2,0-2,3-2,1-1,-1-1,18-19,-19 17,1 2,-2-2,-1 6,-3 0,-1 1,1-1,1 2,1-2,-1 4,1-4,1 2,0 2,1-1,2-3,8-6,-7 0,1-1,-1-1,-1-1,2 3,-2-3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93 2226,'-6'36,"5"-32,2 4,-1-4,0-1,0 0,0 2,0-2,2 1,-1-1,1 0,-1 0,-1 0,3-1,0-2,2 0,-4-3,2 1,-4-1,-1-1,2 1,-3 1,0-2,-1 1,-1 0,1 0,-1 0,1 0,1 0,0 1,0 1,6-1,0 1,4-1,-2 1,-1 1,-1-2,2 2,-2-3,0 5,0-2,0 1,0 1,0 2,-3-1,1 0,-1 3,-1 0,1-1,-2-2,2 0,0 0,2 0,1-3,0 1,1-1,-1-1,0-1,0-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3 1406,'5'33,"-4"-29,0 1,0 0,0 5,-1-6,1-1,-1 4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6 2233,'36'20,"-33"-20,0 0,-3 4,0-1,0 0,-6 21,4-16,-1-2,3-3,3-2,2-1,-2 0,0 0,0 0,0-1,-2-2,1 0,-1 0,-1 0,0 0,0 0,-1-2,-1 2,5 2,0 1,0 0,0 0,0 1,-3 4,0-2,0 1,0-1,0 2,0-2,0 0,0 0,2 0,1-5,0-1,0-1,-2 1,2 0,2 0,-4 0,2-2,0 4,0 4,-1 0,-1 1,1-1,-1 2,1-1,-1 1,1-2,-1 1,1-1,-4-9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76 2280,'47'4,"-44"-4,0 0,0 0,0 0,0 0,1 2,1-1,-1 1,-1-1,0-1,-1 3,-5-3,0 2,-2-4,4-1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37 2241,'-17'22,"17"-19,0 0,0 0,0 2,2-2,-1 0,1 0,-1 0,2 0,0 1,-1-1,1 0,-5 0,-1-3,0 3,0-3,-3 2,3-1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83 2247,'-22'54,"23"-51,2-3,0 1,0-2,0-1,3-4,-3 0,0 2,-1-2,-1-6,1 7,-2 2,3-7,-5 19,1-2,1 8,0-10,-2-2,2 0,0 0,0 0,0 0,5-3,-2-3,-2-2,1 1,-2-2,1 1,-1-1,0 2,0 1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21 2245,'-3'63,"3"-58,-2 1,2 1,-1 1,-1 1,1 6,1-9,-2 0,2-2,-1-1,-1 2,2-2,0 0,0 0,0 0,0-6,0-5,0-1,0-1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18 2253,'42'27,"-45"-23,1 1,-1-4,2 2,-2 2,0-1,0 1,0-2,1 0,2-6,2-2,1-2,0 1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70 2236,'-3'35,"3"-31,0-1,-1 3,1-3,-2 0,2 0,0 0,0 0,0 3,0-1,0-2,0 0,0 0,-1 1,-1-1,1 0,1 0,0 9,0 0,0-4,0-5,-2 0,2 0,0-6,0-8,0 1,0 1,0-9,2 13,-1 2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70 2244,'20'24,"-20"-18,-2 0,2-3,2 0,-4 0,-1 0,0-2,0 1,6-2,11-18,-4 0,-7 13,-1 2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21 2244,'-7'27,"8"-24,-1 6,2-5,-2-1,3-1,1 1,-1-3,2-2,-2 2,0-3,-2-1,1 1,-1-2,-1 1,0-1,0 1,-1 1,-2-2,0 2,0 2,6-2,7-2,-7 4,0 1,0 3,-3 1,2 2,-2 0,1 3,1-6,-2 3,1-1,-1-1,0 1,0-2,0 0,0 0,0-6,0-2,2-2,-2 1,0 1,1 2,-1 0,0 0,2 0,-2 0,1 0,1 0,1 3,1 3,-1-3,5-4,-4-1,-1-1,0 2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20 2212,'-10'44,"8"-40,1 2,-1-3,2 2,-1-1,1 1,-2-2,2 1,0-1,-1 0,2 0,1 0,1-1,1-2,-1-2,2 1,1-2,-3-2,0 2,-2-3,-1 3,0-4,0 2,-1-4,-2-1,1 7,1 0,-2 0,-2 0,2 1,-6-2,6 2,-1 1,-1 1,-2-3,-2 3,6 0,0 0,1 3,7-2,2 1,1 1,5-2,-8-1,-1 0,-1 0,2 0,-2-1,4 1,-4-2,2 2,-2-1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9 1469,'-6'16,"3"-8,2-4,-1 1,1 1,0 1,0 0,-1-2,1 0,-1 0,1 0,0-1,0-1,-1 0,1 0,0 1,0-1,3-8,-1 2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25 2263,'-6'42,"6"-39,2-6,-2 0,1-4,-1-2,2 0,-2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31 2223,'24'24,"-21"-26,2 1,-2-1,0 1,0 1,0-2,-2 5,-2 2,-2 10,1-8,1-2,1 1,-2 4,5-8,0-2,0-2,-1-1,1-3,0-3,9-19,-11 25,2 3,0 3,-3 4,-1 2,-1-3,1 0,1 2,0-5,-2 0,2 1,-1-1,4-3,0-7,3-4,-2 1,1 1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65 2223,'-24'18,"21"-15,0-2,1 2,2 0,0 0,2 2,-1-1,1-1,1 8,0-8,1 4,-1-5,-1 1,1-2,-2 2,1 0,-5-1,0-1,-2 1,-1-1,0 1,3-1,-1 1,1-2,0 1,3-4,3-3,1 0,2-1,-1-2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95 2218,'-14'24,"13"-21,-1 2,2 2,0-4,-1 6,1-6,1 0,-1 0,2 0,-1 0,2-1,0 1,0-2,0 1,0-10,-3 1,2-1,-2-4,0 9,0 0,0 0,-2 0,1 0,-2 2,0-1,-2 4,2-2,0 0,0 0,0 3,11-3,-4-2,2 2,2-1,-4 1,-1 1,0 1,0-2,2 1,-2 1,0-2,0-2,0 1,-3-2,0 0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850 2242,'-21'0,"20"5,-2-1,1 2,-1 0,2 0,1 0,-2-1,2-2,-1 0,2 0,2-3,0 0,0 0,0-2,0 2,0-1,0-2,0 1,-4 5,1 0,0 0,0 0,3-7,1-4,-1 2,-3 0,2 2,-1 1,-1 0,2 6,-1 1,1 7,-2-4,0-4,0 0,1 0,-1 0,0 0,3-6,-1 0,2-4,-1 2,-1 2,-1 0,1 0,-2 0,1 0,-1 6,0 2,0-1,0 1,-1-2,1 1,0-1,3-3,-2-4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930 2214,'-11'79,"14"-79,0-1,0-1,-1-1,-2 0,1 0,-1 0,0 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867 2239,'33'2,"-27"-2,-2 1,1-1,-1 0,-1 0,0 0,2 0,-2-1,0 1,-3-3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45 2247,'-21'18,"18"-9,2-5,1 1,-3 1,3-3,0 3,0-3,0 0,3-2,1-2,-1 1,2-3,-2 1,3-2,1-5,2 1,-10 11,-2 0,0 0,-2 5,4-5,-1 1,1 1,1-2,3-3,6-2,-5 1,1-1,-1 2,1-3,-1 2,-1 1,-7-3,1 0,0 1,0 1,0-2,1 0,5 1,0 2,3-1,-1-1,-1 1,1 1,-2-2,0 1,0 1,0-2,-3 7,0-1,0-1,-2 2,1-2,-1 0,1 0,1 1,-2 1,1-1,1-1,3-3,0-4,-2 1,1 0,1-2,0 2,0-1,3-2,-5 3,1 0,-1 6,-1 0,0 0,0 1,0-1,0 5,0-5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55 2247,'-8'39,"11"-38,0 2,2-1,-2-1,1 1,1 1,-2-2,-3 2,-2 2,1-2,-2 0,0 0,0-2,-3 2,0 2,1-4,2 1,-1-1,1-1,-2-1,1-2,1-2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203 2226,'-3'27,"3"-23,0 1,-2 4,2-3,-1-3,1 0,-2 1,2-1,-1 3,-1 3,2-4,2-2,1-2,0-1,0 0,0 0,0 0,1-1,1-1,-1 2,-1 0,0-1,0-2,-7 0,-7-3,5 1,-3 1,6 2,2-1,-2 2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1471,'11'19,"-8"-15,0 0,0 1,1 1,-1-1,0 0,0-1,0 0,0-2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76 2269,'30'11,"-24"-11,-2-2,1 2,-1 0,1 0,-2 0,1 2,-1-2,-6-2,0 2,-1 0,-7-3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60 1791,'21'-2,"-16"2,1-1,-2-1,1 1,1-1,-2 1,1-1,-1 1,-1-1,6 1,-6 1,0 1,0 2,-4-6,-2-3,0 0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8 1729,'12'23,"-9"-17,0 0,1 4,-2-4,1-1,0 4,0-6,0 0,0 0,-2 0,2 0,-1 0,-1 0,1 0,-2 0,-2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31 1726,'-49'27,"37"-19,6-2,3 0,-8 7,8-7,-1 0,-2 5,3-5,0 0,-3 15,4-5,2-20,0-4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1 1908,'9'21,"-6"-18,-1 0,1-3,-2 3,1 0,1 0,0 0,0 0,-3 0,3-2,0 1,0-1,0-1,0 2,0-4,0 2,1 0,-1 0,0 3,2 0,-2-1,0-1,0 1,1-1,-1-1,2 2,-2-2,0 0,0-2,0 2,0-1,0-1,0 2,0 0,1 0,-1 2,0-2,0-2,0 1,0-4,0 1,-3 1,2-2,-1 2,2-1,-4 1,1 0,1 0,-1 0,0 0,0 0,0 0,-1-2,1 2,-2 0,2 0,-3 0,2 0,-2 0,0 0,0 2,0-1,-5 1,4 1,-1-2,-7 2,6 0,2 0,1 0,-2 2,1-2,1 0,0 1,-6 2,6-3,0 0,0 0,-3 2,1-1,1 2,1-1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7 1965,'-25'4,"22"-2,0-1,0 1,0 1,-2-2,2 5,0-3,0 3,2-3,-1 0,2 2,0-1,0 1,0 1,0-2,0-1,0 0,3 0,-1 0,2 0,5 3,-1-1,4-1,-9-4,0 2,0-1,0 1,0-2,0 1,0 1,0-2,3 0,-2-2,1 1,-2 1,0-2,0 1,6-4,-6 2,0 3,0-1,0 1,1-3,5 0,2-2,-7 2,1 2,-1-4,-2 2,-1 0,-1 0,0 0,2 0,-2-1,0 1,0 0,-2 0,1 0,-2 0,0 1,0-1,0 3,0-1,0-1,-2 1,1 1,-4-2,5 1,-1-1,-7 2,7 0,-1 0,-4 0,5 0,1 0,-8-1,8 1,-1 0,1 0,-2 1,2-1,-3 2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9 2400,'21'-2,"-18"2,0 2,3-2,-3 0,0 0,2 0,-2 1,1-1,7 2,-7-2,-1 0,2 1,-2-1,6 2,0-2,-5 0,1-2,-1 2,2 0,0 0,0-1,-1 2,-1-1,5-1,-1 2,-4-1,-1 0,2 0,-2 2,7-2,7 1,-5 1,-2-2,-4 0,-1 1,2 1,-4-1,0-1,2 0,-1 2,-1-1,0 1,0-2,0 3,0-2,2 2,1 0,-2-1,1-1,-1-1,1 2,10 4,-3-3,-8-2,1-1,-2 0,1 2,-1-2,2 1,-1 1,2-1,-1 1,-2-2,0 1,0-1,1 2,-1-2,2 1,-2-1,0 2,1-1,1 1,-2-2,0 0,0 0,0 1,0 1,0-1,0-1,0 2,0-2,0 1,0-1,0 0,0 2,0-1,0-1,0 2,0-1,0-1,0 2,0-2,-6 1,-2 1,-10-1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92 2455,'-6'21,"5"-16,-1 1,2 0,-3 21,2-12,1-11,-2-1,2 0,2 0,1-1,1-2,4-2,-5 2,0-3,-6 0,-2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22 2497,'61'14,"-58"-13,0-1,3 0,-3 0,2 0,-1-1,8-4,-7 2,-2 2,0-1,-2-1,1 0,-1 0,1 0,-2 0,-2-1,-1 2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40 2445,'2'30,"-2"-26,-2 2,2 9,0-7,-1-1,1 2,-2-3,1-1,1-2,0 1,0-1,-2 3,5-9,-1 0,1-1,0 1,0-2,0 2,0 0,0 2,-3-2,1 0,4-2,-4 2,-1 6,0 2,0 7,0-9,2 1,-2-1,0 0,0 0,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64,'15'1,"-12"-2,1 1,0-1,-1 0,0 0,0-1,0 1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88 2491,'8'24,"-8"-21,0 6,-2-3,1 2,1-5,-2 1,1 1,1-2,-2 0,2 0,-1-6,1 0,1-5,1 5,-1 0,2-1,0 1,2 1,-4-1,2 2,0-2,-1 0,2-2,-1 2,-1 0,-1 0,2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35 2548,'30'-13,"-27"10,-2 0,-1 0,2 0,-2 0,0 0,-2 0,1 0,-2 1,-2 1,2 1,-1 1,1 1,0 1,-2 3,4-3,-2 0,1 0,1 0,-2 0,1 1,2-1,0 0,5 6,-4-6,2 0,0-1,0-1,3-1,-3 0,0 0,0-1,6-2,-6 1,2 1,-2-1,0 1,0-2,0 1,1-1,1 0,-2 0,0 0,1 0,-2 0,-2 0,0-1,0 1,0 0,-2 0,2 0,-3 0,-3 3,3 0,-3 1,3 1,2 1,-1 1,2-1,0 0,0 0,0 0,2 0,-1 2,1-2,1-2,-3 2,1 0,2 2,-3-2,2 0,-2 0,0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25 2506,'19'14,"-14"-14,-2 0,0 0,0 0,0-2,0 2,0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12 2511,'-17'18,"17"-14,0-1,-1 0,2 0,2-3,0-1,0-1,0-2,0-1,-1 1,-2 1,1 0,2-6,-1 4,1 2,-2 0,2 0,-1 0,1 0,1 2,-1-2,0 3,-4 3,-1 3,1-2,-5 11,6-10,-2-2,1 1,1-1,0 0,-2 0,4 2,-1-2,2-3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73 2530,'15'-27,"-9"12,-3 11,2-5,-2 4,0 1,-2 1,2-2,0 2,-6 5,-1 2,1 1,-2-1,4 1,-2 1,-2 10,4-8,-2 8,1-10,2-1,0-1,-1-1,-1 0,2 0,2 0,5-6,-5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45 2520,'-18'-20,"15"20,0-1,0 2,2 4,-1-2,4 1,-2 1,0-1,0 1,3-1,-2-1,-1 0,3 3,0-6,0 0,0-1,0-1,2-2,-2 1,0-3,-2 1,1-2,-1 1,2-6,-1 7,-1 2,1-1,1-4,-3 5,1 0,1-1,-1-1,-1 2,3 2,-6 7,2-2,-1 7,1-5,1 0,-2 1,2 2,0-1,-1-2,1-2,0 2,0-1,0-2,1 0,-1 0,0 0,3-2,0 1,0-4,2-1,5-9,-4 5,-4 1,1-5,-2 7,-1 1,0-2,2 2,-2 0,1 11,-1-2,0 0,0-2,0 2,-1 0,-1-1,2-2,-1 0,1 0,-3 1,1-1,1-6,4-4,-2-4,2 1,2-5,-4 9,1 1,-1 1,1 1,1 0,0-2,0 5,0-1,0-1,0 2,0 0,0 0,0 0,0 0,0-1,-2 4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32 2509,'32'-10,"-31"4,1 3,-2-3,-6 4,-8 10,11-5,2 4,-1-2,2-1,-1 1,-1 1,1-3,1 0,0 1,3-1,0-3,0 0,0 0,4-3,-1 0,-1 2,8-5,2-8,-12 11,0 0,0-1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30 2469,'-21'13,"16"-7,2-1,2 1,-1-2,1-1,1 6,0-4,0-2,1 3,2-3,2 0,-2-2,0 1,0-1,0-1,0 2,-3 1,-3 0,0 0,0 0,1 0,-1-2,0 2,0 0,3-6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78 2479,'-17'8,"16"-5,-2-2,1 2,2 0,-1 0,2 2,4 4,5 1,-4-7,-1-1,-1 1,-1-2,0 2,-1 0,-4 0,1 0,-11 8,0-5,-9 1,-2-8,19-2,-2 0,0 0,0-2,-2 1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87 2484,'-20'-6,"17"6,0 1,0 1,0 2,0-1,0 3,0 2,0-1,2 1,-1-2,2-2,2 1,-1-2,4 1,8-2,-10-4,2 2,-2-3,1 0,-2-1,-2 1,-3 0,0 0,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3 1403,'10'41,"-7"-28,-2-6,1-1,2 6,-2-7,-1 0,1 0,-2 1,1-2,0 5,-2-5,0-7,0-2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819 2473,'-21'21,"21"-16,-2-2,-1 7,3-5,-3 8,3-8,0-2,0 0,0 3,3-3,2-2,-2-1,1 0,1-1,-2 1,3 0,-2-2,1 1,-2-1,1 1,-1-1,-1-1,1 2,0-2,0 1,-2-1,-2 6,-1 2,1-2,4-2,0 1,0-4,0 1,1-1,-1 1,-1-2,-1 0,-1-5,2 4,-1-1,-1 2,0 0,2 0,-4 0,-1 0,0 2,-1 2,1 4,1-2,-1 0,3 1,2-1,2 2,-1-5,3 0,-3 0,0 0,0-2,0 2,0 0,3-1,-1-1,-2 2,0-1,0 2,0-2,0 1,0 0,0 0,0 0,0-2,-8 2,2 2,-1-1,-1 5,2-3,0 0,2 0,-2 0,1 2,2-2,0 0,0 0,6-3,3-2,-6 1,2-1,-2 1,1-4,-2 2,-1 0,2-3,-1-6,-2 8,0-5,1 3,-1 1,2-2,-2 4,0-2,0 2,0 6,0 3,-3 15,1-13,2-2,0-2,0 1,0-2,0 0,0 0,2 0,1 0,1-2,1 1,-2-4,0 2,4-3,1 2,-4-2,1 1,1 1,-2-2,7-3,-8 3,0 0,-2 0,1 0,-2 0,-2 0,1-2,-2 2,1 0,-2 2,1-1,-2 1,1-1,1 2,0 2,0 5,1-2,2 1,-3 12,5-12,-1-3,-1 1,2-1,-1 0,4 0,-2-3,1 2,11-4,-7-1,-2-1,0-2,3-8,-5 1,1-8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94 2692,'61'-3,"-58"3,0-1,0 1,0 0,2 0,-2 0,0 1,0-1,1 0,-1 0,0 0,0-1,-6-1,-1 2,-5-3,4 2,1-2,1 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55 2634,'-4'21,"2"-12,2-2,0 1,-1-2,-1-2,2 1,0-1,-1 1,1-2,-2 1,2 1,0-2,0 0,-1 6,1-5,0 1,0-2,-2 1,5-25,-4 14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24 2694,'-9'25,"5"-16,2-6,1 0,-1-7,-1-1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07 2662,'-8'20,"7"-17,-1 1,2-1,-1 0,1 0,0 0,0 2,0-2,0 0,4-3,-1-2,0 1,0-1,0-1,-1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20 2623,'2'21,"-2"-18,1 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61 2701,'-11'-21,"8"20,0 1,0 1,0 1,0 1,3 0,-3 3,2 3,-1-5,2-1,0 2,0-2,0 0,2 0,1-5,1 2,-1-1,2-1,-2 1,0-2,1 0,-1 0,-1 0,1 1,4-10,-2-12,-1 3,-2 17,-1-1,-1 1,2-1,-1-4,1 6,-1 0,-1 0,0-3,2 3,-2 8,-2-2,2 1,-3 26,0 2,3-23,0-6,2 1,1-2,0-2,0-2,1-1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06 2647,'25'-4,"-22"5,0 1,0-2,2 0,-2 1,0 1,-2 1,-2 0,-1 1,1 1,-2-1,-5 7,2-5,3-3,0 1,0-1,0 0,0 0,0 2,2-2,4-2,3-1,0 0,0 0,0 0,-2-1,-1 1,0-2,5 1,-5 1,1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91 2700,'-16'30,"14"-27,1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69 2619,'-7'24,"5"-20,1 1,-1 2,1-1,-4 14,4-14,1-2,-2-1,2 0,-1 0,1 0,3-1,0-2,0-2,1 1,4-4,-5 4,0-2,1-2,-1 2,2-1,-4-1,2 4,-1-2,-1 0,1 0,-4 0,-2 0,1 1,-2-1,2 0,0 2,0-1,0-1,-1 0,1 3,1-3,-1 2,0 1,-1-3,1 1,6 2,0 2,0-2,1 1,-1-1,0 0,0 0,0-1,0 1,2-2,-2 2,0 0,0-1,0 2,1-1,-1 2,0-1,0 2,0-1,2 1,-2-3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6 1396,'20'-10,"-15"8,-2 2,1-2,0 1,1-1,-1 1,-1 0,0 1,0 2,0 1,0 0,-2 0,-1 2,0-2,0 1,0-1,0 0,0 1,0-1,1 0,1 2,0 1,-1-3,1 1,-1 0,4 10,-3-7,0-1,0 0,-1-2,1 1,0 0,6 15,-7-11,-1-6,0 0,-3-3,-1-6,2 1,0-1,-4-2,4 4,0 1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17 2676,'-3'22,"2"-19,1 0,-2 0,2 0,-1 0,1 0,-2 0,2 0,3-7,2-5,-2-12,-2 9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80 2716,'-13'33,"11"-30,1 2,-1-2,1 0,-2 4,3-4,1-9,1 0,-1-1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31 2698,'20'-3,"-17"3,-2 3,-4 5,2-4,-1 2,1-1,-1-1,2-1,-1 0,1 6,-2-3,2-1,-1-2,7-2,3-4,-3 2,-2-2,1 1,-2 1,0-1,0 2,3-4,-2-1,-1 4,-1-2,-1 0,1-2,-2 2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66 2637,'24'28,"-23"-23,-1 1,2-2,-1-1,-1 0,2 0,1-1,0-2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45 2697,'-21'-17,"18"19,2 1,-1 0,-1 1,2 1,-1-2,1 3,1-3,-2 0,2 0,3-3,0-2,0 2,2-1,-4-2,4-2,-2 1,1 1,-1-3,2 0,-2 0,1-3,-1 1,3-8,-3 5,2-2,-5 10,0 0,0 7,-2 4,-1 1,2 7,-2 4,1 2,2-17,0-2,0 1,3-4,0-1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96 2661,'0'72,"0"-69,-3-8,0-1,-1-1,-2 1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33 2775,'22'3,"-19"-2,0-1,3 0,-3 0,2 0,-2-1,3 1,4 0,1-2,-7 2,-1-1,6 1,-6-2,2 2,2 0,-2 0,-1-1,4 2,-2-1,0 0,0-1,-2 2,2-1,0-1,-1 1,-1 0,-1 0,2-2,-2 2,0 0,1-1,-1 1,2-2,-2 2,0-1,1 1,-1 0,0 0,6-2,3 2,-9-1,0 1,0 1,0-1,0 0,0 0,2 2,-2-2,1 1,5-2,-6-1,0 2,0-1,0 1,5-3,-5 3,1-3,1 1,22-5,-24 7,0-2,0 2,0 0,0 0,0 0,1-1,-1 1,0-2,0 1,0 1,0-2,2 2,-2-1,1 1,-1 0,2 0,-2 0,0 0,0 0,0 0,1 0,-1 0,0 0,0 0,2 0,-2-2,0 2,1 0,-1-1,2 1,-2 0,0 0,0 0,0 0,0 0,0 0,1 0,-1 0,0 0,2 0,-1 0,1 0,-2 0,0 0,0 0,0 1,-32-14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369 2782,'0'23,"0"-19,0 1,0 1,0 1,0 2,-2-3,2 0,0-1,-1 2,1-4,0 0,3-1,3-1,-3-1,0 0,0 0,1 0,-1 0,2 0,5-1,-7 1,2 0,1 0,-2-2,7 2,-5 0,-2 0,-1 0,3 0,3-1,-3 1,8 0,-7 0,2 0,-1 0,-1-2,-1 1,0-1,11-1,1 2,-11 1,1-2,-1 2,2 0,-3-1,0-1,14 1,-2 1,-3-2,-8 2,4-1,-7-1,-1 4,2-4,-1 1,-1 4,0-5,0 4,0-2,0 1,0 1,-3-5,0-3,0-8,0 8,-1 2,1 1,1 0,-1-5,0 5,-1 0,2 0,-2-1,1 1,0 0,0 0,0 0,0 0,0 0,0 0,0 0,-3 4,0 1,0 1,0 0,0 0,0-2,0 2,-2 2,2-2,0 0,0-2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96 2755,'42'32,"-39"-32,0 1,0-1,-6-1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5 2893,'-21'-4,"18"4,0 0,0 0,-2 3,2 1,2-1,-1 0,-1 14,3-13,-1 5,1-6,0 3,3-3,0-1,1-2,1-2,-1 1,-1-1,-1-1,1 2,0-4,-3 2,-2 0,2 0,0 0,0-1,2 1,-4 6,2 0,2 0,1-2,0 2,1 0,-1-1,0-2,5-2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4 1511,'25'-15,"-19"16,-3-2,-1-2,0-1,-1 1,-1 0,-3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89 2859,'-23'13,"22"-10,-2 0,-2 11,4-10,1-1,1 2,2-1,-1 1,1-1,3 1,-3-4,0-1,0 2,1-2,-2 3,-4 0,2 0,-1 0,-4 4,2-2,0-1,2-1,-4 3,1-4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2872,'-21'11,"21"-8,3 0,0 0,0 1,0 1,-1 1,-1-3,-1 0,2 0,-2 0,1 0,-1 0,2 0,-2 0,0 0,-3 3,0-2,-2-1,2-1,0-1,-7 1,7-2,-2 0,2 1,0-1,-4-1,2 1,2-2,0 4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64 2886,'19'6,"-16"-6,3-3,-1 0,-2 1,-3-1,0 0,0 0,-3 2,-5-1,4 2,-1 0,1 2,-1-1,2-1,-3 5,3-2,0 3,2-3,-1 1,2 5,-1 0,-1 3,2-7,0-2,6 6,-3-8,9-5,0-1,-6 1,-1 1,-2 0,1-5,-1 4,-1-1,-1 1,1-1,-1 2,4-1,-4-1,1 10,-2-1,0 2,0 3,0-3,0-1,0 1,0-2,0-1,0 2,0-2,3-6,0-2,0 2,0-9,0 5,-2-1,1 4,-1-1,1 1,2-1,-4 2,2 0,1 2,-3 4,0 0,-2 3,2-2,2 1,-2 1,0-2,-2 4,2-5,3-9,-1 1,-1 1,1 1,-1 0,2 1,-1-1,1 0,0 0,-2 24,1-12,-1-3,-1 0,-1-3,2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03 2814,'0'27,"0"-20,0 1,0-4,0 1,-1-1,1 1,-2 5,1-5,1 2,-2-4,2 0,0 2,-1 2,-1-1,1-1,-1-1,2-1,-1 0,-1 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29 2854,'-21'83,"18"-80,1 0,-1 3,2-3,-4 1,2-5,3-2,2-3,-2 0,1-3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36 2826,'5'55,"-5"-52,1 0,1 0,2-1,1-1,-2 1,0-1,0-1,-2 3,-1 2,-1-1,1 5,0-6,0 2,4-4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84 2857,'-1'38,"4"-37,0-1,0-1,0-2,0 0,-2 0,1-3,-2 3,1 0,-1 16,2 19,-2-14,-2-11,2-4,-1 3,-1-1,2-2,-3 0,2 1,-1-1,-1-3,0 2,0-1,0 1,-7-4,-5-1,-14-6,14 3,11 3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37 2872,'-19'0,"10"2,6-1,-5 4,5-4,0 1,2 1,-1 0,1 1,-1-1,1 3,1 2,0-2,0-2,0 2,-2 0,4-3,-2 0,1 2,1-2,2-2,-1 1,3-1,-1-1,2 0,-4-1,3-1,-3 1,0-1,0-1,0 0,0 2,-1-2,1-2,-2-1,-1 2,2 1,-2-3,1 1,-4 8,2 5,1-2,0 0,0-3,0 0,1 0,1 0,-1 0,2-3,5-2,-5 1,0-1,0-1,0 2,-2-2,1 0,-2 0,0 0,0 0,0 0,-2-2,1 2,-1-1,-1-2,3 3,-1 0,-2 1,6 1,0 1,3 1,-2-1,2 0,6 0,-9 0,2 0,-2-1,0 1,0 0,-8 1,-2 2,-16 15,20-13,2-1,-1 2,1-3,1 0,0 6,1-4,2-4,0-1,3 0,-1-1,1-1,3 1,-6-1,0 1,0-1,1-2,-2 1,-1 0,2 0,11-42,-13 42,-1 0,0 0,2 0,-2 0,0-2,0 1,0 1,0 0,0 0,0 0,-5 7,4-1,-1 2,1-2,-2 4,3-2,-2 1,1 3,-1-3,2 0,-1 3,1 9,-2-9,1-3,1-2,1-1,2-1,0-4,0-1,0-1,-1-1,-2 2,0-3,-2-1,2 2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56 2902,'25'11,"-20"-13,-2 4,0-5,0 0,0 0,-2 0,1 0,-1 0,1 0,-4 0,2 0,-1 0,-2 0,0 3,0 1,-3 1,-3 4,4-3,2 3,3-2,-1 1,1-1,0 7,1-8,4 6,-2-6,6 0,-5-2,5-1,-3 0,-3-1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99 102,'-21'1,"18"1,0-1,0 1,0-1,5 2,1 0,-2 0,4 2,-2-5,-2 3,1 0,1-2,0 2,0-1,-2 1,2 0,-1 4,-2-4,0 2,0-1,-2-1,2 2,-1-2,-1 0,-4 1,-1-1,4-1,0-1,-8 2,4-3,-4 0,8 0,0-1,2-2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2 1413,'2'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19 112,'24'27,"-24"-21,0 0,0-1,0-1,1 4,-1-4,-1-1,1 0,0 0,0-6,0-3,0 2,1-5,1 0,-1 3,4-2,-4 5,1 0,1 0,0 0,0-1,0 1,0 0,0 1,-2-1,2-1,5-1,-2 2,-3 3,-2 3,-1 2,-1-2,1 3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60 111,'-27'12,"24"-9,-2-2,2 2,0 0,-1 0,-1 0,2 2,-1 5,1-5,1 1,1-2,1 1,0-2,0 0,3 0,1-2,-1 1,2-2,-1 1,1-1,-1 0,-1 0,2 0,-2-1,0 1,0 0,0-2,1 2,-1-1,2-1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53 384,'-22'6,"16"-3,0 0,3 0,0 0,0 0,0 0,1 0,-1-2,3 2,0 2,0-2,2 0,1-2,0 1,1 1,2 0,-3-3,0 1,0-1,0 2,-3 1,-3-2,0 1,0-1,-3 2,3-3,0 2,-1-2,1 1,0-1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74 381,'-3'22,"0"-14,3-4,-1 1,-1-1,1-1,-1 2,1 1,-1-2,2-1,-1 0,2 0,2 0,0-1,0-2,0 0,6-5,-6 4,0-2,-1 0,-1 0,-2 0,-1 0,-1-3,0 4,0-1,-3-1,0 2,3 2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7 418,'55'-6,"-52"6,-1-3,1 3,0 0,0 0,-3 3,-2 0,-1 8,2-8,-2 3,0 1,-2 1,5-5,0 0,5-5,-2-1,1-1,-2 1,-1-2,4-1,1-3,-5 6,1-1,1 2,-2-4,2 5,-1-2,1 3,3 0,-3 0,0-2,0 2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55 421,'29'3,"-28"-6,-4 2,0-4,0 4,-1-1,1 2,-2 2,2-1,2 2,-2-1,-2 2,4-1,-2 0,1 0,4 0,-1 0,1 0,1 0,0-1,0-1,0-1,1 2,1-2,-2 0,0 0,1 0,1 0,-1 0,2-2,-1 1,-1-1,-1 1,0-1,3-1,-3 2,3-1,-4-1,-4 0,-1 0,-1 3,1 0,0 2,0-2,0 1,0 2,0 0,3 5,0-5,3-3,0 1,0-1,0 0,0 0,0-1,0-1,0-1,3-3,-2 2,-2-1,1 2,-2 0,-2 6,-1 3,2-3,0 2,2-2,1-5,0 1,1-2,-1 0,0 1,0 1,-3 7,0-3,0 0,0 0,3-2,0-2,0-1,0 1,6-7,-4 7,-4-2,2 1,0 1,-1 4,-2 0,0 0,0 0,1 0,1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04 436,'2'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33 423,'13'18,"-10"-20,0 1,0 1,2-5,-1 2,-2 0,-2 0,0 0,-2-3,-1 2,-1 2,-1-4,1 8,1-5,0 6,0-5,7 2,1 2,-1-4,1 4,-1-1,-1-1,3 0,-3 2,3-5,-1 3,-2 1,0-1,0-1,0 1,0 1,3-4,-3 6,0-1,1-2,-7-2,0 2,-1-4,1 2,0 1,1-4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03 369,'-16'19,"16"-11,0-1,-2-1,1 2,1-2,0-2,0 2,-2-1,4 8,-2-8,1-2,-1 0,0 0,0 0,2 1,-2 1,0-10,1 1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43 331,'-5'24,"2"-18,3-1,-1 1,-1-2,2 2,-1-1,-1 4,2 0,-1-3,1 0,-2 0,2-2,-1 7,1-8,-2 0,4 0,-2 0,1 0,2-5,0 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36 1288,'19'-2,"-16"2,0 0,0 0,1 0,0-1,4 0,-5 1,2 0,0-1,-1 2,-1 0,-2 2,1 8,-2-8,0 0,0 0,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413,'20'-7,"-20"10,0 0,3-1,0 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59 399,'26'22,"-23"-22,0-1,1-1,-1-2,0 2,-1-4,-1 3,-1 0,0 0,-3 0,0 2,-4-1,1 2,1 2,-4-5,6 6,0-2,-1 1,1 1,1 1,1-1,-1 0,1 2,-2-1,3 1,-2-2,2 1,-1-1,1 0,0 0,0 2,0-2,1 1,4-1,-1-1,-1-4,5-1,-4 0,1 2,-1-2,-1 0,0 1,0-2,2-2,-4 1,1 2,-1 0,-1-1,2-2,-2 3,0-3,0-2,1 5,-1 0,2-1,1 5,-2 5,2 3,-1 2,1-4,-2-1,2 0,-1-3,-1 2,4 4,-4-5,1-1,-1 0,1 0,-1 0,1 0,-2 2,3-2,0-3,0-6,-2 1,1 1,-1-2,1 0,-1 1,-1 1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52 372,'-40'66,"38"-63,1 1,-4 2,5-3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42 408,'33'22,"-30"-23,0-1,0-1,-3-1,0 1,0 0,-2-2,1 2,-1-3,2 2,-1 1,-1 0,-4 1,3 2,-9 6,8-1,-2 2,4-1,-1-1,0 4,2-6,1 1,-2-1,2 2,-1-2,1 1,0 1,0-2,1 1,4 1,-2-5,4-2,2-1,5-6,-11 8,0-2,0 0,-2 0,1 0,1 0,0-2,-2 2,1 6,-2 2,0-2,0 1,0 2,-2-3,2 0,0 0,5-7,2-10,-4 10,-1-2,-1 0,2 1,-1 1,1-8,-3 9,3-2,-3 2,0 0,1 6,1 6,-1-3,-1 6,0-6,0-1,0-2,-1 0,1 1,0-1,0 2,0-2,0 0,3-5,0-2,3-4,-3 4,0 1,0 1,-2-1,2 2,0 1,0 0,0-3,0 3,-4 9,1-3,0-2,0 2,0-1,1-2,1 0,-2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86 426,'43'0,"-40"-2,-4-1,-2 0,0-1,-5 1,5 1,0-2,0 5,0 1,-1-4,1 5,1 0,-10 20,12-19,-3-1,2 0,1 2,-2-1,2-1,0 0,0 0,0 0,2 2,1-4,0-1,0 0,1-1,1-4,1 2,0 0,10-9,-13 8,2-1,-1 2,-2-1,4-5,-3 4,-2 2,1-3,-1 0,1 3,1-1,-3-1,0 2,-2 8,-1-1,2 2,-2 2,1 7,2-12,2 0,1 0,3 0,-3-2,1-1,-1 2,2-1,-2 2,0-1,0-2,-2 3,-1 0,-3 1,0 2,0 0,-4 5,2-8,-1 0,-3-6,3-3,0 0,-1 0,-2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68 714,'-8'24,"7"-20,-2-2,1 1,-1 0,2 0,-2-2,0 4,0-2,1 3,-1-2,-4 11,5-7,-1 1,2 0,-1-2,1 1,-1-2,-2 4,2-5,1-2,-1 0,2 0,-1 0,-1 0,2-9,0 1,2 1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36 733,'26'15,"-22"-10,-2-2,-1 0,-1 0,2 1,-1 2,-1 0,3 8,-3-5,0 0,0-2,2-1,-2 0,0-3,1 2,-1-2,2 0,-2 0,1 1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18 807,'48'6,"-43"-8,-2 1,3-1,-3 2,3-4,-2-1,1 1,-1-1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61 747,'-20'10,"14"-8,2 1,-4 3,5-5,0 2,0 0,2 2,-1-2,5 0,-1 0,1 0,3 3,-2-2,1-1,-2 0,1-1,-1-1,2 2,1 0,-3 0,1-1,-1-1,0 2,-1 0,-4 0,2 0,-3 0,2 2,-2-2,-6 7,3-7,1-3,2 2,0-1,-1-1,1 2,0-2,0-2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92 759,'69'0,"-64"-2,-2 1,13-2,-13 1,0 2,0 0,0 0,-7 2,1-2,0 1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57 759,'0'37,"-2"-26,2-2,-1-3,-1 0,1 6,1-8,-2-1,2 0,0 0,0-6,-1 0,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5 1439,'2'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2 1264,'-28'51,"17"-28,7-14,-2 6,3-6,-3 6,0-2,4-8,-1-1,0 1,2-1,-1 1,-1-1,2-1,-1 0,2-7,0-1,0-1,2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93 1272,'9'19,"-6"-10,-1 0,-1-1,1-1,-1-2,-1-1,3 1,-1-1,-2 1,1-1,1-1,-1 2,1-1,-2 2,1 0,-1-1,0-1,0-1,0 3,0-3,-1 0,-4 0,2-3,-4-10,5 2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84 1354,'41'-6,"-38"6,9-1,-2 1,-5 0,-2 0,0-2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10 1312,'-19'9,"16"-7,0 1,0 0,0 0,1 0,2 1,2 4,1 1,0-5,-2 1,1-2,1 0,-2 0,2 0,0 0,2-2,-2 1,4 2,-2-2,-2-1,0 1,0-2,0 1,0 1,-3 1,-15 6,6-5,1-1,-2 3,4-1,-2-1,4-4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55 1300,'26'3,"-19"-6,-1 2,0-1,-1 1,-2-1,1 1,4-2,-5 1,0 2,0-1,1 1,1-3,-1 3,-1 0,-6 0,0 1,0 2,0-1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00 1314,'-3'31,"3"-17,-1-5,1 1,-2-1,1-1,1-4,-2 1,1-1,1 1,-2-2,1 4,-2-10,1 0,-1-1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29 1815,'35'-2,"-32"2,3 0,-3 0,1 0,-1 0,0 0,0 0,0 0,0 0,0 0,0 0,0 0,-3 3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7 1813,'-1'36,"1"-31,-2-1,2 1,0-1,-1 1,-2-1,1 1,-1-1,0 1,2-2,-2 0,0 0,0-2,0 1,-5 1,11-5,2 1,8-4,-4 4,-6 1,0 0,0 0,0-2,0 2,0 0,2 0,-1 0,-1 0,0 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5 1807,'28'5,"-23"-5,-2 1,0-1,-2 3,1 0,-2 0,-2 3,1-3,-2 3,1 0,1-1,-1-2,-1 0,2 0,-4 4,4-4,-2-1,1 1,-1-2,0 1,2-7,1-1,0 0,-2 0,2-1,0 2,0 1,0-1,0 1,0-1,2 2,-2 0,-2 0,2 0,-3 3,0 5,2-1,-2 2,1 0,-1 8,2-5,1 0,-2 0,1 0,-1-3,1 1,-2 5,1-6,1 2,1-2,-2 6,2-9,0 0,0 0,0-8,0 1,2-4,-1-5,1 8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5 1866,'46'43,"-46"-40,0 0,0 2,0 4,-1-3,1-2,-2 1,2-2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1473,'2'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46 1840,'-26'11,"23"-4,2-4,-1 2,1-2,-1 1,2-1,-1 2,1-2,1 0,-1 0,3 0,0-2,0-1,0 0,5 0,-1-1,-4-1,2 2,-2-1,0-2,0 1,3-4,-3 3,0 2,-2-2,-7 10,2 1,2-5,2 0,2 0,-1 0,2-3,0 1,2 1,-2-2,0 0,0 0,0 0,0-2,0 2,0-1,0-2,-3 0,-2 0,1 0,-1 0,-1 1,-1-1,1 2,0 1,7 0,-1 0,2 0,1-2,0 2,0-1,0-1,0 1,-2-1,-1 1,0-2,2 1,-4-1,4 0,-1 0,-1 2,-9 10,2-3,-4 3,5-6,2 0,-2 0,1 0,-1-2,0 1,3 1,0 0,0 0,3 0,0-2,0 1,3-2,-3-2,0 2,5-4,-7 1,4-2,-2 1,0 1,0-3,0-3,-2 4,-1-1,2 2,-2 1,0-2,0 1,0-2,0 1,-2 2,1 0,-1 0,1 0,-1 6,1 2,-1 1,2 0,-1 12,-1-8,2-4,0 8,0-10,2 4,-1-5,1 0,1-2,3 1,-2-2,2-2,-1 1,-1-1,1 1,-1-1,1 1,-2-2,0 1,0 2,-2-3,4 0,-4 0,2-1,-1 1,1-2,-2 1,1 1,-1-2,1-1,-1 2,-1 1,2-2,-4 2,-7 2,3 1,2 0,-1 0,1 1,1 1,0 1,0-2,1 2,2 0,-1 0,1 0,1 3,-1-1,2-2,-1 1,4 2,-4-3,2 0,2 0,-2 0,0 0,0 0,0-1,0-1,1 2,-1-1,0-2,0 0,0 0,-1-3,-2 0,1-2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13 1785,'-12'60,"10"-51,1 1,-1-1,-2 11,1-13,1-1,-1 2,2 1,-2 4,1-7,2-3,0 0,0 0,2-13,1-1,0 2,0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91 1767,'-21'70,"19"-62,-1 1,2 0,-2 1,1-1,1-3,-2 2,1-2,-1 1,2-2,-1-1,2 1,-1-1,1-1,0 0,0 0,6-6,-2 0,4-7,-4 5,-1 2,3-4,-3 4,-1 0,2 0,-1 1,-1 7,-2-2,-2 1,2 1,2-2,-2 0,0 0,1 0,5-5,-3-1,-1 0,-1 0,1 0,-1 0,-1 0,-3 0,-1 0,-1-1,2 1,0-2,2 2,4 3,0 0,1 2,1-2,1 1,-2-1,-1 0,2 0,-1 0,-1 2,0 1,-3 0,-1 0,1 0,0 0,-2 1,1-1,1 0,-2 0,2 0,0 0,0 0,3-4,0-2,0 0,2-3,-2 4,0-1,0 0,0 2,0-2,0 1,-2-1,2 2,0-2,-1 0,1 3,-5 3,2 3,0-3,0 0,0 0,0 0,0 0,2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08 1882,'28'6,"-25"-7,0-1,-4-1,1-4,-2 4,2 0,0 0,-3 1,2 5,-4 0,1 2,1-1,-2-1,2 2,2-2,-2 0,1 0,1 0,-1 0,2 0,0 0,0 3,6 9,-3-12,0 0,3-2,-3-1,0 0,0-1,0-1,0-1,-1 0,1-1,0 2,-2-1,2 0,-1 0,4-1,-3 2,-2-1,2 0,0 0,-1 0,-1 0,1 0,-5 5,3 1,-2 0,2 0,0 0,2 0,-1 0,1 0,1-2,0 1,0-1,0-2,0-1,-2-1,1 0,1-3,-3 3,0-1,1 1,-1 9,0-3,0 0,3 0,0-3,0 0,0 0,0 0,0-2,-1-1,1 2,-2-2,1 0,1 3,-2 3,1 0,1 1,-2 1,1-2,-1 0,-1 0,0 1,2-1,1-6,-3 0,1 0,-1 0,2 0,-1 0,1 0,1 0,0 2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85 1864,'-37'17,"34"-16,0 1,1 1,1 0,-4 4,4-2,1-1,0-1,0 0,0 2,0 2,1 1,1-5,1-3,0-2,0-1,0 2,4-7,-1 5,-1 0,-1 0,-1 0,0 0,-1 0,1 0,1-1,1-1,-4 2,-1 8,0-2,-1 0,-1 3,2 0,2-3,1 0,0-3,0 0,0-2,0 2,1-1,-2-2,1 3,0-3,0-6,-3 1,0 4,0 1,-2 0,1 0,-2 1,0 2,-2 5,2-5,-1 3,1-3,1 3,4 0,1-3,1 1,-1-1,2 0,-2-1,3 1,-2-2,4 1,-5 1,1 0,1-2,2 2,-4-1,0 1,0-2,0 2,-6 0,0 2,-1 1,-1-2,1 2,2 0,1 0,-1 0,1 0,1 0,0 0,1 0,2-3,0 0,2-1,-2-1,0 1,0-1,-2-1,2 0,-1 0,-1 0,-1-1,2 1,-1-2,-1 1,2-4,-2 2,0 0,1-1,-1-2,0 3,0 1,0 1,2 1,-2-2,0 2,1 0,-1 0,-1 8,-1-1,1 2,-2 0,-2 12,2-6,2-3,-4 8,5-13,-1-1,1 0,0 0,0 2,1-2,1 0,1 0,0-2,0-1,0 0,0 0,1-1,1-1,-1 1,-1-1,0-2,0 2,0-1,2 0,-2 0,0 0,0 0,-2 0,2-1,0-2,-1 1,-1 1,1 1,-1-2,-1 1,0 1,-3 3,0 0,-1 1,1-1,0 2,-2-2,2 3,3 0,-1 0,1 4,0-2,0-2,0 1,1 1,2-2,0-2,0-1,5 2,-2-2,-2 0,7-3,-7 1,1-1,-1-4,-2 2,-2 1,-2-1,-1-2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4 2280,'-5'22,"5"-19,-1 2,1-2,0 0,0 0,0 1,0 1,3-4,0 1,0-2,0 0,0-2,0 1,12-4,-6 2,3-1,-12 1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8 2295,'20'9,"-17"-11,1 2,-1 0,2-1,-2-1,0 2,0-3,-2 0,-1 0,0 0,-3 0,0 2,0 2,-7 2,4 0,3 0,0-1,0-1,0 1,1 1,1 0,1 0,0 0,0 0,3 0,-2 0,1 0,2 0,1 0,4 0,1-5,-5 1,-2-1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1 2289,'-22'10,"20"-7,1 0,-1 0,2 0,-1 0,1 0,1 0,2-1,0-1,2 1,-2-2,3-2,-3-2,0 1,1-3,-1 3,-1 0,-1 0,1 0,-2 0,1 0,-4 1,3 5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1 2283,'-6'24,"4"-20,1 2,1-3,-2 2,1 1,1 0,0-3,-2 0,5-6,-1 0,-1 0,2 0,0-5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5 2269,'15'26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1432,'2'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5 2272,'-6'47,"4"-44,2 0,0 0,-3 4,2-4,1 0,0-6,0 0,0 0,1-1,1-1,-1 1,1-1,-1 1,2-2,3-2,-4 5,1-1,-2 1,2 1,0-2,0 1,0 0,-1 0,1 0,0 0,0 0,0 0,0 1,0 1,-2 5,-1 1,-1-1,-2 5,1 0,1-1,-1-1,-1 1,2-4,1 1,0-2,-2 1,2-1,0 2,0-2,0 0,0 0,2-6,-1-2,-1 1,2 1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76 2289,'33'6,"-28"-8,-1-2,-2 1,1 0,-3 0,0 0,-2 0,1-2,-2 2,-3 2,3 1,-3 4,-2 4,4-4,1 1,0-1,0 1,-2-1,4 4,1-5,1 0,2 1,2 4,-2-4,-2-1,2 0,-1 0,1-1,1-2,-1 0,0-2,-1-1,1 0,4-3,-2 2,2-4,-4 7,0-2,6-6,-1 3,-4 1,-4 2,-4 6,1-3,-2 2,2-1,-1 1,1-1,-3 7,4-5,1 3,-1 0,2-3,2 0,-2 0,1 0,-1 0,2 0,1-2,0 1,0-2,1-5,-1 2,0 0,-1 0,1 0,1-1,-2 1,-1 0,1 0,1-3,-3 3,1-2,-1 10,0-2,0 1,0 1,0-2,2 0,-2 0,3-3,0-3,0 0,-2 0,1 0,1-2,-2 1,1 1,-1 0,2 1,0 2,-1 3,-1 2,2-1,-3-1,0 0,2 3,-2-3,0 2,0-1,0 2,0 8,0-8,-2 4,2-7,0-7,0-4,0 1,2 1,-1-9,-1 9,0 1,2-1,-1 3,1 0,-2 0,1-1,2-1,-1 2,-1-1,4-2,-2 0,-2 0,1 3,1-2,-2 2,2 0,0 2,0 2,0 2,-1 2,7 10,-6-12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57 2269,'-23'3,"20"0,0 0,2 0,-2 0,1 2,-1-1,2-1,-1 2,1-2,-1 0,2 0,0 1,0-1,0 2,3-1,-3 1,3-1,-1-1,1 0,1-4,1-2,-4 0,2 0,0 0,-1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55 2305,'3'11,"-3"-7,-1-1,1 0,0 0,0 2,0-1,1-1,-1 0,0 0,2 0,1 0,0-3,0-1,4-10,-4 8,0-1,0 1,-1 0,-1 0,2-2,-1 2,-4 0,2 0,-3 0,0-1,0 2,-1 1,-1-1,2 1,0 1,6-2,2 2,2-1,1 1,-1-2,11 2,-12-1,0-1,-3 2,0-1,2-1,-1-1,-1 2,-18 11,9-4,3 0,-1 0,1 2,3-5,0 1,0 1,0-1,0 1,0-2,1 1,-1-1,2 3,1-4,0-1,1-4,-1 2,0-1,-1-1,-1-3,2 2,0-1,0-2,-1 4,-1 0,4-11,-4 10,-1-2,0 0,0-2,2-2,-4-11,4 13,-2 1,0-4,1 7,-1 1,0 0,0 0,-1 6,-1 0,1 3,1-2,-3 5,3 0,0 0,0 2,-2-1,2-2,2 2,-1-5,-1-2,2 0,-2 1,3-1,-2 0,4 0,-2-1,1-1,-1-1,2 2,-1-4,1 1,-1-1,1-2,-2 2,-2-1,2 2,-1-2,1 0,0-2,-2 2,-1 0,0 0,0 0,0-4,2 1,-2 1,0 2,0 0,-2 0,2-3,-1 3,-2 0,0 2,0-1,0 2,0 0,0 0,1 3,-1 2,2 1,1 3,-2 0,4-2,-2 5,1-6,1-1,-1-1,1-1,-1 2,2-1,-1-1,4 3,-3-4,0-2,1-3,-1 0,-1 0,1-5,-3 4,0-2,0 1,0 2,-2-1,1-1,-2-1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0 2190,'-10'24,"10"-21,0 0,-2 1,2 2,-1-1,-1 10,2-11,0 4,0-1,0-1,0 0,-1-3,1 2,-2-2,2 0,-1 0,1 0,0 0,0 4,1-2,-1-2,2 1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42 2101,'20'3,"-16"-3,1-1,1 1,-2 0,2 1,-1-1,-1 0,1 2,-1-1,1-1,-2 0,0 0,0 2,0-2,0 0,1 0,-1 1,2 1,-2-2,1 1,1 1,-1-1,2-1,0 2,-1-1,1 1,-2-2,4 1,-4-1,-1 2,0-1,2 1,-2-1,0-1,0 2,0-1,0-1,0 0,0 2,0-1,1-1,-1 0,0 0,8 0,-8 0,1 0,1 0,-2 0,1 0,-1 0,0 0,2 0,-2 2,0-4,0 2,0 2,4-1,-2-1,1 0,6 0,-8 0,1 0,-1-1,8 1,-7-2,4 4,-3-1,-3-1,0 0,0 0,1 3,-1-3,3 3,-3 0,0-1,0-1,-9-4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4 2001,'-22'-2,"16"4,3-1,1 2,-1-1,-3 5,2 2,-2 3,4-7,1-1,1-1,-2 0,2 2,-1-2,1 0,0 1,1-1,-1 0,2 2,1-1,0-1,-2 0,2-1,0-1,0-1,3 0,3-3,-6 3,2-1,-2 1,0-3,0 3,0-2,4-1,-2 0,-2 0,1 0,-2 0,1 0,0-3,0-1,-2 2,-4 8,3 2,3-1,0-2,0-1,0-1,2 0,-1 0,-1 2,0-2,2 0,-2 0,0 0,0 0,0-2,0 2,0-3,0 2,0-2,1 0,-4 0,2 0,-5 1,0 1,0-1,0 1,0-1,-3 1,3-1,0 1,0 1,6 1,0-1,0 0,0 0,0 0,1-1,-1 1,0 1,0-1,0 0,0 0,0 0,0 2,0-2,-3 3,2 0,-2 0,0 0,0 0,-2 0,2 1,-1-1,1 0,0 0,0 2,0-2,1-8,-1 1,0 1,3-5,-1 4,-1 1,2-2,3-7,-3 8,0-2,-1 3,1 1,-2-1,2 2,-1-2,1 3,0 7,0-2,-2 1,-1-2,0 4,0-2,0-2,-1 4,1-5,-2 1,1-1,1 0,0-6,4-1,-2 1,4-9,0 1,-3 1,0 1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73 1935,'-8'51,"7"-45,-2 0,1-2,1 2,1 2,-2-1,2-2,-1 7,-1-8,2-1,0 0,0 5,0-4,0 1,2-2,-2 0,3 0,0 0,0-3,0-2,0 1,0-1,1-2,2-4,-4 5,2-3,-2 3,-2 0,-2 0,1 0,-2-1,-2 1,2-2,0 2,0 0,0 0,0-1,0 2,-3-1,3 0,0 0,6 2,5-4,-5 4,0-1,0 2,0 2,1 1,-1 0,2 0,-4 0,2 0,2 4,-4-4,-1 0,0 2,-1-2,1 0,-2 1,-1-2,3 1,-1-6,2-3,1 0,-2 1,1 1,-1 1,2 0,1-2,-2 2,2 2,-1-2,2 1,-1 1,0-1,0 2,0 0,0-1,0 1,0-2,0 2,0-3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2 1999,'-16'24,"16"-21,-2 3,2-3,0 0,0 3,2-3,-1 2,1-2,1-2,0-1,0-1,3-1,-3 1,0-2,1-2,-1 2,0-4,-1 4,-1 0,1-2,-2-2,0 4,0 0,-3 1,0 2,0-1,-2-1,2 1,5-2,2 0,1 0,-2-2,1 4,1-2,-2 0,0 0,1 1,-2-1,1 2,-2-2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1 1926,'-3'43,"1"-37,2-3,0 2,-1-1,1 1,-2 1,2-2,-1 4,1 8,-2-8,2-2,-1 6,1-8,0 1,0-1,1 2,-1-1,2-2,-1 0,-1 0,3-2,0-2,0-5,0-3,-3 4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4 1401,'12'4,"-9"-4,0-1,0 1,1 0,0 0,0-1,0 0,0 1,-1-1,0 0,0 0,2 0,0-1,-1 1,2-1,-3 2,0 0,0 0,0 0,0 0,0 0,0 0,0 0,-5-3,-2 1,0-1,1 2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45 1992,'51'7,"-48"-8,0-1,0 2,-1 3,-1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49 1996,'19'-4,"-16"2,0 2,0 0,0 0,0 0,0 0,0 0,0 0,0 0,2 2,-1-1,-1-1,0 0,0 0,-10-1,-1-2,5 1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3 1914,'-24'60,"22"-57,1 1,-1 1,2 1,-1 0,1 0,-2 3,2-2,0 2,0-1,0-1,0 1,0-4,0 2,0 0,2-1,-1-1,-1-1,2 5,-1-5,1 0,-2 0,3-3,0-8,0 4,-2-1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1 1887,'-15'69,"14"-63,-2 0,0 1,0-1,0 0,0-1,0 1,1 0,1 0,-1 1,-1-1,2-1,1 1,0 0,0-3,0 0,0 3,0-3,1 0,1 0,1-5,0 1,0-1,-2-1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1 1986,'-4'37,"4"-34,3 0,0-1,0-2,1 0,-1-2,2-1,-2 0,-2 0,1 0,-2 0,3 0,-3-1,0-1,0 1,0 1,-2-2,2 2,-1 0,-1 0,-1 3,0 2,2 1,7-3,-2 0,1 0,-1-2,4-1,-4 3,-1 0,0 0,2 0,-2 2,-3 1,-3 6,0-5,0 8,1-7,2 1,-1 0,1-2,0 1,0-2,3-2,0-2,0-2,3-6,-2-2,-2 7,-1 1,2-6,-3 6,0 0,2 7,-1 2,-1 0,2 6,-2-9,3-3,0-1,-2-2,4 0,-2 0,-3 0,3 1,-2-1,2 0,-1 0,-1-1,-1-1,2 1,-1 1,-1 0,-1 0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06 2196,'-40'30,"37"-27,0-2,-2 2,2 0,-1 2,1-1,0 1,1-2,1 1,-1 2,1-1,-1-1,2-1,0 2,0-1,2 1,1-1,0-1,0-1,0-1,0-1,1 2,1-1,-2-2,0 1,0 0,0-2,0 1,1-2,-1 0,2-5,-4 4,1-5,-1-2,1 7,-2-1,-2 2,1 0,-1 0,1 0,-1 6,2 8,2 17,-2-20,0-2,0 0,0 0,-2 0,2 0,-1 0,-1 16,1-16,-1 0,1 2,-1-5,1 0,-2 1,-2 1,2-4,0 1,0-1,0 2,-3-1,2-1,-1-1,1 2,1-2,0 0,0 0,0 0,0-2,3-2,0 1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1 2212,'9'29,"-10"-26,1 0,-2 1,2-1,0 3,0 0,-1 0,1-1,-2-1,1 2,-1-1,1-2,1 1,0 1,-2-2,2 0,-1 0,-1 0,1-8,1 2,0 0,-2-3,2 0,0 2,0-1,0 2,0-7,3-1,2 1,-2 7,-2 0,2 0,0 1,6-2,-7 1,1 3,1-2,-1 1,0 1,0-2,2-1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6 2236,'-30'2,"26"1,1-2,0 2,1 0,-1 0,2 0,-1 0,2 2,0-2,0 3,0-2,2 1,-2-2,3 1,-2-1,1 0,2-1,-1-1,0-1,0-1,6-5,-4 0,-4 3,1-2,-1 2,-1-1,2 1,-2 0,1 0,1 0,-2 0,3-2,-3 2,1 0,1 8,-1-2,-1 1,2 1,-1-1,1 1,-1-2,1 1,-2-1,3 2,0-2,0-3,13-21,-14 15,1 0,-2 1,1-1,-1 3,1 0,-1-3,1 3,-4 17,2-5,0 0,-1 0,1-2,0-1,0 2,-2-1,2-1,0 2,0-2,0 1,0 2,0 0,0 0,0 0,-1-3,1-1,-2 2,2-1,-3-9,2-6,1-3,-2-10,2 13,0 3,0-8,-1 7,2-5,-1 4,2 1,-2-1,0 2,1 0,1 2,-2 1,1 0,-1 0,2 0,1 0,0 1,0 2,0-1,0 1,0-2,0 2,0 0,-2 3,1 0,-2 0,1 5,-1-2,2 1,-4-1,2 0,0-1,0-2,-1 0,-1 0,1 0,-2-2,0 2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97 2163,'0'27,"-2"-14,1-8,-1 5,2-5,0-2,-3 7,3-5,-1 1,1 0,-2 1,1 1,1-1,0-1,-2 2,1-1,-1-1,2 2,-1-2,-1 0,2-2,-1 2,-1-1,2-2,0 0,0-11,0 1,2-1,-1 1,-1-1,2 1,-1-2,1-2,-1-1,1 2,1 2,1-2,-2 5,-1 2,1 0,1-1,0 2,-2-1,2 2,0 1,2 3,-4 1,1 1,-1-1,1 2,-2 0,0 0,1 8,1-10,-2 1,0-2,0 4,0-4,0 0,0 0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4 2278,'-4'27,"2"-24,2 0,-1 2,-1-2,2 1,-1 2,1-1,-2-1,2-1,0 0,-1 0,4-16,-2 7,1 1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8 1365,'23'6,"-17"-6,-2 0,-1 0,0 1,0-1,0 3,-4 1,1-1,-2 2,1 1,0 0,-2 5,2-7,-3 2,3-3,-3 0,1-2,0-1,0-1,-5-2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35 2247,'28'31,"-25"-32,0-2,2 0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6 2242,'37'14,"-34"-14,0 0,3-8,-3 4,-1 1,7-2,-6 4,0 2,0-1,0 0,0 0,0 2,0-2,0 1,0-1,0 2,0-2,0 0,0 1,0-1,0 0,0 2,0-2,0 0,0 0,1 0,-1 0,9-3,-9 1,-3-1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25 2740,'-20'-7,"17"7,0-2,0 2,-1-1,1 1,0-2,0 2,-2 2,1 2,2 1,1-1,1 1,-2 1,2-2,-1 2,1 0,0-1,0-1,0-1,0 2,1-2,-1 0,2 0,-2 0,3-2,0-1,0-1,4-4,-2 2,-2 0,3-3,-3 3,-2 0,2 0,-1 0,-1 0,5-1,-3 1,-1 7,-2 4,0-5,0 0,1 0,1 0,1-3,0-2,0 1,0 1,0-2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4 2718,'-18'19,"16"-16,1 0,1 0,-2 3,2 0,2-3,1-1,1-1,-1-1,2 0,-2-1,0 1,1 0,2-2,-3 1,0 1,0-2,0 2,0-1,0-1,0 2,-3 3,-1 2,-1-1,-4 4,5-5,-2-2,-2 2,2-1,0 1,0-2,0-2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1 2710,'-18'20,"13"-14,4-2,-1-1,1 2,1-2,1 0,1 0,2-2,-1-1,0 0,0 0,0 0,2 0,-2-1,0 1,-2 3,1 0,-2 0,-2 1,1-1,-1 0,-1 2,0-1,3-1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3 2736,'21'3,"-18"-5,0 2,2-3,-2 2,0-2,-2 0,1 0,-1 0,1 0,-2 0,-2 0,-1 0,0 3,0 0,0 1,-7 7,1 1,1 4,5 1,3-11,0 0,0 0,2 3,1-3,0-2,0-1,0 0,0 0,1 0,1-1,-2 1,0 0,0-2,0 1,3-2,-2-5,-1-1,0 2,0-1,0 16,-3-2,0 0,0 0,-1-2,1 1,0-2,-2 4,2-4,0 0,-1 0,1 0,0 0,1-6,-1-1,2-2,-1 0,1-2,-1 1,1 2,-1 1,1-1,-1 2,2-3,-1 3,-1 0,2 2,-3 4,2 4,-1 1,-1-2,0 7,0-8,0-2,0 0,0 0,0 0,2-8,-1 2,1-4,1-1,-2 2,2 0,-1 0,-1 2,1-1,1 1,0 1,-2 6,1 1,-1 5,-1-3,0-1,2-1,-2 4,-2-5,2 1,-1-1,1-7,1 1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81 2683,'2'27,"-4"-22,2-1,2 1,-2 1,0 0,0 13,0-10,0-3,-2 8,2-10,0 1,-1 1,1-3,-2 0,2-9,0-2,0-1,0 2,0-2,2 0,-2 3,0-2,0 4,3-4,-3 5,1 0,-1 0,2 0,1 0,0 2,0 1,-3 3,1 0,1 0,-2 0,0 1,0 1,0 2,0-1,0 14,0-16,-2 5,2-6,-1 0,1 0,-2 0,2 0,-3-3,0 2,-1-1,1-1,0 0,3-3,1 0,1 0,1 0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8 2650,'-6'93,"6"-84,-1-1,1-1,0-2,0-1,0-1,0 0,4-3,-1 0,0-6,0 2,0-2,-1 0,-2-2,1 4,1-2,-2 1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59 2709,'-3'30,"3"-27,0 1,-1 5,2-6,-1 0,2 3,-1-3,2-4,0-2,-1-2,-1-2,-1 4,2 0,-1 0,-1 0,2-2,1-5,0 2,-3 5,1-1,1 10,-2 0,0 0,1 3,1 36,-2-39,-2 6,2-6,0 13,-1-11,-1 8,1-10,1-3,-2 0,2 0,-3 0,0-1,0-1,-3 1,0-2,0 0,-1-2,1 2,-17-6,19 2,1 1,0-2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64 2650,'-4'71,"4"-65,1 1,-1 2,0 0,0 5,2-10,-2 2,0-3,0 2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5 1100,'7'26,"-7"-19,0-1,0 0,0 8,0-7,1 3,-1 1,1-1,-1-2,2 23,-2-21,1-1,0 0,0 9,0-8,-1-1,1-2,-1-2,1 0,-1-2,1 0,-1 0,3-3,-2-8,0 0,-1-1,1-1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32 2721,'-21'-8,"18"10,1 1,-1-3,2 3,-1 0,4 1,-2 1,1-2,2 6,-3-6,3 0,0-2,0-2,0-4,-1 1,1 1,-2 0,1-2,-1 2,1 0,1-1,-2 1,2 0,-3 6,0 3,2 1,-2-1,0 2,0 2,1-5,-1-1,0-1,-1 2,4-17,-2 4,1 1,-2 1,1 3,-1 0,2 0,-2 0,1 0,1 0,1 3,0 1,-2 2,1 0,-2 2,0-1,0 4,0-1,1-1,-1 5,0-7,0-1,2 2,-2-2,1 0,2-3,0-3,-1 0,-1-3,2 1,-1-1,-2 2,0-2,1 1,-1 1,3-7,-1 8,-1 0,1-1,2 1,-2 0,-1 0,1 0,1 3,-2 3,2 3,-1-3,-2 0,0 0,1 1,2-2,0-5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3 2707,'-15'23,"18"-22,0 1,0-4,0 2,0 0,1-3,-1-1,-1 1,-2 0,0 0,1 0,-1 0,-1 7,1-1,0 2,0 1,1 1,-2-1,1 2,0-1,0-2,0 1,-2-2,2 1,-1-1,1-1,-2 0,2 2,-1-2,-1 0,-1 1,0 1,0-4,0 2,-1-3,1 0,0-3,1-1,4-1,-2 2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86 2698,'-4'23,"4"-17,0-2,-2 2,2-1,0 1,0-2,0-1,0 2,0-2,0 0,3-3,0-2,0-4,-1 2,-2 1,1-2,2 1,-1 1,-1 0,1-6,-1 4,1 1,1 1,-3 0,1 6,-1 1,2 1,-1-2,-1 1,2-1,1-1,0-4,0-1,1-1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67 2701,'-21'3,"20"0,-1 2,1-2,1 0,3-2,0-1,0-3,0 2,3-4,-3 2,0 5,-2 1,2 1,-1-1,-1 0,2-1,0-2,0 0,0-3,3 0,-3 1,-1-1,1 2,0-2,1 0,-1 1,0 1,2-4,-2 5,-6-1,0 2,-2 1,2-1,0 1,0 1,0-2,2 2,-1 0,2 0,0 2,2-2,1 0,0 0,0-3,0 0,0-2,0 1,3-4,-3 2,-3 0,0 0,1 0,-2 0,1 0,3 3,-2 3,2 2,-3-1,2 1,-1-1,-1 1,0 1,0 0,-1 0,1 0,-2 0,1-2,-1 1,1-2,-2 1,1-1,-1-1,-1 1,-1 0,2-2,-1 1,-2 1,3-2,0 1,0-2,0 0,-2 1,-1-1,3-1,0-1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47 2704,'19'11,"-16"-13,0 1,-3-2,-3 1,2-1,-2 5,-3 1,3 0,-2-2,2 2,2 0,1 0,0 0,0 2,0 1,0 0,1-2,-1 1,3 1,0-3,8-3,-8-2,0 1,0-2,1-2,-1 1,0-2,0 0,-3 0,-1 1,-4 1,-1-2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2 86,'14'1,"-9"0,0-1,-2 1,0-1,1 0,0 0,0-1,0 1,-1 1,1-1,5-1,-4 2,-2-2,0 1,0 0,0 0,1 0,0 0,-1 0,1 0,-1 0,0 0,2 1,-2-2,0 1,-5-3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9 70,'0'17,"-3"0,3-11,-3 10,2-11,0-1,1 1,-1 1,1-1,-1 2,1-1,0 0,-1-2,1-1,0 0,0 1,1-7,-1 0,1-1,-1-4,0 0,0 1,0 1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82,'27'-10,"-23"9,2-1,-3 2,0-1,0 2,0-1,-6 3,-1-2,0-1,1 1,-1 0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8 86,'-1'29,"0"-26,1 0,-1 1,0-1,0 0,0 0,0 2,0-1,1 0,-1-1,2 1,-1-1,2-9,0 1,0-4,-1 5,1-3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76,'-16'31,"14"-28,5-4,4-4,-3 2,6-5,-6 6,-1 1,2-1,-1 1,-1-1,0 2,-2 4,-4 2,0-1,-2 3,2-4,1-1,-4 2,3-3,-3 1,3-3,1-3,2 0,4 2,-1 3,0 0,0 2,-2 0,1 3,-2-4,-2 3,2-2,-1 0,0-1,0 0,0 0,0 0,-1 0,-1-2,0-1,-1-4,3 1,-1-6,1 5,1-4,-1 2,0 3,-1 7,0-1,-1 2,0 0,1 0,0 0,1-1,-1-1,-1 1,0-1,5-6,-1 0,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5 1093,'23'-8,"-19"7,1 0,1 0,0-1,-1 1,-1-1,1 0,0-1,0 1,0 1,6-3,-5 3,0 0,3-1,-6 1,1 1,-1 0,3 0,-3 1,1-1,-1 0,0 1,0 0,-1 2,-1 0,-1 0,0 0,0 1,0-1,-1 0,1 1,1 4,-1-5,0 0,0 1,0 0,0 2,0 8,-1-5,1-1,0-1,0 12,0-8,0-2,0 1,-2-2,2 2,0 0,0 0,-1-1,1-1,0-2,0-1,0 0,0 0,0-1,0 0,0-1,0 1,0 0,0-1,0 0,-4 1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132,'2'0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0 571,'-26'23,"23"-19,1-1,-1 0,0 0,1 0,-1 0,1 0,1 0,0 0,1 0,0 0,1 0,-1 0,2 2,0 0,0-1,0 2,0-3,0 0,1 0,0-2,0 2,1-2,0 1,-1-2,3 2,-3 0,0-2,2 0,-1-1,5-4,-6 4,1-2,3-1,-3 1,0 1,-1-1,0 0,-2-1,-1 1,0-5,-1 5,1-2,-1 2,-1-4,1 1,1 3,-1-2,1 2,0 0,-1 0,-2 2,0-2,0 2,-2-1,2 1,-2-2,2 2,-5-2,0 0,4 3,1 0,0 0,-3 0,3 1,0 0,0-2,-1 3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9 931,'2'0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0 931,'-1'-3,"-2"4,1 2,-1 0,-1 0,0 1,2-1,-1 0,2 0,1 1,0-1,1 1,2 3,-1 0,-1-4,1 0,1-1,-1 1,2-3,0 1,0-1,-1 1,1 0,-1-1,2 1,2 0,-4 0,0-1,1 0,-1 0,1 1,-1-1,4 2,-4-2,1 0,0 0,1 0,-1 0,-1 0,1-1,-1 1,1-1,-1 1,2 0,-2 0,3-1,-2 0,4 0,-3 0,-2 1,4-1,-3 0,1 1,-1 0,0 0,-1-1,0 1,0 0,0 0,0 0,0 0,0 0,-2-3,1 0,0 0,0 0,0 0,1 2,-4-2,0-2,0 2,1 0,0 0,-1 0,1 0,-1-1,-1 1,1 0,0 0,-1 0,1 0,0 0,-2-1,2 1,-3-2,2 1,0 1,-1 1,0 0,-1 0,1 1,-3 1,2-1,-2 0,3 1,0-1,-1 0,-1 0,1 1,-1-1,0 1,0-1,0 2,0-1,0 0,-4 1,4 1,0-1,1 1,0-1,0 1,0 1,-1 1,-3-1,1 3,1-3,1 1,-1 0,2-1,0-1,0 1,0 1,0-1,0-1,-2-1,0 0,0 0,2-1,0 0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1 881,'11'18,"-10"-15,0 0,2-8,-1 1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9 871,'-38'36,"35"-35,0 2,0-1,-3 4,1-1,3-2,0 1,3-1,2-1,0-1,5-2,-5 0,4-1,-3 1,-1 0,1 0,1-1,0-2,-2 2,0-1,-10 0,2 0,1 1,0-1,1-1,0 2,0-3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8 867,'7'27,"-7"-22,0 0,0 1,0 0,0 0,-1-1,1 1,0-1,-1-1,0-1,1 0,-2 2,0 0,1-1,-2-3,-2-6,3 1,1 0,0 0,3 1,1 1,0-1,0 1,0 1,0-1,0 1,0 0,0 0,0 0,0 1,1-1,0 1,-1 3,-1 0,-3 1,1-1,-4 0,0 1,0-2,1-1,-9 4,9-3,-3 3,3-3,1 1,-2 2,1-1,1 2,3-3,2-2,5-2,-4 0,9-4,-9 3,0 0,-1 0,1 0,1-2,-1 2,-2-1,1 2,-6 1,-3-2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949,'-8'17,"5"-12,2 0,0-1,-2 1,2-2,0 0,0 2,-1 2,1-4,2 0,0-7,1 1,1 0,-1-1,0 1,1 0,1-1,-1 2,0 2,-1 3,0 0,0 1,-1 0,1-1,1 2,0-7,-2-2,1-3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908,'51'-15,"-47"14,-1 0,-8 4,1 1,-1 0,1 0,-1 0,0 0,1 0,-6 3,6-4,1-1,-3 4,4-3,1 1,4-3,7-1,-5 0,-1-1,4-1,-5 1,0 0,0 1,1-1,0-1,-1 2,0-1,-6-1,-8-2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1 921,'7'19,"-6"-16,-1 1,0-1,1 0,-1 1,0 0,0 2,-1-3,2-9,1 1,-1-1,0 1,1 1,-2 0,2-3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7 1292,'35'1,"-28"-2,5-1,-9 1,4-2,-4 2,0 0,2-1,0 0,-2 1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3 904,'3'19,"-3"-15,0 0,-1 1,1-2,1 0,-1 4,0-4,4-10,-3 3,1-1,-1 0,-1 0,1 0,0 1,-1 0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1 901,'1'53,"5"-60,-5 3,1 0,3-7,-4 6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7 895,'-48'74,"46"-71,5-1,0-2,3-1,-3 1,1-1,-1 1,-2-3,-2 0,0-1,0 1,-1 0,0 7,1 2,0 0,-1-1,1-1,0 0,0-1,-1 1,0 1,0-1,2-1,0 1,0-1,3-3,0-1,0-2,0-1,0 1,-1 0,1-1,-1 1,3-5,2-8,-4 12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924,'25'5,"-21"-8,0 0,1-2,-2 1,-8 2,2 2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891,'0'28,"0"-24,-2 10,1-11,1 0,-1 2,-1 2,6-7,-2-3,0 0,1 0,1 2,-15 15,2 4,4-6,3-9,-3 5,8-9,1-4,-1 3,0 1,2-3,2-1,-3 2,-1 2,1-2,1-1,-2 1,-2 0,-4-1,0-1,1 2,-2-8,3 8,0 0,0-1,0 1,1 0,0-1,-1-1,1 2,0 6,0 2,0 0,0 5,1-6,-1-1,1 2,-1 0,1 1,-1 0,0 1,0 6,0-8,0-1,0 0,-2 5,2-6,0 0,-1-7,0 0,1-1,-1 0,2 1,-1 0,0-2,1 0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9 941,'11'9,"-15"-6,1 0,1 0,1 0,1 0,4-2,-1-2,0 0,0 0,1-1,-1 1,0-1,0 0,2 0,-4-1,0-1,0 1,-2 0,1-1,0 1,-1-1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6 891,'-6'52,"4"-47,2-2,-1 3,1-3,-1 0,1 0,0 0,1 1,0-1,2-1,0-2,2 0,-2-1,0 1,0 0,-1 3,-2 1,-2 0,-1-1,-1 0,0-1,0 0,1 0,0 0,6-2,0 0,2-1,-1-1,-1 0,1 0,4-3,-5 3,0 1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6 937,'19'-17,"-22"10,2 4,0-1,0 1,0 0,-1 0,2 11,1-1,0-1,0 3,0-2,-1-4,0 1,0 1,0-2,0 4,0-2,0 0,0 0,0 0,0 0,0 2,0-4,0 3,0-2,0-1,-3-2,-4 0,4-3,0 0,2-1,2 0,-1-1,2 1,1 0,0 1,0 0,0-1,-1 0,-2-2,0 2,-1-1,1 1,0-1,-1 1,0-1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937,'33'-3,"-29"2,1-1,0 3,-2 0,1 1,-1-1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3 878,'-15'27,"15"-24,1 1,1-1,1-1,2 1,-1-3,-1 1,-7 1,-1 1,2-2,0 0,-1 1,2 1,1 0,0 4,0-2,1 2,-1-2,1 0,0 1,0-3,0-8,1-2,1 2,-1 1,-1 1,3-3,1 3,-1 1,2-1,-2 2,0 0,1 0,1-1,-2 1,0 0,0-1,-1 5,-2 0,-3 3,1-3,0 0,-1 0,-3 3,3-3,0 2,-1-1,1 0,-1 0,1 0,1-1,-1 1,0-2,8-4,-2 0,6-2,-6 3,0 0,0 0,0 0,4-2,-4 1,0-1,0 1,-2-1,-5 0,2 0,-1-1,0 2,0-1,1 0,0 13,2-4,-1 1,0-1,0-1,0-1,-1 0,0-1,0 1,0 0,-3 3,1 0,3-2,-1-1,1 1,-1 1,1-3,-2-10,3 1,0 1,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0 1136,'10'36,"-10"-29,1 1,0 12,-1-16,1 3,-1-4,-1 0,2-6,-2 0,1-1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3 989,'2'0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9 1815,'-4'15,"3"-10,1-1,0 1,0 3,0-5,1 1,-1-1,1 3,-1 3,1-4,0 0,0 1,-1 4,1-7,0 2,0-2,-1 0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4 1827,'19'2,"-15"-3,0-1,-1 0,0 0,0 0,0 0,0 1,0 0,-6 3,0-1,-3 15,6-12,0 2,0-1,0-1,0-1,0 0,1 0,1 1,0-1,1-2,0-2,1-1,-1 1,-1-2,1-1,-1 0,1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4 1772,'-12'38,"12"-35,-1 0,1 0,3-1,0 0,1-1,-3 2,-1 4,0-1,-1-3,0 1,1-1,-1 0,0 0,0 0,0 0,4-2,0 1,0 0,-2 1,0 0,-1 0,0 3,0-2,1 5,-1-5,1 0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7 1765,'3'19,"-4"-16,-2 1,1 0,0-1,6-3,-1 0,1 0,-1 0,3-1,0 0,-3 0,0 0,-11 16,6-12,-1 2,0-2,0 0,-1 1,1-1,-1-4,2-2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6 1803,'3'21,"-3"-15,1 1,-1-1,1-1,-1-1,1 0,-1-1,-1 0,1 1,1 0,-1-1,0-6,1-1,-1-2,1 2,0-2,1 10,-1 1,2 1,-1-3,1 0,-2 0,1 0,0 0,-1 1,-2-7,-3-2,-1-4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1849,'37'-31,"-34"30,0 2,0 2,-2 0,0 1,-1 0,0 7,-2-4,0-4,1 0,-4 1,-1-3,3-1,-1 1,-2-1,3 0,-1 1,-1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6 1870,'31'-37,"-28"33,-1 0,1 2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7 1818,'7'39,"-8"-35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4 1848,'6'-3,"-6"7,1 0,0 0,1 0,1-1,-1-7,-4-1,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9 1307,'-14'-5,"11"4,0 0,0 1,0 3,-1 2,3 0,1-2,0 0,1 1,1-1,1-2,0-3,1 0,2-3,-1 1,-3 1,1 0,-1-2,-2 8,-4 6,4-5,0-1,1 0,2-1,2-1,-2-3,0-1,0-2,-1 1,0-3,-1 3,0 0,0 1,0 0,0 6,-1 2,0-2,0 0,-1 0,1 0,-1 1,1-1,-1 0,2 0,-1 0,0 0,0-6,2-4,0 3,-1 1,2-1,0 2,0 3,1 0,1 1,-1-1,-1-1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4 1146,'33'-9,"-28"7,-1 0,-1 0,4-1,-4 2,0-1,0 1,2-1,-2 1,-1 5,-2 4,-1-2,1 0,0-1,-1 5,1-5,0 1,0 1,-1 1,0-2,1 0,-2 5,0-7,0-1,-1-3,0 1,0 0,-5-2,5 0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9 192,'-5'14,"2"-2,2-7,0-1,-1 0,2-1,-2 0,1 1,0-1,0 2,1-2,1 0,2 0,-1 0,1-2,3-1,-2-2,-1-1,-1 0,1 0,3-4,-4 3,0 1,1-2,-1 2,1-3,-2 0,1-1,-1 4,0-1,-1 0,-1 0,1-1,-1 2,-1 0,0 0,-2 3,-1 1,1 0,1 2,1 0,1 1,-1 0,2-1,3-3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 186,'-11'32,"11"-29,-1 1,0 1,0 0,0 0,0 0,1-2,3-2,0-1,1 0,-1-2,0 2,0-3,1-2,0-2,-2 4,0-1,-1 0,1-1,-1 1,0 1,1-1,0-1,0 2,-1-1,-1 1,-4 2,-7 1,7-1,1 2,0-2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 172,'17'5,"-13"-5,-1 1,0 0,1-1,-1 1,0 1,0 0,-1 1,0 0,-4 2,0-1,-1 2,0 0,-1-1,0 0,0-1,0-1,1 0,-1 0,1-1,-6 5,5-5,1-1,7-2,1 0,-2 1,1 1,-1-1,8 0,-8-1,1 1,-1-1,0 2,0-1,0-1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3 199,'17'-4,"-14"4,8-1,-7 0,-1 0,1 1,-1-1,0 1,2-1,-1 1,-1 0,-9-4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9 153,'14'5,"-10"-3,0 0,1 2,-2 0,-2-1,1 2,-2-2,0 0,0 0,-1 0,-4 4,3-4,-1 0,-2 5,0-1,3-3,0-1,-1 1,-1 0,1-1,1 0,-1-2,7 1,10-4,-11 2,1 0,-1-1,0 1,0 0,1-1,0 1,-1 1,-6-1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92 304,'16'-1,"-10"-1,-2 1,2-1,-3 1,0 1,0-1,1 0,0 1,2-1,-2 0,-1 1,-6 0,-2-1,1 0,0 0,1 1,0-1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4 278,'1'13,"-1"-8,-2 6,2-5,-1-1,0 0,1 0,0-1,0-8,0 1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39 268,'-11'42,"9"-38,0 0,-1-1,1 1,0-1,-3 1,1-2,-1 2,2-3,0 1,9-4,-2-2,4-5,-1 0,-1 4,0 2,-3 3,1-1,-1 0,1 1,-1 0,0 2,-2 1,-1 0,-2 8,1-7,-1 0,-2 3,1-3,-1 0,2-1,-1-2,0 1,0-2,0 0,1-3,0 0,1 0,0 6,0 3,1 1,-1 1,1-1,0-1,-1-1,1-1,-1-1,0 1,0-1,0 0,0 0,-2 0,0-6,1-2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 332,'15'-10,"-12"9,0-1,0 2,0-1,0 3,0-1,2 6,-4-2,-1-2,-4 4,1-4,-1 2,1-2,10-1,-2-2,-1 1,1-1,4-1,-4 0,-2 1,1-1,-1 2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0 313,'11'17,"-11"-11,-1-1,0-1,-1 1,1-2,-3 7,3-7,0 2,0-2,4-7,-2 1,1-1,0 1,0 0,3-5,-3 5,1 0,0 0,0-1,-1 0,0-2,2 0,-1 1,-1 0,0 1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230,'37'-15,"-33"13,-1 0,0 0,1-2,0-4,-4 4,0 0,0 0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 288,'-5'19,"4"-15,0 0,0 0,-1 1,1-1,-1 5,1-5,4-3,0-2,1-1,0-1,0 2,-1 0,0 1,0 1,0 1,0-1,-2 2,-2 0,-1 0,0 1,0-1,-1-3,2-4,0 1,-2 6,0 2,1-1,0 0,0 1,1-1,0-1,0 0,1 1,-3 2,1-1,1-2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 360,'18'7,"-15"-4,0-1,1 2,-2-1,3 2,-2-1,0-2,0 0,-8-4,1-2,1 0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06 182,'14'3,"-9"-3,-1 0,-1 0,0 0,4-1,-4 1,0 0,0 0,0 0,0 1,5-1,-4 0,1 0,0 0,-1 0,-1 0,5-1,-5 1,1 0,0-1,-1 1,0 0,0 0,1 0,-1 0,1-1,-1 1,0 0,1-1,0 2,0-2,-1 1,0 0,2 0,-2 0,2 0,-1 1,-1-1,0 0,-12-1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29 168,'-16'18,"15"-14,1-1,0 0,0 0,2 0,0 0,1 0,1 1,-2-1,1-4,-1-2,3-5,-3 5,0 0,1-2,-2 2,2-1,-1 1,0 0,-1 0,-9-2,5 2,-2 0,1 0,1 1,0 0,-1 2,1 1,-1 4,1 0,0-1,-1-2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44 139,'16'-2,"-13"2,0 0,0 0,1-1,-1 2,0 0,1 0,-3 2,0 1,0-1,-3 13,2-12,-2 1,-1 3,-1-3,2-2,0 0,-1-1,-1 2,-3 2,4-2,0-2,8-2,1 0,-3-1,0-1,0 2,0 0,0-1,1 1,0-1,0 3,-1-3,1 2,-1-1,0 1,0-2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75 119,'-24'42,"23"-39,1 0,4-3,0-1,0 0,0 0,0-2,5-2,-6 3,0 0,0 2,0-1,-1 4,-3 0,-1 0,0 0,1 1,-1-1,-1-1,-6 7,5-7,0-1,0 2,2 0,5-3,0 0,1 0,-1 0,3-2,-3 1,1 0,0-1,-1 2,0 5,-3-1,0 2,-1-2,1 0,0-1,-2 2,1-2,-1 0,-1 1,2-1,-4 1,2-2,0-1,0-1,-3-3,2 1,2-2,1 0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68 190,'-6'21,"3"-15,-2 4,3-7,-5 8,5-7,0-1,-3 3,1-3,0-6,1 2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4 148,'25'9,"-20"-6,-2 0,-1 0,-1 0,-2 0,0 0,-2 1,0 0,1-1,-3 0,2-1,0 0,-7 2,6-2,7-1,0-1,0 1,1-2,0 1,1 0,-1-1,-1 2,0 0,-2 2,1 0,-2 1,1 0,-2 4,1-4,-2-1,1 0,-2-1,-1 0,1-1,-1 1,1-2,-1 1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50 178,'-3'27,"3"-23,4-3,-1 0,0-2,0-2,0 0,-2 0,0 0,0-2,0 1,-2-4,-1 4,1-1,-2 0,0 2,0 1,0 3,-1 0,2 3,2-1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89 138,'9'10,"-10"-7,-2 3,2-3,-2 4,1-4,1 1,4-2,1-2,1-2,1-1,-3 0,-1 0,0-2,-1 0,0 2,-1-1,-1 1,-1 0,-1 0,0 2,0 2,3 2,-1 4,1 0,0 9,0-12,0-1,0 2,0-2,1 0,-1 0,0 3,0-3,0 4,0-2,0-1,0-1,-1 3,1-3,0 0,-3-1,0-2,0-2,0-1,3-10,1 9,-1-1,2 1,-1 0,0 1,0 0,1 0,0-4,0 4,-1-1,1 0,-1 0,0 1,1-1,-1 1,0 0,2 0,-1 0,1 1,0 0,0 0,1 0,-1 1,6-3,-6 2,-4 5,-2 3,1 3,0-1,2-4,0-1,-1 0,1 0,0 0,-1 0,1 2,0-1,0-1,0 0,0 0,-3-2,-5-2,5 1,1-3,2 0,4-2,1 0,2 1,-4 0,0 2,0 0,1-1,-1 3,0 1,0 1,0 0,-1 2,0 1,-3-1,-1 3,0-1,-1 0,0-1,-2 8,0-6,0-1,-10 3,8-3,1-2,0 0,-3-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6 292,'-12'14,"9"-12,-1 3,3-2,0 0,1 0,0 0,4-1,0-3,0-1,0-1,0 1,1-1,1 0,-3 1,0 3,-3 2,-1 3,0-2,-1-1,1 0,-1 0,-1 0,-2 1,0-2,2-2,-1 1,1-1,-1 0,1-1,4 4,0 0,0 0,0 0,1 0,-4-6,4 0,1 1,0 1,0-1,0 0,2 1,-1-1,0 0,0 0,0 2,-1-1,-4 4,-2 0,0 1,0-1,1 0,0 0,-1 1,1 0,-1 0,1 0,0-1,-2 1,2-1,-1-2,2-5,2-1,5-5,-3 7,1-1,0 1,-1 1,0-1,-7 7,0 3,1-2,1 0,-1 0,-1 5,1-5,1-2,0 1,0-1,1 0,-1 0,6-9,-1 2,1 0,0 2,-2-1,1 1,3-4,-4 3,4-3,-2 3,-1 1,1 2,-1 1,0 1,-1 1,-1 0,1 2,-2 0,0-1,-1 1,0-1,0-1,-1 1,1-1,0 0,-1 1,1 0,0 1,-1 0,1-1,-1 0,0-1,0-6,-2-8,1 1,2 6,1 1,-1 0,1 0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90 1147,'-16'16,"13"-13,1 0,0 1,2-1,-1 2,0-1,1 1,-1-1,-1 2,1-2,0-1,0 1,0-1,0 0,1 0,0 1,0-1,0 0,0 0,0 0,0 0,0 0,1 1,0-1,0 0,0 0,1 0,-2 0,2 1,-1-1,0 0,0 0,2-2,0 1,0 1,-1 0,1 0,-1 0,0 0,1-1,1-1,-1 0,0 2,0-2,0 1,0-1,0 0,0 0,0 0,0 0,0-1,0 0,0 0,0-1,0 0,0-1,0-5,-1 4,1-2,0 1,-1 0,0 1,-1 0,0 0,0 0,-1-1,-1 1,1-1,-2-5,1 4,0 2,1-1,-1 1,0 0,0 0,0 0,0 0,0 0,0-1,0 1,-1-1,1-1,0 1,0 1,0-3,1 2,-1 0,0 0,0 0,-1 0,0 0,1 1,-1 0,-1 0,-2 0,0 0,1 2,-2 0,2 1,1 0,0-1,-2 0,2 0,0 1,0 1,-1 2,-1 0,-1-3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5 1207,'-16'2,"12"-3,-1 0,-1 1,2 0,-1 1,1-1,-1 0,1 0,1 0,-8 0,7 1,1-1,-1 1,1-1,-1 0,-5 1,5-1,-2 0,1 0,2 0,0 1,-1-1,0-1,0 0,1 0,-1-3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39 1095,'-13'17,"11"-12,0 1,1-3,1 0,-1 1,0 1,0-1,1-1,0 0,4-2,-1 0,0 0,-3 3,-2 0,-1 1,1-2,-2 1,1 0,-3 3,4-3,0-1,6-3,1-3,0-2,-2 2,0 1,1 0,-2 6,-2-1,-1 4,1-3,-1 0,-3 6,2-6,0 0,-1 1,3-2,1-7,0-2,0-1,0 0,0-2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6 1083,'0'17,"-2"-13,0-1,0 0,0 1,-1 0,0-1,-1 0,1 0,0-1,-1 0,1-1,0-1,8-5,-3 2,2-1,-1 3,2-2,-1 1,-1 1,0 1,0-1,0 0,0 1,-4 8,0-3,-1-1,1 2,0-2,0-1,-1 0,1 0,-2 0,0 0,0-3,0 0,0 0,0-1,0 0,0-1,0 0,2-1,-1 0,1 0,0 0,0-1,1 1,1 11,-1-3,1-1,-2 0,1-1,0 0,0 0,-1 0,1 1,-1-1,1 0,0 0,0 0,0 1,-1 10,0-10,2-16,-1 7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7 1153,'-2'21,"2"-15,0-3,1 1,-1-1,1 1,-1-1,2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4 1162,'24'-8,"-20"6,0 2,2 0,-2-1,0 1,0-1,0 1,0-1,-1 1,1 0,-1 1,-3 2,0 0,0 0,0 1,-1 0,0 0,0-1,-2 2,1 0,0-2,1 1,-3 3,1-5,-1 0,0-2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0 1176,'31'-7,"-25"6,-2-2,0 1,-1 0,1 2,-1-2,-7 4,1-3,0 1,0-1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8 1150,'-3'14,"3"-9,0-1,1 1,-1 0,1 0,0 0,-1-1,0-1,0 1,2-14,-2 1,1 2,-1 2,1 0,-1 1,1 1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0 1147,'2'0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53 1083,'-4'34,"3"-30,1 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402,'9'11,"-11"-8,0 2,-2 2,3-4,1-6,5-11,-3 10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4 1161,'19'-13,"-18"17,0 1,0-2,-1 7,0-6,0 4,0-4,0-1,0 0,0 0,-1-11,2-5,-1 9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86 1099,'13'-1,"-13"5,0 3,-1-4,0 1,0 0,0-1,0 1,0-1,0 2,-1-2,1 0,-2-1,-2 2,0-2,1-1,0-1,1-1,0 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80 1111,'29'17,"-30"-13,0 0,-1 0,0 0,-1 0,1-1,-1 0,0-1,0 0,1 1,-1-1,6-2,1-1,-1 0,1 0,-1 0,1 0,-1 1,-6 6,-2-1,2-2,-1 2,0 3,0-4,2 0,0-1,7-5,-1-2,-1 2,3-4,-3 4,1 0,-1 0,1 0,0 0,-2-1,-2 0,-4-3,2 3,-2 0,1-2,0 2,0 0,0 5,2 2,1-1,-1 2,1-1,0-1,0 1,0 7,0-5,0 2,1 6,0-9,0 8,0-5,-1-1,1 8,-2-20,1-1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31 1104,'6'37,"-6"-34,0 0,-1-8,0-1,1 0,1-1,0 1,-1 3,2 0,1 1,0 0,0 4,0 1,-2 0,-1 4,-1-4,2-6,0-1,2-6,-1 7,1-2,0 1,-1 1,3 0,-2 1,0 2,-2 3,-1 0,-1 3,-1 2,2-5,0 1,-1-1,4-12,-2 5,1 0,-1 1,2-3,-1 3,1-2,-1 0,-1 2,1-1,0 0,0 1,1-1,0 2,1 0,-3 8,-1 0,-1 1,-2 6,1-9,0 0,0 0,0 0,0-1,1 1,-4 3,3-3,-1 0,1-1,-1 2,1-2,-2 1,1 0,0-2,0 2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45 1166,'17'-7,"-11"5,-3 1,0 1,0 0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0 1131,'-6'34,"5"-22,1-7,0 1,0 4,0-6,-1 4,1-5,1 0,-1 1,1 0,-1-7,0-1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0 1163,'25'27,"-24"-23,0-1,1 0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74 1111,'15'37,"-14"-33,-1-1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3 1217,'20'21,"-18"-24,0-2,0 2,1-2,-2 2,0 0,1 0,-2 0,-3 0,0 3,0 1,0-1,1 3,6-2,0 0,1-1,0-1,2 1,-2-1,-2 1,3 0,-3-1,1 0,-1 0,0-1,0 0,-5 6,2-1,3-1,0-2,0 0,0-2,0-1,-2 0,-1 0,0 0,-2 0,-1 1,0 3,0 2,-1 1,1-1,0-2,-2 0,1 0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2 1256,'-6'13,"3"-5,2-5,0 0,0 0,1 0,-1 1,0 5,0-5,1-1,0 0,3-4,0 1,2-2,0-1,-2 3,0-2,1-1,-1 0,0 0,0 1,0 3,-2-5,-1-1,-1 1,0 1,-2 0,0 2,3 4,1 10,0-7,-1 5,0-7,1-1,-1 0,0 3,0-3,0 1,-1 0,0 0,0-1,-1 0,2 0,-1 1,-2-7,2-2,0 0,0 1,0 1,1 0,-1 0,-1 0,4 0,1 3,1 2,0-2,-1 1,0 0,0-1,-3 3,-2 1,-2 3,2-3,-1 0,1 0,1 1,-2-2,1 0,-2 2,0-2,1 0,0-2,6-1,4-4,0 1,-3 2,0-1,0 1,-1 0,2 0,0 2,-1-2,1 1,-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7 239,'-18'6,"15"-2,-2 6,2-5,-1 2,0-1,0 1,-2-2,1 1,0 1,1 1,-1 1,1-1,1-1,-1 1,0 0,1 0,0 1,-1 0,0 0,0-1,1-2,0 0,0-1,1 0,1 0,0-2,-1 2,1-2,-3-4,1-2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1 1298,'25'0,"-22"-1,0 0,-2 4,-4 0,-2 0,2-3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5 1317,'-3'14,"3"-7,0-4,-1 8,2-6,-1-2,0 0,0-6,0-1,0 0,0 1,1 0,-1 0,1-1,0 1,0-1,0 1,2 1,-1-1,1 2,0 2,0 1,0-1,-2 2,-1 0,0 1,-1 5,1-2,-1-4,-1-6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9 1273,'17'45,"-13"-40,-1-3,-2 2,1-1,0 1,1 5,-2-4,0-1,0 1,0-1,0-1,0 0,1 4,-1-4,0 0,0 0,0 1,-1 0,2 0,-2 0,1-1,-1-7,0 0,-1-2,0 0,-2-5,2 6,0-1,1 0,-1-1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29 1300,'-6'41,"4"-37,1 0,-1 1,-3 3,2-5,0-1,0 1,-1 0,1-1,0-1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3 1245,'2'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6 1257,'15'10,"-11"-8,-1-1,-1 2,1-1,-6-2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66 1282,'7'23,"-7"-19,1-1,-1 1,1-1,0 0,0 0,-1 0,1 1,0-1,-1-8,1 0,0 2,-1 0,0 0,1-2,0-1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89 1265,'2'14,"-1"-8,0 0,-1 0,1-1,-1-1,0 0,0 0,0 0,1-1,0 2,-1-1,0-1,0 1,0-1,0 2,0-1,0-1,0 0,0 0,0 0,0-10,0 1,-1 1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9 1236,'-12'39,"11"-36,0 2,0-2,0 0,6-7,-2 3,1-1,0-1,0 1,-1 0,0 1,0-2,-3 6,-2 3,0 0,0-2,-2 5,2-6,-1 0,1 0,5-2,2-1,-2-1,0-1,0 0,0 1,0 0,-1 4,-1 0,-4 2,0-2,0-2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1 1327,'1'18,"-1"-13,0-2,1 1,-1-1,0 0,2-6,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2 78,'6'22,"-5"-15,-1 0,0-1,0 0,0 0,1 0,-1 2,0 10,0-10,0 0,0 0,0 0,-1 11,1-11,0-2,0 0,-1-2,1 2,1-1,-1 0,0 0,0 8,0-8,0-1,0 0,1-1,0 3,-1-3,1 0,0 1,0-1,-1 0,2 3,-1-2,-1-1,1 7,1-2,-2-5,1 1,0-1,0 0,1 1,-1-1,0 2,-1-2,2 0,-2 2,3 0,-2-1,1-1,0 1,0-1,1 1,-1-1,1 0,0 1,0-2,0 0,0 0,0 1,2 0,-2 1,-1-1,0 1,2-1,2 2,-2-2,-1 0,0-1,1 0,0 0,-1-1,2 1,-2-1,0 0,0 0,0 0,1 0,0 1,-1-1,1 1,-1 0,1 0,0 0,0 1,1 0,3 2,-5-3,2 1,-2-1,2 0,-1 1,2 1,-2-2,-1-1,0 1,0 0,0-1,0 1,1-1,0 1,-1-2,1 1,0 0,-1 0,0 0,0-1,1 2,0 0,-1-1,0 0,0 1,0 0,1 0,0 0,-1-1,2 0,-2 0,2 2,0-2,-1 1,-1 0,0-1,2 2,-1-1,-1 0,5 1,-4-2,1 0,-2 0,2 1,-2-2,1 1,-1-1,1 1,-1 0,0 0,0-1,1 1,0 0,1-1,-2 0,2 1,-1-1,-1 1,0-1,0 0,2 1,1-1,-2 1,0-1,6 1,-7 0,1 0,1-2,0 2,-1 0,0-1,-1 0,0 1,0 0,0-1,2 0,0 1,-2-1,0 0,1 1,5-1,-4 0,-1 0,5 0,-6 0,2 0,-2-1,2 1,0-1,-1 2,-1-1,7-1,0 2,-5-2,-1 1,-1 0,0 0,0-1,1 1,-1 0,0 0,0-1,1 1,-1 0,9-1,-7 1,-2 0,4-1,-4 1,5-1,-5 1,0 0,7-1,-4 1,-1 0,0 0,1-1,-2 1,-1-1,0 1,2-1,0 0,0 1,1-2,1 1,-4 1,1-1,1 1,-1 0,-1-1,2 1,-1-1,0 0,-1 1,4-1,-3 1,0-1,0 1,2-1,-1 0,-2 1,0-2,0 2,1-2,-1 2,1-2,0 1,1-1,-2 0,8-1,-8 2,1-1,0 0,0 1,-1-1,0 1,2-2,-1 1,0-1,1 1,-1 0,-1 1,4-2,-3 1,-1 1,0 0,0 0,0 0,3-3,-3 3,1-1,-1 0,1 0,-1 0,1-1,-1 2,2-2,1-1,-3 2,0 1,0-1,1-1,1 0,-2 1,1 0,0 0,1-1,0 0,0 0,-1 1,-1 1,0-1,1 0,0 0,-1 0,1-2,-1 2,-1-1,0 0,1-2,0 2,-1 0,4-4,-2 4,0 0,1 0,-1 1,-1 0,0 0,0 1,2-3,-1 1,-1 1,-1-1,0 0,1-1,5-9,-5 9,0 2,0 0,2-1,0 1,-2 1,2-2,-2 2,3-2,-3 1,1 0,0-2,-2 1,2-2,0-1,-1 1,11-13,-12 14,1 0,0 0,1-2,-3 3,1 0,0-3,1-7,0 8,-2 1,1 0,0 1,0-1,0 1,0 0,-1 0,-1-1,0 0,0-2,-1 2,1 1,-2-4,2 4,-1-2,-1 2,1 0,0 0,-1 0,2 0,-2-1,1 0,-1 0,1 1,-2-4,1 4,1 0,-3-1,-3-2,3 3,-4-1,4 1,1 1,-1 0,1 1,-1-1,1 1,0 0,0 0,0 0,-1 0,1 1,-1-1,0 0,1 0,0 0,-2 0,1-1,1 1,0 0,-2-1,2 1,0 0,-1-1,1 1,-7-2,3 2,2 0,1-1,1 1,0 1,0-1,-3-1,1 1,-4-1,4 2,0-1,0 0,-8-1,9 1,1 1,0-1,0 1,0 0,0 0,-3-1,0 1,0-1,0 0,-3 1,3-1,2 0,0 1,0 0,1 0,-1 0,0 0,0 0,-1 0,1 0,-4 0,-1-1,5 1,0 1,-4-1,4 0,0-1,0 1,-6 1,4-1,1-1,1 1,1 1,-1-1,-2 0,2 1,1 0,-10 0,6 0,2-1,1 1,1-2,-2 1,0 0,1 0,1 0,0 0,0-1,-1 0,0 0,-1 0,1 0,-1 0,1 1,-2-2,3 1,0 1,0 0,-2-1,2 1,-1 0,0-1,-1 1,0-1,-3 2,1-2,3 0,0 1,1 0,-2 0,2-1,0 1,0 0,-1-1,-1 1,-6 0,4-1,3 0,-1 0,2 2,0-2,-2 1,2 0,0-1,0 1,-1-1,-2 1,1 0,1-1,-5 1,5-1,1 0,0 0,0 2,-2-2,2 0,-1 1,0 0,-1-1,-16 1,17-1,0 0,1 2,-2-1,-4 1,5-1,-2 0,1 0,-16 0,16 0,1 1,-1-1,-2 0,2 0,1 0,-6 2,4-3,0 1,1 0,2 1,0-1,-1 0,-4 1,3-1,0 0,0 0,-3 1,2-2,2 1,0 0,0 1,1-1,-3 1,2-1,0 0,-14 1,15-2,-1 1,0 1,0-2,1 1,-1 0,1 0,0-1,-1 1,-5 0,4-1,1 0,0 1,-6-1,6 1,-1 0,2 0,-1 0,-6 1,5-1,0 0,-5 2,4-1,2-1,0 0,-1 2,0-1,-3 1,3-1,1-1,0 0,0 0,0 1,1-1,0 0,0 0,0 1,-1-1,-2 0,3 1,0-1,-1 1,-6 0,4 0,1-1,-7 3,8-1,1 0,-2 0,1 1,-1-1,-17 16,18-13,0-1,1 1,1-2,-6-3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26 1329,'28'4,"-29"0,0-1,-1 1,1-1,-1 0,-1-2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3 1321,'2'16,"-2"-13,0 0,0 1,-1-1,-1 0,-1 0,-1 0,1-2,6-4,2 0,-2 0,1 0,-1 2,1 1,-1 1,1 0,-2-4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8 1308,'7'15,"-6"-12,0 1,0 0,0 0,-1 0,0-1,-2-7,1 0,-1 1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1 1287,'14'1,"-10"-2,-1 0,0 0,0 1,0 2,-1 1,-2 5,0-5,0 0,1 0,-1 1,0 0,0 0,1 2,-1 1,-5-10,2 0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1 1315,'24'-3,"-23"6,-2 0,1 1,-2 4,0-4,0-1,-1 0,0-1,0 0,6-3,1-3,0 1,0 0,-1 1,0 0,-1-1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03 1311,'16'-7,"-13"5,0 0,0 0,1 0,2-2,-3 2,1 3,-3 3,-4-8,2 1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1 1268,'5'15,"-4"-10,0 1,0-2,0 1,0-2,1 4,-1-4,-1 0,1 0,0 3,0-1,0-1,-1-1,0 0,1 1,-1 0,-1-1,2 1,-2-1,-3-3,-6-6,6 3,1 0,0 1,0 1,-3-4,3 4,0-1,0 2,7-3,4-3,-3 3,-1 1,4-1,0 4,-4 2,1 1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3 1256,'0'19,"-3"-15,0 0,0-2,0-1,8-3,0 0,-1 0,-1 2,3-3,-3 2,0 1,1-2,-1 2,1-2,-1 2,-6 2,-1 1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6 1284,'5'21,"-4"-15,-1-2,2 0,0-1,-2 0,2 1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6 1289,'3'13,"-3"-8,1-2,-1 0,1 0,0 0,-2 0,-2 0,-1 0,1-2,0-1,0 0,-3-1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9 501,'4'20,"-4"-13,2-1,-2 1,1-1,0-1,0 0,-1 0,1-2,-1 1,1-1,-1 0,1 0,-1 0,1 2,-1-2,1 0,-1 0,1 2,-1 0,1-2,0 1,-1-1,-2 1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5 1318,'24'-6,"-21"4,0 1,3-2,-2-1,-1 1,0 0,0 1,0 1,0 2,-4 2,0 0,-1 1,-3 6,3-7,-1 2,0-3,-1 2,1-2,0-1,-2 4,-3 3,0 0,6-5,2-6,5-4,-3 3,1 1,4-4,-4 5,0 0,1 0,0-1,0 1,0 1,-2 4,-1 0,-2 2,0-2,0 5,0-4,-1-1,-2 6,0-5,1-2,0-1,-1 1,1 0,0-2,-1 2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71 1326,'28'22,"-27"-19,2 1,1 0,-1-3,-2-5,-2-2,1 0,0 1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9 1251,'3'19,"-2"-16,-1 0,1 0,0 4,0-4,0 1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45 1250,'18'15,"-19"-12,-1 0,0 0,-1-1,0-1,0 1,-2-1,2-1,0-1,6-2,0 1,0 1,0-1,0 1,0 1,0 3,-2 0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14 1305,'36'-13,"-32"10,1 0,-1 1,0 0,0 0,-1 1,1-1,-1 2,2-1,-2 0,-3 4,-4 2,2-2,-1-1,0 1,-1 1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48 1308,'19'-2,"-19"8,-1-3,1 0,-2 0,-1 2,0-4,2-4,-1 0,1 0,1 0,0 0,4 8,-2 0,-1-2,0 0,-1 1,1 2,-2-3,-2 0,-1-3,1-1,-3-2,3 1,0-1,2 0,3 0,1 1,0 1,0 0,0 0,0 1,0 0,0 0,0 0,-2 3,-3 1,0-1,-6 11,4-8,0-2,-1 0,1-2,0 0,1-1,0 0,7-3,1 1,-2 0,1 0,-1 0,0 1,0 0,0 0,1-1,0 2,-1-1,8-1,-6 2,-2-2,0 2,-13 1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6 202,'4'15,"-4"-12,1 1,0 0,1-1,0 1,1 1,-2-2,2 0,-1 0,-1 1,3 0,-2 1,0-1,6 7,-6-8,1 0,-1 0,0 0,6 6,-7-6,2 1,-1 1,0-1,1 0,-2 1,1-1,0 0,-1-1,2 3,0-1,1-2,-2 0,1 0,0 0,0 1,0-1,-1 0,0 0,-1 0,1 0,-1 2,1-2,-2 0,-6-4,0 0,0-1,-3-4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3 426,'2'0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4 426,'-1'27,"3"-24,-1 0,-1 0,0 0,0 0,1 2,-1-2,1 2,-1-1,0-1,1 0,-1 0,0 0,1 0,1 0,0-7,0-7,-1 6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86 428,'14'0,"-12"-4,-1 1,2 1,0 0,0 1,0 0,0 1,-2 3,-5 13,3-13,0 1,1 2,1-3,2-2,0 0,-6 1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4 570,'-24'36,"22"-33,0 0,8-6,-2 1,5-4,-5 3,-1 0,0 1,-1-1,1 1,0-1,3 1,-3 2,-1 3,-3 3,1-3,-1 0,-2 4,-3 3,3-6,1-1,-1 1,0-2,0 0,0-2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0 475,'22'-9,"-18"8,0 0,-2 4,-1 8,-1-7,-1-1,0 0,-4 2,-1 0,1-1,-2 1,3-2,1-3,-1-2,2-3,1 2,1 0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1 466,'27'17,"-26"-14,0 0,2 1,-1 2,0-2,-1-1,0 1,0 0,1-7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7 460,'33'-6,"-28"4,-2 1,1 0,1-1,-1 1,-1 0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2 412,'-3'18,"2"-12,0-1,0 0,0-1,-1 0,1-1,0 1,1 0,-1 1,-1 4,1-4,0 1,0-2,0-1,-1 3,1-3,0 0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5 460,'-1'31,"1"-26,0-2,0 0,0 1,0-1,0 0,0 0,0-6,-1-2,0 2,1 0,0 0,-1 0,1-1,1 1,0-2,0 2,2-1,0 2,2-2,-2 2,0 0,1 0,-1 1,1 1,1 0,-2 0,-2 3,-1 0,0 6,-1-3,0 0,1-2,-1 1,1-2,0 0,0 0,0 0,-1 1,1 0,0 1,0-2,0-6,-1 0,0-4,-1 3,1 1,0 0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0 479,'11'15,"-15"-12,0 0,1-2,0 1,1 1,7-3,-1-1,0 0,3 0,-3 0,-1 1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7 559,'-6'15,"4"-12,2 0,-1 1,0 0,1 0,-1 0,1-1,0 0,-1 1,1 0,1 0,-1-1,3-1,1-1,0-1,2-1,-3 1,1-1,-1-1,0 1,-6-1,-3-2,3 2,0 1,-1-2,-3-1,1-1,2 2,0 1,0 1,8 1,-1 1,2-1,-2 0,2 0,-2-1,0 0,1-1,-1 2,1-1,-1 1,1 0,-1 0,1 1,1-1,-2 1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42 603,'1'15,"-1"-12,0 0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9 551,'-6'29,"5"-22,1-3,-1-1,1 0,0 0,0 1,0 0,1-1,0 0,3-1,-1-1,0-1,1-1,-1 0,1-1,-1 1,0-1,-1-1,-6 2,1 0,-1-2,1 1,-2-3,1-1,0 0,1 4,-6-5,5 6,-2-1,3 2,6 0,5 1,-5-1,2 0,-2 0,1 0,1 0,-2 0,0 1,0 2,0-3,1 0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35 595,'14'2,"-11"-1,-1 3,-3-1,-4 4,3-4,0 0,6-1,-1-2,4-1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1 623,'-4'25,"4"-19,0-2,0 0,-1-1,1 0,0 0,-1 0,1 0,0 1,0-1,-1 1,1 0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0 548,'-6'29,"5"-26,1 0,0 5,0-4,-1 1,1-1,1 0,2-1,0-1,0-2,2 0,-2-1,-4-13,1 9,-1 1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4 574,'20'2,"-15"-1,-2-2,2 0,-1 2,2 1,-3 0,0-1,0-2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8 580,'14'14,"-16"-11,-1 1,1-1,3 0,2-2,3 1,-3-1,0 0,0-1,0 1,0 1,-3 4,-7 3,4-5,0 0,-3 5,2-6,-7 1,5-3,0-2,-4-6,0-1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9 625,'-4'14,"3"-7,0-4,1 2,0-1,2-1,2-2,-1-2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76 616,'-9'14,"8"-11,1 0,-3 5,3-4,-1 0,-2 2,0-8,2-4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1 382,'-17'4,"14"-4,-4 3,0 1,4-3,0 0,0 1,-2 3,2-3,-8 6,8-4,-1 0,1 1,0-1,0 1,1-1,-3 3,4-4,-1 0,-1 1,0 0,1 0,0-1,-1 5,2 0,1-4,-1-1,1 1,-1 3,1-4,0 0,0 0,0 0,1 0,-1 0,2 6,-2-6,1 0,0 1,-1 0,1-1,1 0,-1 0,4 5,-3-5,3 3,-2-3,1 2,-2-2,2 2,-1-2,-1 1,1 0,5 4,-5-5,1 1,1-1,-1 0,-1-1,1 1,8 4,-6-5,-2 0,-1-1,0 1,0 0,0-1,0 1,1 2,1 0,-2-2,2 2,5 1,-7-5,1 1,-1 0,1 0,-1 0,3 1,-1 0,-1-1,-1 0,2 0,-1 0,-1 0,2 0,1 1,2-1,-5-1,0 1,1-1,-1 1,0-1,2 2,0-1,-2 0,2 1,-2-2,2 2,-2-2,1 0,0 1,0 0,0-1,-1 0,0 1,0-1,0 0,2 0,6 1,-6 0,-1-1,0 0,0 0,-1 0,1 0,0 0,-1 1,0-2,2 0,0 0,-2 1,2-1,0-1,-2 1,2 0,-1 0,-1 0,0 1,1-1,-1 0,0 1,2-2,-2 1,0 1,0-1,1-1,0 0,-1 1,1-1,0 0,-1 1,0 0,3-2,-2 0,0-2,-1-3,-2 4,0 1,0-2,1 1,-1 0,-1 1,1 0,-1-1,-1 1,-1-14,2 13,0 0,-1-1,0 1,1 0,-1 1,0 0,-1-1,1 0,-1 1,1 0,-2-5,2 5,-1 0,-1-5,1 4,-1-1,0 2,1 0,0-1,-1 1,1-1,-1-1,1 0,0 1,0 1,0-1,1 0,-1 0,0 1,0 0,0 0,-5-2,0 0,3 3,1 0,-1 0,1 0,0-1,0 1,1-1,-1-2,0 2,1 0,-1-2,-1 0,1 2,-1 1,0-1,-2 0,1 1,1 0,-2-1,1 2,1-1,0 0,-1 0,0 1,0-1,-1 1,-18-5,19 4,0 0,-1 1,1-1,-1 0,-2 0,0 0,1 1,1-1,-7-2,7 3,-2 0,-17-2,16 2,0 0,-2-1,-5 1,6 0,0-1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9 717,'2'16,"-1"-11,0 6,-1-8,0 0,1 1,0-1,2-1,-2-5,-1-2,0 0,0 1,-1 1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87 719,'24'-4,"-21"4,0-1,0 2,0 0,-1 2,-3 0,-5 1,1 0,2-2,-3 1,3-1,0 0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8 762,'3'8,"2"-10,0 0,-2-1,1 1,2-4,-3 3,1-2,-1 4,1-1,-1 0,0 1,0 0,0 1,-4-5,-3-2,2 4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2 694,'0'17,"-1"-12,1-1,0 0,0 0,0 1,0 0,-1 0,1 8,0-8,0 0,0-1,0 0,-1-1,1 0,0 2,1-2,-2 3,1-1,0-2,0 1,-1-1,1 0,-2 3,0-2,-1-2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8 619,'16'-5,"-13"2,0 2,0-1,0 2,0 3,-2 2,0-2,-1 1,-2 4,2-3,0 1,0 0,-1-1,1-1,0 0,-2 5,2-6,-2 0,2 0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42 707,'14'8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2 739,'0'26,"0"-23,0 1,-1 0,1 0,0 0,-1-1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83 702,'26'1,"-23"7,-3 0,0-5,0 0,-1 3,1-3,-1 9,1-7,-1-1,1 1,0 0,0-1,-1-1,1 0,-2 7,-3-20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4 721,'1'35,"-1"-32,0 0,0 0,-1 0,1-6,1-4,0 1,-1 1,0 1,1 1,-1 0,4-8,-1 8,1 0,1 1,-2 2,2 0,1 4,-3-1,-1 0,-1 0,0 0,-2 1,-2-2,0 0,-1 1,0 0,1 0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3 759,'3'-17,"0"13,1 0,0 2,-1-2,0 2,0 1,1 1,-1 1,0-1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1 686,'-26'36,"20"-30,4-2,-1 1,0-1,2-1,4-6,0 0,0 1,0 3,-2 3,-1-1,-1 1,-1 4,1-5,0 0,0 0,0 2,-3 2,1-3,0-1,0-1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13 783,'39'-42,"-36"41,2-2,2 0,0 0,-4 1,1 0,-7 3,0-1,-1 1,0-3,1-2,1 1,-1 0,0 1,1 7,2-1,1 0,-1 1,1 2,0 13,-1-16,0 0,1 2,0-2,2-2,1-3,-1 0,0-1,-1-4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3 700,'9'19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97 690,'22'8,"-21"-5,-1 1,-1-1,-1 2,1-2,-1 1,-1 1,-5 3,4-4,1-1,1 0,-3 8,3-8,5-6,0-1,0 0,-1 1,3-2,-4 2,2 0,0 1,-2 14,-1-7,0 1,0 2,0-4,-1 1,1-1,0-1,2-15,-2 7,0-4,0 6,-1 0,1 0,0 0,0 0,1 0,2 2,0 0,3-2,-3 3,0-1,-5 4,-1 2,0 0,1-1,0 0,-1 6,2-7,-1 4,1-4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2 683,'23'9,"-20"-8,0 1,0-1,-3 2,0 1,-1-1,-1 2,-2-2,0 2,0-3,1 0,-1 0,1-2,0 0,-2-3,8 4,5 4,-5-3,1 0,0 1,-1 0,1 0,-2 1,0 2,-1 1,0 0,0-3,0 0,0-1,0 0,-1 1,-3-1,-1-2,1-1,-1 1,0 0,1-1,-2-1,2 1,-1-1,1 0,0 0,0-2,6-1,0 3,3-2,-3 1,0 0,1-1,0-1,-1-2,-2 3,1 0,0-2,0 2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6 1314,'-15'-6,"12"6,-1 1,1 0,0 2,1 0,2 0,-1 0,1 0,3-1,4-2,-2-1,-2 0,1-1,-3-1,1 0,-1 0,0 0,-1 0,0 0,-1 6,0 2,-1 1,1-3,0 0,-1 2,-2 5,3-7,-1 1,0 0,1-1,-1 1,1-1,-2-1,0 0,-1-1,1-1,-1 0,0-4,2 1,2-1,-1 0,3-9,-1 10,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58 627,'19'14,"-21"-11,-1-1,-1 2,1-1,1 0,0 0,3 0,5-4,-3 1,2-4,-2 2,-1-1,0 0,-1-1,2 1,-1 0,1-2,-1 2,-1 0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88 688,'-11'21,"9"-15,1-3,1 3,0-3,7 0,-3-3,-1-1,2-1,1 2,-3-1,2 0,-1-1,-1 0,0-1,-2 0,-1-1,0 1,-1 0,-2 1,-1 2,-3-1,3 0,1 0,3 5,0 6,0-7,0 0,0 0,1 2,-2 0,0-1,0-1,0 1,1-1,-1 0,0 4,0-3,1-1,-3-3,-1-2,1 1,1-2,3 0,2-2,1 1,-1 3,0 0,0-1,1 2,-1 0,0 0,-5 3,-5 8,4-6,1-1,-1-1,2 1,-1-1,-1 2,1-2,1 0,4-2,1-2,0-1,1 0,-1 0,1 1,-1-1,-1 1,1-2,1-1,-3 0,1-5,-1 5,0 0,0 1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4 720,'52'-10,"-49"8,0 2,-12 8,6-6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734,'-7'31,"6"-28,1 1,0-1,-1 0,1 0,2-6,0-4,0 1,0 0,2-6,-1 7,0 3,1 0,-1 5,-3 0,1 1,-1 12,-1-12,0 1,0-2,1-7,1 1,0-12,-1 8,1 1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1 683,'15'20,"-14"-14,1-1,-1-1,0 0,0 0,3 6,-1 3,3 2,-4-10,0 0,2 3,-2-5,2 2,-2-2,1 1,-1-1,1-2,-6-5,1 1,1 0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95 720,'-10'28,"7"-18,1-5,0-1,0-1,0 0,-2 0,-1 1,1-4,-5-3,6-1,2 1,0-1,1-2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4 653,'2'0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3 452,'-7'14,"5"-10,-2 8,2-6,-1 0,1 1,-1-2,2 1,-2-1,1 1,1 1,-1 0,1-1,1-1,-1 0,0-2,0 2,1-2,0 0,0-6,1-2,0-3,0-1,1-5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1 459,'8'20,"-6"-16,-1 0,-1-1,1 1,-1 0,0 1,1-2,-1 4,0-3,0 0,0 7,0-6,0 0,0-1,0-1,-2-7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30 507,'2'0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3 461,'-17'18,"16"-15,-1 4,1-3,0 1,0-1,1-1,5 1,-1-2,-1-1,2 0,-2 0,0 0,0-1,-1 3,-2 1,-1 0,1-1,-1 0,0 1,1-1,-2 2,1-2,-1 0,-1-1,-1 0,1-2,0-1,1-5,1-4,0 6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627,'4'23,"-5"-18,1-1,0-1,-1 2,0-2,1 0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85 486,'28'-8,"-25"8,0-2,1 2,-1 0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3 487,'4'19,"-5"-14,1-2,-1 0,1 0,-1 2,1-2,-1 0,1 1,0-1,1-6,0 0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41 524,'-1'17,"0"-10,1 2,1-4,0-2,0 1,-1-7,-2-2,-2-1,1 0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4 525,'14'0,"-7"0,-4 0,2 0,-2 0,2-1,-2 1,0-1,0 1,-6 3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5 722,'-15'27,"6"-5,5-13,2-5,1 1,-1 0,1 1,-2 7,3-9,-1 1,0-1,0 0,0 0,0-1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0 725,'6'32,"-5"-28,-1 0,0 1,1 2,0-4,-1 3,0-2,1 7,-1-7,0 1,0-1,0 0,0-1,1 1,-5-10,3 1,-2-2,-1-3,2 7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3 786,'18'-3,"-14"3,-1 0,0-1,-4 5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47 813,'-32'6,"29"-6,0 1,-1 0,-1 1,0-1,0 1,-2-1,0 1,-2 2,4-2,1-1,1 1,0-1,0 1,0 0,0 0,0-1,0 1,0-1,0 1,-1 0,0 0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16 732,'-16'6,"12"-5,1 1,-2 4,2-2,2 1,1 0,1-2,-1 0,3 1,0-2,0 0,0-2,1 2,0-1,-1 1,-1 1,-2 0,-1 0,-2 5,2-5,0 0,-1 1,0 0,-1-1,0-1,0 0,-1-4,0-7,3 6,1-1,0 1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07 775,'34'-9,"-31"9,-8 4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0 578,'14'16,"-15"-12,0 0,0-1,-1 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22 778,'0'19,"0"-15,0 0,0 0,0-1,0 4,1-4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36 798,'19'17,"-19"-14,-2 0,0 0,-3 0,1 0,0-1,1 0,6-1,1-1,1 0,0-1,4 1,-6-1,0 0,0 0,0 0,0-2,0 3,1-3,-7 1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6 791,'15'6,"-11"-5,0 0,0 0,-1-1,1 0,0 0,-1 2,0-1,0 0,0 2,1-1,-1 0,2-1,-1 0,-1 0,1-1,0 0,-1 1,1-1,-1 0,0 1,0-1,0 1,0-1,0 1,0 0,2 1,-1-1,5 2,-4-2,0 0,-2-1,0 1,2 1,0-1,-1 1,-1-2,0 1,0 0,1 1,0 0,1 0,-2 0,1 0,-1 0,1 1,0 0,-1-1,1 1,-1-2,0 1,2 1,-2-2,0 1,0 0,1-1,-1 2,1-1,-1 0,3 2,-3-1,0-1,-1 1,1-1,-1 1,1-3,-2 3,-4 1,-1-3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0 923,'4'13,"-5"-10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0 959,'7'28,"-7"-23,0-1,-1-1,2 1,-1 0,0-1,0 1,1 3,-1-4,2-9,-2 0,1 0,0 1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5 930,'-2'17,"2"-14,3-4,3-5,-3 3,0 1,1-1,0 3,-1 0,0 0,0 1,-2 2,-3 0,-2 1,1-2,1 1,-1 0,1 0,-1 4,1-3,1 0,0-1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8 981,'17'-10,"-14"13,-2 1,-1-1,0 0,-1 1,-1-1,0 1,-1 0,0 0,0 0,0 0,1 0,1-1,-2-1,1-5,1-3,0 1,1 1,0-1,1 1,-1 0,1 0,-1 0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2 971,'21'32,"-18"-32,0 1,0-1,1 0,-1-1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940,'26'-7,"-23"6,0 0,1 1,0-1,-1 1,-6 3,0-2,-1 0,1-2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9 899,'-19'53,"17"-42,1-5,0-1,0 1,1-1,-1-1,0 0,0 0,0-1,-1 8,1-8,1-7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2 607,'-5'14,"2"-12,-3 3,4-2,0 0,6-3,1 0,0-1,-1-1,0 1,-1-1,1 0,0 1,-1-1,0 1,-5 5,-1-1,0 0,1 0,-1 0,1 1,0-1,-1 1,1-1,0 0,-3 1,1 0,1-2,1 1,5-1,1-2,0-1,0 1,-1 0,2-1,-2 0,1-1,-1 1,0-2,0 3,-5-4,0 0,1 0,-1 0,1 0,-1-1,1 2,0 0,1 0,-2-1,1 1,0 0,0 0,3 7,-1 1,0 1,0 1,-1 0,0 1,0-2,1 1,-1-2,0 1,0-1,0 0,0 2,0-1,0 5,-1-6,1-2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1 971,'3'20,"-3"-15,0-2,0 1,1-1,-1-6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1 958,'21'-7,"-17"5,-1 5,-1 2,-2 0,1-1,-1 0,0 0,1 0,-1-1,0 2,0-1,0-1,0 1,0-1,-1 0,0 0,-2-2,-4-4,-4-5,9 5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1 963,'23'13,"-29"-7,3-2,-1-1,1-1,13-4,-7 1,3 1,-3-2,0 1,0-2,-1 0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5 901,'-12'27,"11"-24,-1 0,1 0,-1 2,0 1,0-1,1-2,1 0,0 0,0 6,-1-2,0-3,2-1,-1 3,3-4,0-2,6-1,-4-1,-1 1,-1-2,1-2,-2 1,-1-1,-1 1,0-1,-1 2,0 0,-1-3,-1 1,-1 1,-3 0,3 2,1 1,-2 0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07 946,'30'-4,"-26"3,4-1,-1 1,-4 0,0 1,0 1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6 971,'0'22,"0"-19,1 0,-1 0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2 991,'-4'13,"2"-10,1 0,-1-6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41 882,'-13'48,"13"-45,-1 1,0 3,1-4,0 3,0-3,0 1,0 0,0 1,0-1,2 4,2-1,-1-7,1 1,0-1,-1-1,0 1,2-2,-2 0,1-1,-3-2,-1-4,-1 6,0-1,-2-1,-1 1,1 1,0 1,0 0,-4-2,4 2,0 1,-3-2,3 3,0 0,0 0,0 1,0 0,10 0,-4-2,1 1,1-1,-1-1,1 1,-1 0,0 1,0-1,1 2,-2 0,0 0,0 0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0 961,'13'14,"-14"-11,-1 2,1-2,-1 0,0 0,1 0,1 0,0 0,5-4,-2 0,1-3,-1 0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20 978,'-7'27,"6"-24,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1 576,'2'0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4 899,'-4'17,"2"-11,0 2,1-5,0 1,0 1,-1 3,1-3,0 3,1-4,0 2,0-1,0-2,1 1,-1-1,3 1,0-4,0 0,0 0,0 0,0-1,0 1,1-1,0 0,-1-2,-1 0,-2 0,-1-2,0 0,-1 0,0 1,-5-3,4 4,0 0,-1 0,0 0,-2-3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22 926,'14'9,"-11"-9,5-1,-3 0,-2 0,0-1,0 1,0 1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6 948,'21'4,"-20"-1,-3 0,-1 1,1-1,0 0,-1 2,2-2,2 0,0 0,3 1,4-1,-4-2,-1 0,0-1,0 1,0 1,0 0,-2 1,-4 1,-2 2,0-1,-7 8,8-8,-1-2,0 0,0-1,0-3,-1-2,0-5,-2 0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23 1150,'-13'3,"9"-4,1 1,0 0,-1-1,0 2,-1 0,2 2,-1-1,0 1,1 2,1 0,1-2,0 3,1 1,-1-1,1 0,0-1,0 0,0 1,0 5,1-5,-1-1,1-1,0 2,3-4,-1-2,0-1,0 0,-1-2,1 0,-1 0,0 0,-1 0,3-1,1-2,-1 4,1-1,-2 1,0 1,-3 4,0 1,0 2,0 0,0 1,-1-2,1-1,0-1,-2 1,3-1,-2 0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02 1190,'17'5,"-14"-4,0-1,1-1,-1 0,0 0,1 0,-1-1,0 2,-6 10,2-6,-2 0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89 1195,'-15'0,"11"1,1 0,0 0,-3 1,2 3,2-2,1 1,1 1,0-1,4 4,-4-5,1 0,2 2,0-3,0-1,1-2,1-5,-2 3,-2 0,2-2,-2 1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9 1197,'-14'4,"11"-3,-3 3,3-2,0 3,0 0,2-1,3 0,0-1,1 0,1-2,1 0,1-2,2 0,-5 1,2-2,-2 1,0 0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25 1118,'-3'14,"3"-2,0-6,0 0,1 1,0 5,0 11,0-12,0 3,0 0,0-2,1 47,-2-45,0 1,0-1,0-3,-1 1,0 15,1-15,-1-2,1 2,-1 13,1-5,-1 8,1-19,0-2,0-1,-1 2,1-2,-1-21,1 5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29 1098,'13'3,"-10"-2,0-1,0 1,9 0,-7-1,-1 1,0-1,0 0,0 0,0 0,0-1,0 1,1 0,0-1,0 1,11-1,-12 1,4-1,-4 1,0 0,-1-1,6 2,-4-2,-1 1,1 0,0 1,-1-1,3 0,-3 0,0 0,0 0,0 1,0-1,1 0,0 0,1 0,-1 0,0 0,-1-1,0 1,3 0,-3-1,-1 1,1 0,1 0,4-1,-4 1,0 0,-1-1,0 1,0 0,-1 0,7 0,-6 0,7 0,-6 0,0 0,0 0,2 0,1 0,-5 0,0 0,3 0,1 0,-4 0,2 0,-1 0,1 0,-1 0,0 0,0 0,-1 0,4 2,-4-2,1 0,0 0,0 0,2 1,4-1,-6 0,1 1,-2-1,1-1,-1 2,4-2,-3 1,1 0,-1 0,1 0,1 0,-1 0,0 0,-1 0,-1-1,1 1,2 0,-3-1,1 1,2 0,-2 0,1 0,-1 0,0 0,0 0,0 0,0 0,8-1,-9 1,0 0,0 0,0 0,1-1,-1 1,2 0,-1 0,0 0,5-1,-6 1,1 0,-1-1,1 1,-1-1,0 1,0 0,0 0,0 0,0 0,0 1,0-1,0 0,1 0,-1 0,0 0,0 0,0 0,1-1,0 1,-1 0,1 0,-1 0,0 0,0 1,0 2,-1 0,-1 0,1 1,0 5,-1-3,0 0,2 11,-2-12,0-2,-1 1,1 0,0 0,-1-1,3 15,-3-11,1-2,-1 0,1-2,-1 0,1 1,-1 0,0-1,0 7,-1-5,1 1,-2 7,1-7,-1-1,1 7,0-7,0 2,1 8,-1-8,1-2,-1 10,1-10,1 1,-1 8,1-9,0 5,-1-6,0-1,0 1,1 1,-1 0,0 1,-1 2,2 1,-2-3,1-2,1 2,0-1,-1 0,0 2,1 12,-1-13,0-1,2 7,-2-7,-1 1,1 2,1 1,-1-4,-1-1,1 9,0-9,0 1,1 2,-1 1,-1-2,1 2,1-3,-2 2,0-3,1 1,-2 3,0 1,0 1,-2-3,0-6,0-4,0-2,1-6,0 4,-1 2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3 1282,'-13'14,"7"-9,2-2,0-1,1 0,0 0,-7 3,7-3,-2 0,1 1,0 0,1-1,0 1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1 598,'2'0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1 1284,'2'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2 1265,'13'2,"-9"-2,-1 0,0 0,0-1,0 0,0 1,0 0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3 1281,'21'-4,"-17"3,-1 1,0 0,1-1,-1 2,0-1,-2 4,-3-1,-1-1,-2 0,2-2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82 1367,'-2'25,"2"-13,0-9,0 0,0 3,-1-2,1-1,-1-14,1 3,0 2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79 1325,'6'14,"-5"-11,0 1,0-1,1 0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27 1377,'-21'-5,"18"6,0 2,3 0,0 5,1-4,0-1,-1 1,0-1,1 0,0 0,-1 0,3-3,1-3,-2 0,0-1,5-8,-5 9,0 0,-1-1,1 1,1-2,-1 0,0 0,-2 2,2-3,-2 3,2-4,-1 4,-1 6,-2 8,2-6,-1-1,1 0,0-1,0 0,0 0,-1 1,1-1,0 8,0-8,0 3,0-3,1 0,-1 0,2 0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78 1276,'13'9,"-10"-5,0 0,0-1,0 1,0 0,2 1,-2-2,0-1,1 1,-1-1,1 2,-1-2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1 1353,'21'-9,"-14"5,-4 3,3-2,-3 3,1-1,-1-1,1 2,-8-1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0 1323,'1'33,"-1"-30,0 1,0-1,1 2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403,'2'23,"-2"-19,0 1,-1-2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2 598,'19'-14,"-19"18,-1-1,-1 0,1 1,0-1,0 1,1-1,6-5,-3 2,0-1,0-1,0-1,1 0,-2-1,1 1,0 0,-6 10,0-3,0 1,1-2,-1 0,0-1,0-1,-1 2,1-1,0 0,-3 3,3-3,-1 2,3-1,4-5,5-2,-5 3,2 0,-1-1,-1 1,1 1,0-2,-6-2,1 1,-2 0,0 0,4 8,0-2,0 2,0-1,-1 0,0-1,0 1,0 1,-1 10,1-12,-1 0,1 1,0 0,-1 2,-2-6,-2-2,2 0,0 0,-1 0,1 0,2-1,3-2,0 1,1-1,-1 1,1 1,-1 0,0 0,4-3,-4 3,0 0,2-1,-2 0,1 0,-1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2 1384,'9'14,"-7"-9,0-2,0 0,1-1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13 1429,'-12'1,"10"2,2 0,0 0,3-1,2-3,-2-3,-1 1,0-3,-2 0,1 1,0 2,-1 0,1-5,-1 4,0 0,2 1,-2 0,1 6,1 4,0-2,-1 0,0-1,0-1,0 0,0 0,2-1,0-1,2 0,-2 0,0-1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86 1369,'16'6,"-11"-4,0-1,-1 0,0 1,0-1,0 1,2-1,0 0,-3 0,0 0,2 2,0 0,-1 0,-1 1,3 2,-4-3,1-1,-9-6,3-1,-1 2,1 1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6 1437,'13'2,"-10"-1,0 0,0 0,0 2,0-1,0 0,0 0,0 0,0 1,0 0,0 0,-5-7,0-2,0 2,0 0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87 1422,'-17'28,"14"-24,2-1,-2 3,1-3,0 0,1 0,-2-2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7 1447,'15'-8,"-11"7,0-1,4 1,-4 1,1 0,-1 0,-1 0,2 1,-1-1,-1 1,0-1,0 0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34 1486,'-14'8,"10"-5,-2 7,2 3,2-8,0-1,-1 1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62 1549,'0'16,"0"-11,0-2,0 0,0 0,0 1,-1 2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61 1505,'4'18,"-3"-14,1-1,0 1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07 1558,'-13'-3,"10"3,0 4,2-1,1 0,-1 0,1 3,0-3,1 0,2-1,1-2,-1-2,1 0,-2-2,0 0,-1 1,2-5,-2 4,2-1,-2 1,1 1,0-2,-1 2,-1 0,1 0,0 0,-1-2,0 0,0 2,-1 6,1 0,-1 9,0-7,2-2,-1 0,1 1,0 0,0-1,0 1,0 1,-1-1,1 0,0 0,-1-1,3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3 575,'17'1,"-16"2,-1 0,-3 2,-1 3,3-5,-1 0,1 0,-2 1,-2 1,1-1,1-3,7-5,-2 0,3-1,-2 1,1 1,0 1,-1 0,1 1,-1 1,2 0,-2 0,-3 4,-4-1,-10 10,11-11,0 0,-5 8,5-6,2-1,4-4,1 0,-1 0,0 0,0 0,2 0,-2 0,1 0,-1 1,-6 3,-3 1,2-1,1 0,0 0,0 0,-1 1,1 1,-1-1,-2 6,5-7,1 0,3-1,1-2,3-3,-4 2,3-2,0 1,-2 0,-1 1,0 0,0 0,1-2,0 0,-2 0,1 0,-3 0,-2 0,-3-4,3 4,-1-1,0 0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29 1472,'20'6,"-17"-5,0 0,0-1,0 2,2 0,1-1,1 2,-3-3,0 1,-1 0,0 0,0-1,-9 5,3-3,0-2,0-1,-1-1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88 1511,'-6'15,"3"-11,0 0,0 1,0-1,1 1,1-2,0 0,-1 0,1 1,-1 5,2-6,-1 0,-1 0,1 2,0-2,2 0,0 0,2-1,2-2,-2-2,0-1,1 1,-1-1,-1 0,-1 0,0 0,-1 0,-1-1,1 1,0 0,-1 0,-1 0,-2 3,1 1,1 2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627 1546,'-9'14,"8"-10,0 1,0 1,3-2,1-2,1-2,-1 0,1 0,-1-1,0 0,0 0,0-2,0 1,-1-4,-1 2,0 1,-2 0,1 0,-1 0,0-1,-2 3,0 0,-6 1,4 2,2 0,-5 3,-3 1,5-4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32 1579,'4'17,"-3"-14,0 2,-1-2,1 1,0 0,0-1,0 0,0 3,2-7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60 1536,'0'46,"0"-42,0 0,0 0,-1 0,0 0,1 1,0 0,-1 1,1 0,-1-1,1-2,0 0,0 0,0 1,-2-7,1 0,0-1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4 1607,'9'4,"-6"1,0 0,0 4,-1-5,0-1,-1 0,2 2,0-3,0-3,3-2,-3 0,1 0,-1 0,0-2,0 0,0 0,1-1,-1 1,0 1,0 1,1-2,-2 2,1-1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39 1685,'43'-5,"-44"1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56 1636,'2'25,"-1"-18,-1 1,0 0,0-2,1 0,0 0,0 2,0 1,0 0,-1 0,1-2,-1-1,0-1,1-1,-1 2,0-3,1 0,-3-6,1-1,-1-1,0 0,1-1,0 0,0-2,0 0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51 1690,'-8'16,"7"-12,-1 6,2-5,0 0,0 2,0-4,3-3,0-4,2-8,-2 6,-1 1,1 1,0 0,-1-1,1 2,0-1,0 0,-1 0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76 1702,'19'-13,"-16"13,0 1,-2 2,0 2,-1-1,0 0,0-1,0 0,-1 12,0-11,1 0,0 1,-1-2,1 0,0 0,-1 0,0 0,0 0,0 2,-2-5,1-5,0 0,1 1,-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0 612,'1'22,"-1"-16,0 1,1-2,-1 0,0 0,-1 0,0 1,0 1,1-3,-2 4,2-4,-1 0,0 0,-1-1,-1-5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85 1709,'17'1,"-12"0,-1 0,1 1,0 1,2 3,-2-1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1 1683,'50'-26,"-46"26,0 1,-1-1,-2 3,-8 1,2-5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46 1658,'3'19,"-1"-8,-1-7,0-1,0 1,0 4,-1-3,1 9,-1-7,0-2,0 0,0 0,0-1,1-1,-2 2,1 2,-3-8,0-1,0-1,1-1,0 1,0-1,0 0,0 0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2 1703,'2'0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3 1695,'13'9,"-10"-7,-1 1,0 0,0 0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75 1704,'14'-1,"-9"1,-2 0,1-1,0-1,1 2,-2 0,0 0,0-1,1 1,0 1,-1 0,1 0,-1 0,-4-4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91 1733,'19'-8,"-15"6,1 0,-1 0,-1 1,2-1,-2 1,0 1,1-2,-1 2,0-2,-1-1,-2 0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3 1655,'23'16,"-19"-14,-1 2,0-3,1 2,-1-2,0 1,0 1,-3 0,-2 1,0-1,0 1,-1 1,1-2,0 7,1-4,0-1,0 0,1 5,-2-7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665,'-8'19,"7"-15,-11 33,10-25,0-5,1-4,0 3,-1-1,1-2,4-5,2-7,-2-4,-2 6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1 1687,'17'13,"-16"-10,1 4,-1 1,-1-3,1-1,-2 7,1-7,0-1,-2 5,1-5,-3-3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2 558,'-17'12,"14"-9,0-2,-1 2,-2 2,3-3,0-3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0 1708,'25'-3,"-19"0,-2 0,0 1,-1 1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80 1659,'-15'24,"13"-19,2-2,-1 0,0 0,1 0,0 0,3-1,1-1,0 0,-1 0,0 0,-2 2,-4 6,1-5,1-1,0 0,-1 0,-1 1,0-11,3-2,0 4,0 0,1 2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79 1681,'34'-6,"-30"4,-1 0,0 2,0-1,-4 4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16 1685,'-1'23,"1"-20,0 5,0-4,0 1,-1 0,2-1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34 1671,'36'3,"-35"0,-1 0,0 0,0 0,-4 4,-1-2,2-4,0 2,0-2,7 1,0-1,-1-1,0 0,2 1,0-1,-2 1,-3 3,-1-1,-2 2,-2 6,3-6,-6 5,5-8,-1-2,-1 1,-9-4,11-1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806,'15'1,"-11"-1,-1 0,0 0,0 0,0 0,0 0,0 0,0 0,1 0,-1 2,-6-4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820,'14'2,"-10"-2,0 1,-1-1,0 0,0 1,0-1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65 1844,'-19'14,"12"-9,2-2,2-1,-2 2,2-3,-2 4,2-3,0 2,0-6,1-2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44 1909,'-2'16,"2"-13,0 1,0-1,0 5,0-5,-1 0,3-8,-2 1,-1 0,1-3,-1 3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37 1878,'13'9,"-12"-6,1 0,-2 0,1 1,-1-1,0 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8 1314,'10'-11,"-11"8,-2 3,0 4,0-2,-2 2,3 0,0-1,0 1,0 0,3 0,0-1,1 0,0 0,4 3,-2-3,4 0,-3-5,-2 0,0 0,0-2,0 0,-1-1,0 1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28,'15'-1,"-11"1,-1 0,0 0,-9 3,-3 2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1 1932,'-14'-11,"11"11,2 3,2 4,1 7,-1-9,0 2,-1-4,4-3,-1-3,-1-2,-1-1,0 0,2-4,-3 6,1 0,0 0,0 0,-1 0,2-4,-1 1,0 1,-1 1,0 0,0-2,-1 4,1-3,0 3,0 6,0 0,1 3,-1 1,1 1,-1-1,0-1,1-2,-1 1,1-1,0 2,0-3,-1 1,2 1,-1-2,1 0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5 1809,'14'9,"-9"-6,-1-1,-1 0,1 2,3 5,-5-6,2 2,0 0,0-2,-1 0,0 0,0-2,-7-7,1-1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828,'-3'14,"2"-8,1-2,-1-1,0 1,0-1,0 0,3 0,5-2,-3 0,0-2,-1 0,1 0,-1 0,-6-2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7 1826,'18'-4,"-15"3,4 2,-4-1,0-1,-8 5,2-1,-1-1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1 1840,'16'8,"-13"-8,2 1,-2-1,0-1,0 1,-1-4,-2-2,-2 2,1 1,-8 0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872,'-13'14,"10"-9,1-2,-1-1,0 2,0-2,0 0,-2 2,2-3,-2 2,1-1,1 2,0-1,0-2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5 1873,'13'16,"-11"-12,0-1,0 2,1-3,-1 1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3 1903,'-10'18,"9"-13,1-2,0 0,-1 5,1-4,0 1,1-2,2 0,3-1,-1-1,-2-1,0-1,0 1,0-2,-2-1,-1 0,-2 0,-5-3,2 2,-3-4,4 4,-5-5,6 6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96 1910,'15'6,"-11"-6,0 0,0 0,-1 0,0 0,1 0,-1 0,0 0,0 0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6 1948,'0'14,"0"-11,0 0,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48 657,'39'-18,"-36"17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9 1936,'14'0,"-10"2,-1-3,0 1,0 1,0-1,0 0,-6-2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6 1913,'-1'25,"1"-20,0-1,0 0,-1 1,1-2,0 1,0 0,0-1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0 1863,'20'18,"-17"-16,0 1,1 1,0-3,0 2,1-3,-1 3,0-4,0 3,0 0,-1-2,1 2,-1-1,0 0,2 0,-2 0,0-1,2 1,0-1,3 0,-4 2,0-2,-1 1,0-1,0 2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9 1921,'14'-3,"-11"2,0 0,0 1,0 0,-4 3,-1 2,1-2,1 0,-1 0,0 0,0 1,-1 2,1-2,0-1,0 0,0 0,0 0,2 2,-1-2,3-1,1-2,-1 0,1-2,-2-2,0 1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30 1902,'14'3,"-11"-2,0 0,-1 2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2 1914,'16'6,"-14"-3,-1 0,-2 0,0 1,-1-1,1 0,-2 5,1-5,1 1,-2-2,2 1,5-3,0 0,-1 0,0-1,0 1,0 0,0 0,0 0,0 1,0-1,-2-4,-3-1,0 0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74 1920,'14'0,"-10"0,1 1,-2-1,1-1,-1 1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96 1898,'-8'14,"11"-7,0-3,0 1,0-1,-3-1,2 1,-1-1,-1 1,1-1,-1 2,0 1,0-2,0 0,0-1,-2 2,0-1,1-1,-2 2,1 0,-2 0,1 0,-2-1,2-3,-2 1,1-1,-2-3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68 1920,'-10'20,"8"-16,1 0,0 0,-1 3,-1 0,2-4,1 0,1 0,3 0,-1-2,0-1,0-1,0-1,0-1,-1 0,0 0,-1 0,1 0,-5 1,0 1,0 2,0-1,0 2,0 0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88 1947,'-4'18,"4"-15,2 0,2-1,0-2,2 1,-3-2,2-2,-2 0,0-1,-2 0,-1 1,-2-2,0 2,-4-6,2 6,0-1,-1-1,2 3,-1 0,1 0,0 2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10,'24'4,"-20"-3,-1-1,0 0,0 2,0 0,-3 1,0 1,-2 0,1 0,0 1,-1 0,0 0,1 0,-1-1,0 2,-1-2,1-1,0 1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56 1217,'20'4,"-17"-4,1 1,0-1,3 2,-4 1,-4 4,0-2,0 0,-3 3,1-5,-2 0,-2 1,2-3,-2 4,3-1,-2 0,1 0,3-1,-1 1,0-1,0 1,0 0,0-1,0 0,0-1,-2 3,-3 1,4-3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18 1205,'13'3,"-10"-3,1-1,-1 1,2-2,-1 1,2-1,0 0,-3 0,0 1,-6 0,-3-1,3 1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3 1221,'20'-5,"-16"5,2 0,-2 0,-1-1,0 1,-7 1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16 1249,'13'-1,"-9"0,2 0,1-1,-3 1,1 0,-2 1,0-1,1 2,-1-2,0-2,-2-2,-1 1,1 1,-1 0,0-1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69 1217,'20'-4,"-17"3,0 1,5-2,-5 1,1 1,-1-1,0-2,-2 0,-1-9,-1 8,0 0,0 1,-1 0,0 0,-1 1,0-1,0 2,0 1,-1-1,2 4,2 1,1-1,0 3,0-1,-1 2,1-4,-1 0,0 2,-1 0,1-1,-2 1,1-2,-1 2,-2 6,2-6,0 1,0 1,6-10,-2 0,1-1,-1 0,0 1,1-3,-2 3,2-2,-1 2,0 0,4-1,-2 0,1 1,1 0,-3 1,6-1,-6 2,0 1,1-1,-1 0,0 0,1 1,-1-1,0-1,0 2,0 1,-3 2,-1 1,-3 3,0-3,0-1,1-1,0-1,0 0,0-1,-1-6,2 2,2 0,0 1,0-2,0 2,-1-2,0 1,0-1,0 2,-1 0,5 21,-3-13,0-1,0-1,0 0,0 0,-2 0,1 2,-1-2,1 0,-2-2,0-4,2 0,0-1,0-5,1 4,0 0,0-1,0-3,0 4,0 1,1 1,-1-2,1 9,-2 14,0-9,0-5,-2 9,2-8,1-2,0 1,3 0,4 6,-4-9,2 1,-1-3,0 1,0-2,2-1,-2 1,0 0,-1 0,1-2,0 2,-1 0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91 1316,'40'-20,"-37"19,0-1,2 0,-8-3,0 4,-2 0,1-1,1 1,0 0,0 0,0 0,0 2,1 9,2-5,-1 5,0-6,1 0,1 1,-1 3,0-5,0 1,0-1,0 0,0 2,0-2,3-8,-1 0,-1 2,1-1,0-1,0 2,0 0,1 0,0 0,0 0,0 2,0-1,1 1,0 0,0 1,-1-2,1 1,0-1,-1 0,0 0,0 1,0 0,-4 7,0-1,-1-2,1 0,0 1,-1-1,-1 0,1-6,0 0,1-4,0 3,0-1,1 1,-1 1,1 0,-1-1,1 0,-1 1,-1 10,2-1,0 0,0-2,0 0,0-1,-1 1,1 0,-1-1,0 0,0 0,-1-6,1 0,1-2,-1 0,1 0,-1 0,1 0,0 2,-1-1,0 0,1 0,-3 4,1 3,1 1,-1 0,-1 7,3-6,-1-1,1 0,1 0,0 1,1-1,3 2,0-3,-1-1,-1-2,2-2,-2-1,1-2,-2 2,0 0,-1 0,2-3,-2 2,3-16,-4 17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76 1275,'38'-13,"-35"12,-3 4,-4 4,1-1,0 0,-2 7,2-7,1-2,-1 0,1 0,-1-1,1 0,-3 3,3-3,1-6,3-1,4-3,-2 2,-2 2,4-4,-4 4,-1 0,2 2,-3 7,1-1,-1 2,0-2,0-1,0 0,0-1,0 0,-2-8,3 0,0 1,0-1,1 2,0 0,1 2,0 3,0 2,-2-1,-1 0,-3 1,2-1,-1 0,0 0,1-6,1 0,0-1,1 0,-1-2,0 1,1-1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832 1266,'38'8,"-39"-5,0 1,-1 5,0-4,0 0,-1-4,-2-6,1-1,0 0,-1-1,2 4,0 2,0 3,3 2,3-2,1 4,0-3,0 1,-1-2,1 1,-1 2,0-2,0 1,-1 1,-1-2,1 3,-1-3,-2 0,-3 4,0-3,1-3,-4 4,4-4,0 0,-1 0,0 1,1-5,4-4,-1 4,2-5,0 4,0 1,0 0,0 0,1-1,1 1,-1 1,0 1,-5 4,-10-1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394 1267,'14'0,"-11"0,0-1,0 1,0 0,0-1,1 1,-1-1,0 0,0-1,0 1,0 0,-6-6,1 0,-1 0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14 1261,'13'-5,"-10"5,0 1,0-1,1 1,-1 1,0-1,0-1,0 1,0 0,0 1,1-1,-7-3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7 623,'-3'34,"3"-26,-1-4,1-1,-1 1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280 1259,'12'5,"-9"-5,1 0,-1 0,0-1,0 2,1-2,-1 0,0 1,0 1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89 1346,'-18'32,"16"-28,1-1,0 0,1 3,0-2,2 3,1-4,0 0,0-1,0 0,0-1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97 1364,'0'19,"0"-16,0 0,0 4,0-3,0-1,3-7,-3-1,1 1,-1 1,0 0,1-2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04 1362,'32'-16,"-29"15,0-1,5 1,-3 3,-1 2,-1 0,-2 0,1-1,0 1,-1-1,-1 0,0 0,-1 0,-1 1,1-1,0 0,-2 1,0 1,0-1,1 0,-1 1,0-10,2 1,-1 0,1 1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18 1359,'8'23,"-8"-20,3-5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49 1350,'-8'28,"5"-26,-1 1,-2 1,2-2,1-1,0 0,-1 1,0-1,7 0,9-4,-8 3,-1-1,0 1,1-1,0 1,-1 0,2-1,-2 2,0-1,0 2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88 1362,'18'1,"-15"0,0 2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68 1381,'30'-6,"-27"6,1 0,-1-1,0 1,0 1,-7 1,1-1,0 0,0 1,0 1,1 0,-1 2,1 2,0-2,1-2,0 0,-1 0,1 0,3-6,1-2,-1-1,4-7,-4 8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07 1378,'-1'33,"4"-34,0 0,0-2,0 1,-2-4,-1 1,1 0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5 1372,'24'-3,"-20"2,0-1,0 1,0 1,-1-1,-2 5,-4 0,0-2,-2 0,1 0,-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6 572,'1'69,"-1"-61,1 0,1-1,-1-1,-1 0,3 10,-3-11,0 1,1-1,0 1,0-2,-1-1,-1 0,-2-5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5 1383,'12'-2,"-6"1,-3 0,0 1,-8 5,3-2,-1 1,0 1,1-1,0 1,1-2,2 1,2-3,4-3,-4-1,3-3,-2 2,-2 1,1 1,-2-1,-1-1,0 1,0 0,0-1,0 0,-1 1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52 1331,'0'24,"1"-15,0-6,0 0,0 0,0 0,3 9,-2-8,-1 0,0 1,0 1,0 1,0-3,1 0,-1-1,0-6,-1-7,-2-9,1 12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58 1338,'2'0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94 1339,'12'31,"-10"-24,-1-3,-1 1,0 0,0 0,-2 3,2-3,-1 0,-1-2,0 0,-2-1,-1-1,1-1,-1 0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411 1180,'16'2,"-13"-2,2-2,-2 2,0 0,0 0,0 0,0 0,0 0,0-1,0 0,0 1,0-1,0 0,0 0,0 1,1 0,-1 0,1 0,0 0,0-1,0 1,-1 0,0-1,0 1,0-1,0 1,1-1,2 1,-3-1,2 1,-2-1,1 2,0-1,-1 0,2 0,-1 0,0 0,-1 0,1 1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8 1164,'16'3,"-13"-3,0 1,1-1,0-1,-1 1,1 0,-1 0,0 1,0 0,1 0,1 0,-2 0,0-1,1 1,-1-1,0 1,0-1,2 0,-2 1,3-2,1 0,-3 2,-1-2,1 1,0 0,-1 0,2 0,-2 0,0 0,0 0,0 0,2-1,1 1,-3-1,1 1,0 0,-1 1,0-1,0 0,1 0,-1 0,0 0,0 0,0 0,1 0,-1 0,0 0,0 0,0 0,0 0,0 0,0 1,0 1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3 1152,'-12'14,"9"-11,2 0,2 0,3-1,0 0,-1-2,0 0,0 0,-2 3,-2 0,1 1,-1 0,0 0,-1-1,1 0,-1 1,-1 0,1 0,0-1,0 0,6-5,2 1,-3 1,0-1,-1 5,-2-1,0 0,0 0,-1 2,1-2,-1 1,1 0,-1-1,-1 1,1-1,-1 0,-2-2,1-2,0 1,2-3,3 0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 1192,'17'-15,"-12"12,-1 1,-1 1,0-1,0 1,0 1,-6 5,-5 7,2-3,3-5,-2 4,3-4,-1-1,2 0,4-2,4-3,-3 0,5 0,-3-1,-2 1,0-1,-2 0,-1 0,-1 0,-1 0,-1-8,0 6,1 2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1 1120,'12'57,"-7"-44,0 1,-2-9,-1 0,3 5,-3-5,0 1,3 6,-3-9,0 1,1-4,0-6,-2 1,-1-1,0-10,-1 12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0 1195,'-21'42,"19"-33,1-5,-1 2,1-3,-1-6,1-1,1-1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1 614,'12'27,"-12"-23,0 3,0-3,1-7,-1 0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1 1156,'17'1,"-14"0,1 0,-1-1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 1160,'-13'30,"12"-25,0-1,0 3,0-2,1 1,0-10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 1098,'9'52,"-8"-45,0 9,0-6,0-1,-1-1,1 0,-1-1,1 0,0 11,-1-14,-1-1,2 0,-3 2,1-11,1 2,0-1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 1127,'-1'48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7 1146,'7'14,"-5"-11,2 0,-1-3,0 0,1-1,4-5,-5 4,-1-2,-1 0,-1 1,-3 0,0-1,1 1,-1 1,0 0,1 5,1 3,3 7,-2-9,2 2,-1-3,1 5,-1-4,-1 1,0-1,1 0,-1 0,0 3,-1-3,-2-3,0 0,0-2,0 1,2-3,7-4,-2 1,-1 3,0 1,-1 5,-1 1,-1-1,-1 2,1-1,-2 0,0-1,-1 0,0 0,0-1,0 0,6 0,0 0,0-1,5 1,-5-2,1-1,-1 1,1 0,0 0,2 3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2 1313,'14'0,"-11"-1,1 1,2 0,-3 0,0 0,1 0,0 1,-7 0,-1 0,1 0,0 2,2 0,1 0,2 0,-2 1,-2 3,0-2,1-2,0 1,-1 1,-3 1,2-4,13-4,-6 2,-1 0,3 1,-2 1,2 0,-3-1,0-1,0 0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1308,'14'-3,"-11"3,1 1,-1 2,-2 0,-2 0,-6 3,3-2,0-1,1-3,2-4,-2-6,2 6,1 8,0-1,0 0,0 6,0 2,1 5,-1-9,0 1,0-4,-1-12,1 5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8 1357,'19'-3,"-15"4,-1 0,4 2,-1 1,-1-2,0 0,2 3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 896,'18'-3,"-15"2,0 1,1-1,1-1,-2 1,1 0,1-1,-1 2,-1 0,0 0,0 1,0 0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9 897,'5'18,"-6"-14,-3 5,3-6,-1 1,-1-1,-1 1,0-2,0 0,1 0,-1-2,0 1,1-1,0 0,6 0,1 0,-1-1,1 0,0 1,-1 0,1-2,0 2,1 0,-1 1,0 1,0-1,-1-4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0 601,'4'13,"-4"-9,1-1,1-14,0 7,0 1,1 2,0 0,0 1,1 1,-1 0,-1 2,-2 0,-4 5,1-3,1-1,0 0,1 0,-2-4,1-3,1 0,0 0,1 0,1-1,0 1,1 0,1 2,1 2,0 0,-1 1,-4 1,-2-2,0 1,0 0,0-1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2 931,'0'14,"3"-14,0-3,1 0,1-3,-3 1,-1 2,1-2,0 1,0 0,1 8,-3-1,1 2,-1-2,0 0,0 0,-1 0,1 0,0 0,0 0,0 0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 861,'-4'46,"5"-40,-1-1,1 0,0 2,0-3,1-1,1-1,1-1,-1-1,0 0,1-1,0 0,-1-1,-5-3,1 2,0 0,-3-5,1 5,1 0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4 897,'11'-3,"-7"4,-1-2,0 1,1 1,-1 1,0 1,0 0,-2 1,0 1,0-1,-1-1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 923,'21'-1,"-19"-4,-1 2,0-1,-1-1,-3 2,0 3,-1 0,0 2,1-1,2 4,1-1,1 5,-1-5,1-1,0 0,2 2,0-2,-1 0,2-3,0 0,1-2,-2-1,-1-2,-1 1,-1 0,1 0,2 4,0 2,-2 1,0 0,0 0,-1 2,1-1,0 1,0-2,0-8,-1 0,1 1,-1 1,3-3,-2 3,1-4,1 3,0-1,1 2,-1 0,0 2,0 1,0 0,-3 3,-4-1,1-1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896,'15'-2,"-12"2,1 1,-1-2,0 1,1 0,-1-1,0 0,0 0,0 2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3 920,'3'16,"-3"-12,0-1,0 0,0 0,1-6,1-1,-1 0,1-1,0 1,0 0,-1 0,1 1,-2 6,1 2,1 0,-1-2,1 3,-2-3,2 1,-1 0,-1 0,0-7,1 0,0-3,0 2,0 1,2 0,0 0,0 0,2 0,-2 3,0 3,-1 1,0 0,-1 0,0-1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1 925,'15'5,"-12"-5,0-1,0 0,1 0,-1 0,0-1,-1-1,-2 0,-1 0,0-1,-3 0,1 3,0 0,0 1,0 2,0 3,-2 3,4-5,-1 1,0-1,2 0,0 0,2 1,2 1,-1-3,1 1,-1-1,1-1,-1-1,1-1,0-1,0-1,-2 0,0 0,0 0,0-1,1 1,-2 0,2 3,-5 3,-1 1,1-1,1 1,1-1,1 0,3-4,0-1,-1 0,-1-1,1-1,-1-1,-1 2,1-2,-1 1,0-3,0 4,0-1,1-1,-1-1,0 3,-1-1,1-2,-1 2,0 1,0 0,-1 0,1 8,-1-1,0 4,1-4,0 0,1-1,-1 1,1 0,-1 0,1 1,1 0,-1-1,0 0,0 0,1-1,-1 0,1 0,1 0,0 0,0-5,-2-1,2-5,-2 3,0 2,-1 0,1-1,0 11,-1-4,0 0,1 1,0 0,1 0,-1-1,0 0,0 0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14 896,'14'21,"-11"-14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69 934,'-9'14,"12"-12,0-2,-1-3,-1 0,0-1,2 9,0-1,0-2,0-3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1 903,'-3'23,"3"-19,0-1,-1 1,1 0,0 0,0-1,3 0,0-1,0-2,0-2,-3-1,-3 1,0 1,0-1,-2 0,0 0,2 1,-1 0,1-1,6 1,11 0,-11 1,0 0,0 1,1-1,-1 1,5 1,-5-2,1 0,5 0,-2-2,-4 1,0 0,0 0,-5-2,-2 0,1 2,0 0,0 1,1 3,1 0,4 0,-1 0,1-1,1 0,-1 0,1 0,-1 1,2-1,-2-2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643,'0'13,"3"-12,-1-4,1 0,1-3,-2 3,0 0,1 0,2 0,-2 2,4-2,-3 3,0-1,-1 1,-3 3,-2 0,0 0,0 0,-6 8,6-8,-2 1,-1 2,2-4,0-5,3-1,-1-1,0 1,1-2,3 4,0 3,-3 3,-1-1,1 0,-2 1,1 0,0-1,-1 0,-2 1,7-2,3-4,-2 0,0 2,1-1,-2 0,0 1,0 0,-4 3,-3 2,2-2,-2 1,2-1,0 0,1 1,0 0,0-1,-2 1,0-2,0-3,-1 0,1 0,2-4,2-2,-1 3,2 1,1 2,1 0,1 1,0 1,4 1,-5-1,-1 1,1-1,0 0,0 2,-1 0,0 0,-6-17,2 10,-1 0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78 925,'-14'8,"12"-5,0 0,1 3,1-3,0 1,0-1,2 1,-2-1,1 0,2-2,-1-4,1 0,-1 0,1 1,0 0,-1-1,-1-1,0 1,-1 0,0 0,3 8,-2-2,3 2,-2 0,0-2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6 901,'18'12,"-17"-8,-2 0,1 1,-2-1,-2 1,1-2,-3 2,3-3,0 0,0-1,0-3,0-4,1 1,2 0,-1-2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2 892,'3'18,"-3"-11,0-1,0-1,1-1,-1-1,0 1,0 0,0 0,0-1,0 0,0 0,1 4,-1-3,0 0,0-1,0 3,0-2,1 0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3 960,'13'-14,"-9"15,0 0,-1 0,0 2,0 0,-2 0,0 3,0-3,2 6,0-6,-2 0,-1-12,0 2,0 2,-2 0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2 942,'22'9,"-17"-14,-3 2,-5 1,0 0,0 1,-1 0,1 1,0 0,0-1,0 4,3 1,1 0,0 0,0 0,3 11,-3-11,1 0,-1-1,2 2,1-3,0-3,-2-2,0 0,-1 0,0-3,2-3,-2 6,-1-1,1 1,-1-2,1 2,-1 0,0 0,0 0,1 6,0 0,0 0,0 5,0 1,-1-3,1 0,-1 0,1-3,-1 1,0 0,1 2,-1-3,0 0,0 0,0-8,-1-3,1-1,-1 0,-1-6,2 10,-1 0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3 922,'21'17,"-18"-15,0-1,-6 2,0 1,-1 1,2-2,0 0,2 0,2-9,0 0,3-7,-3 7,0 1,2 1,-2 1,0 6,0 1,0 1,0-1,0-1,0 0,-1 0,-1 1,0-1,-4 1,2-8,3 0,1-3,-1 4,0 0,0-1,1 0,-1 1,2 1,0 1,0 2,0 0,0-1,1 0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6 933,'18'4,"-16"-7,-1-1,-1 1,-2 0,0 0,0 0,-1 3,0 2,1 1,0 1,-1 1,0 1,2-3,1 1,0-1,1 0,1 0,0 0,1 0,1-2,-1-2,1-1,1-2,-3 1,3-2,2-5,-5 6,-1 1,0-1,1 0,-1 1,0 0,0-1,1 0,-4 8,1-1,-3 7,2-6,-1 1,1-2,0 0,1 0,4 0,2-2,-2 0,0-2,0 1,1 0,-4 4,-2-1,1 0,-2 1,0-1,0-1,0-2,0-5,2 1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6 933,'17'-2,"-16"-2,-1 1,-1 0,1 0,-3 0,0 1,0 3,0 2,1 2,0 0,2-2,0 1,-1 4,1-3,1 0,-1-1,1-1,0 1,0 0,2-2,-1-5,-1-1,1-1,1 2,-2 0,2 1,0 0,0 0,0 0,0 1,-5 4,2 3,1-3,3-6,-2-1,0 1,1 1,0 1,0 1,0 1,0 2,-3 3,1-3,-1 6,0-5,0-1,0 0,0 0,0 0,0-13,1 2,0 1,-1 2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4 888,'-1'15,"1"-6,0-5,0 2,0 2,0-5,1 1,-1 0,1 0,-1 0,2 2,-1-3,0 1,1 0,0-1,1-2,0-2,0-2,0-1,-2 1,0 0,-1 0,-7-1,3 2,-4-3,5 4,0-1,0 1,-1-3,1 0,1 1,1 0,-4-3,3 3,6 5,0-1,0 0,-1-1,0-1,0 0,3 1,-3 0,1 0,0 0,-1 2,1 0,-1 0,0-1,-2-4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70 937,'-14'5,"13"-2,2 1,-1-1,2 1,-1-1,2-4,0-1,-1-3,0 0,-1 2,0-1,0 8,-1 4,0-5,2 0,-1 0,1 0,2-3,4-11,-5 6,-2 2,1-2,0 1,-1-1,0 1,-1-3,0 11,0 0,0 0,0 0,0 0,0 1,-1 0,1-2,1 1,-1-1,1 0,-1 0,1 0,2-1,-1-5,-1 0,0-1,-2 1,-1 0,-4-2,3 2,-1 1,0 1,-4-3,5 2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8 632,'1'31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68 922,'26'10,"-21"-11,-1 1,-1 0,0 0,0 0,0 0,0 1,-3 3,0 0,0 0,0 0,0 0,0 0,1 0,0 0,1 3,1-5,-2-5,1-6,-2 5,-1-3,-2-3,2 6,0 0,-1-7,0 0,0 7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3 902,'10'18,"-7"-16,0-1,0 0,0-1,3 1,-6 2,0 1,-1-1,0 0,0 2,0-2,1 2,1-2,2-2,0-1,0-1,1-1,-1-1,-1 0,-4 0,-3 1,2 1,0 0,0 0,6 1,0 0,3-1,-2-1,0 0,0 1,-1 0,2 1,-2 2,-2 3,-1-2,1 0,-1 0,0 3,0 1,0-4,0 0,1-7,0-2,-1 3,1 0,-1-3,1 2,0 1,0 0,2 2,2 1,-2 1,0 0,0-1,1 2,1-1,-2 2,-1 1,-1-1,-1 2,0-1,1 0,-2 0,-3-9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2 929,'15'9,"-12"-7,0-6,-4 0,1-3,-1 1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0 992,'-1'15,"1"-12,1 2,1-1,-2-1,0 1,2-1,-1 0,2 0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 985,'25'-3,"-20"2,-1 0,-1-1,-5 9,0-3,-1-1,-3 1,3-2,0-1,0 0,-2 1,1-2,1 1,0 0,8 2,-1-2,2 1,-2-2,-1 0,1 0,-1-1,0-1,1-2,-1 1,-2 0,0 0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 955,'7'42,"-6"-38,0 1,0 0,0 3,0-1,1 11,-1-9,0-4,-1-1,1 1,-1-1,0 0,1 0,0-9,-1 1,-1 0,0-1,0 1,0-1,-1 1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 967,'20'13,"-19"-10,-2 0,-1 0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6 992,'6'35,"-5"-30,0-1,-1-1,1 2,0-1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6 983,'27'-4,"-25"7,-1 0,0 3,-1-3,0 2,-2 3,2-5,0 0,0 3,-1-3,1 0,0 0,0 1,-1 0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990,'5'46,"-5"-43,0 1,-1-7,1 0,-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2 731,'2'0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1001,'19'5,"-19"3,0-4,0 0,0 3,0-4,0 0,-3-3,-1-5,2 2,1 0,-1 0,2 0,0 0,3 1,1-1,1 2,1 1,-3 0,7-3,-6 0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3 985,'20'-15,"-17"13,2-1,-2 2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4 944,'7'22,"-5"-8,-1-9,0-1,1 4,-2-4,2 2,-1 0,0-3,-1 4,-3-7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7 999,'23'-8,"-20"9,-7 4,-2 3,2-1,1-3,3-1,-1 2,0-1,5-10,-3 3,2 0,-1 0,1 0,0 2,0-2,0 2,0 0,0 2,-4 4,-2 5,0 2,1-7,-2 3,-1-1,3-4,-1 2,1-2,1 0,7-12,-3 5,1-1,-1 2,3-4,-3 1,1-1,-7 13,0-3,1 1,-1 1,2-2,0 0,2 0,2-1,1 1,0-2,-1-2,0-1,1-2,-2 0,2 1,-3 0,2 0,-2 0,0 0,1-4,-2 4,0 0,0 0,-1 0,-1 0,-1 2,2 4,0 0,1 0,0 0,2 0,0 0,1 1,4 0,-4-3,0-1,0 1,1 0,-1 0,0 0,3 1,-3-3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36 979,'21'5,"-23"-1,1-1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51 1010,'28'-8,"-27"12,1 4,-1-3,-1 0,2 0,-1-1,0 1,0-2,0 0,0 0,-1 3,1-3,1 0,-2 0,-3-7,0 2,1-2,-1 0,1-1,1 1,0-1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3 1010,'-2'17,"2"-13,0-1,0 0,-1 5,1-5,-1 1,1-1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83 1012,'44'5,"-38"2,-4-4,0 0,3 2,-3-1,-7-3,2-1,0-1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8 1319,'-11'13,"7"-10,1 0,1 0,-1 2,-1-1,1 0,-1-1,1-1,-3 2,3-2,-4 1,4-1,0-1,0 1,-1 0,1 0,0 0,0 0,-1 0,0-1,0 1,-10 4,10-4,-3 5,4-3,0-1,-1 0,1 1,0-2,0 0,-1 1,0-1,0 0,-1 0,1 0,-1-1,-3 2,4-1,0 0,1 0,-1 0,1 0,-1 0,0 1,0 0,-1 0,-5 3,6-3,0-1,-1 1,1-1,-6 4,2-3,3-1,-1 0,0-1,1 1,1-1,0 1,-5 2,5-2,-1 1,0 0,-1-1,-1 2,0-1,2 0,-5 1,-3 2,5-4,-1 0,-5 1,9-2,-5 2,5-2,1 0,-6 1,4-1,1 0,-6 1,6-1,1 0,-1 0,-4 2,5-1,-1-1,-1 1,1-1,1 1,-8 3,9-4,0 1,0 0,0 0,0-1,-4 1,4-1,-1 0,-1-1,0 1,1 0,0 0,0-1,0 1,1-1,0 1,-3 0,3 0,-2-1,0 1,-1-1,3 0,0 0,0 0,0 0,0 0,-1 0,-1 0,2 0,-3 0,3 0,-2 0,2 0,-2 0,1 0,1 0,0 0,-1 0,0 0,-1-1,0 1,0 0,1 0,1 0,0 1,-1-2,0 2,1-1,-2 0,2 0,-3 0,3 0,-3 1,2-1,1 1,-1-1,1 0,-1 1,1-1,0 1,0 0,0-1,0 0,-1 0,1 0,-1-2,4-1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17 1522,'-16'12,"10"-8,2-2,-1 0,1 0,-1 2,-2 4,2 1,3-5,0 0,-1 1,1-2,1 0,0 0,3 0,3-1,0-1,-1 1,0 0,1-1,-2 0,3 2,2 0,-5-1,1 1,-1-1,0 2,4 6,-4-6,0-1,1 1,-1-3,-4-4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0 1273,'-3'22,"1"-15,0 2,1-5,-1-1,1 1,0 0,-1-1,1 1,0 0,0 0,1-1,-1 4,4-6,2-6,-2 3,2-4,-3 3,-2 0,0-1,0 1,-2-1,0 1,-3-1,0 2,1 0,-1 0,2 0,0 1,0-1,0 2,7 2,1-2,-1 0,1-1,-1 0,3-2,-4 2,1-1,0 0,-1 2,1 1,-3 2,0 2,-2-1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71 158,'-32'15,"27"-14,-1 0,3 0,-1 0,0 0,0 0,0 0,-1 0,-6-1,6 2,0-1,1-1,-4 2,4-1,0-1,0 1,0-1,-1 0,0 1,0-1,-1 0,2 0,0 0,0-1,1 1,-1 0,1 0,0 0,-3-1,2 0,1 1,-2 0,-2-1,4 1,-1 0,0 0,0 0,1-1,0 1,0 1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6 1583,'16'-1,"-13"1,0 0,1-1,-1 1,0-1,0 1,0 0,0 0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1 1539,'-3'22,"2"-18,0-1,0 1,-3 5,1-3,2-3,1 0,1 0,1 0,2-1,0 0,0 0,-1-1,0-2,1 0,-1 0,0-1,-5 5,-3 7,2-6,1-1,-1 1,-4 1,4-3,-1 1,1-2,0 0,0 1,6-2,3-1,-3 1,1-1,5-1,-5 1,1 1,-2 0,0 2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5 1594,'-5'21,"5"-15,-1-1,1-1,-1 1,0 0,-1-2,-1 1,1-1,-1-1,6-5,0 0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 1580,'20'-5,"-17"3,0 1,1-1,-1 1,0 0,0 1,0 3,-4 0,0 0,-4 4,2-4,0-1,0-1,0 1,-5 1,5-2,0 1,7-2,0 1,-1 0,3 0,-2-1,-1 1,-1-4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 1538,'10'19,"-9"-10,-1-6,-1 8,-2-7,2-1,0 0,-1 0,0 1,0-1,-1 1,1 1,0 0,1 0,-1-1,1-1,0 0,-1 0,1 0,0 0,3-6,2 0,1 0,-1-1,3-3,1 0,-4 5,-1 0,0 3,-1 2,0 1,-2 0,0 0,0-1,-1 1,-2 2,-2-2,1-2,1-1,-1 1,-1-1,1 1,1 0,3 1,3-1,2 1,-2-1,1 2,-1-1,0 5,-1-5,-2 0,0-8,0 2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 1577,'20'21,"-17"-19,0-1,1 0,-1-1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8 1542,'-2'55,"1"-50,0 1,-1 8,1-3,0-8,1 0,-1 0,0 1,0-1,-3-2,0-4,-1-1,1 1,1 0,2-1,-1 1,1 0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0 1608,'25'-5,"-22"4,1 0,1-2,0 2,-2 1,0 0,1 0,5-1,-6 2,3-1,-1-1,-2 1,-3 4,-1-1,0 1,0 0,0 0,0 0,1-1,-1 2,0-2,0 0,-2-4,-4-7,5 5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7 1623,'2'0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4 1606,'13'19,"-12"-16,1 2,-1-2,0 1,-6-5,-4-3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6 220,'26'10,"-23"-9,0-1,2 1,0 0,-2-2,0 1,0 1,5-1,-5 1,0 0,0-1,0 0,0 1,0 0,1-1,3 2,-4-2,0 0,2 2,-1 0,0-1,4 2,-4-1,-1-2,0 1,0 0,8 1,-8 0,7 1,-5-3,-1 5,1-3,-2-1,-1 3,1-1,0 2,0-2,0 0,0 0,0-1,1 1,1 0,0-1,0 3,0-1,-1 0,-1-1,-2 0,1 0,-1 0,-1 0,-3-2,1-4,0-2,-1 2,2 0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 1704,'-7'18,"5"-11,0-1,0-1,0 0,-1-2,1 1,0 0,0-1,0 1,1-1,0 0,-1 4,2-4,0 0,2 1,2-1,0-1,1-2,-1-1,0-1,0 0,2-2,-3 3,-2 5,-2 0,-3 6,2-7,-2 1,2-1,2 0,1 2,0-2,0 0,1 2,-1-1,-1 1,1-2,-1 2,-1 0,1-2,-1 0,0 0,-1 1,-2 2,1-3,2-8,1 2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4 1749,'25'-3,"-22"2,0 0,0 0,-4-2,-1-2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 1708,'3'38,"-3"-35,-1 6,0-6,1 0,-1 4,-3 13,4-17,-1 0,0 0,4-3,3-3,-3 1,2-2,-3 1,2-1,-3 1,2 1,-2 5,-2 1,-1 0,0 0,-3 4,2-4,0 0,2-1,0 1,-1 0,2-1,0 1,-1-1,1 5,1-3,-1-2,0 0,3-4,0-1,0-2,-1 1,-1-1,2-5,-1 4,-1 1,0 1,0 0,-1 0,-2 0,4 0,3-1,0 1,-2 0,1 0,-1-1,1 1,-2 0,1 0,-1 0,1 0,1 0,-2 0,1 2,1-2,-1 0,0 2,-4-3,-3 1,0-1,1 1,0 1,2 9,1-2,0-1,1 0,0 1,-1 1,1 1,1 6,-2-8,1 0,0 0,0-1,-1 0,1 0,-1 2,0-2,0-1,0 0,-1 1,-2-3,1-4,0-1,-1-3,2 2,0 1,0 0,1 1,0 0,2-1,1-3,-2 2,1 0,0-2,0 1,0 1,0 1,0 0,1 0,-1 0,2-1,0 1,0-2,0 0,-1 1,1 0,-1 1,0 1,-1 0,1-1,0 1,-2 10,-2 0,0 1,0 4,-2-5,2-4,0 0,-1 0,0 1,5-3,2-2,-2 0,0 0,0-1,0 1,2 0,-1 0,-1 1,1 0,0 0,-1 3,-1 0,1 2,-2 0,0 0,-1 1,0 0,0 0,-1 4,0-6,0-1,0 0,-1 0,-1 3,1-3,-1-1,0 2,2-1,-1 0,-1 0,0 0,0-2,0-2,-1-1,3-2,-1 0,0 1,-4-10,5 9,0 1,1-1,-1-1,0 0,1-1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7 1762,'-6'20,"4"-9,1-7,0-1,0 0,0 2,0 1,2-3,7-7,-3-1,0-1,-3 3,1-3,-2 3,0 0,0-1,0 1,2 0,-2 0,0 8,-1-1,1 5,0-5,0 1,1-1,2-2,1-6,-4-1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8 1751,'20'-4,"-16"3,0 0,4 0,-5 1,4-2,-1 0,-3 1,4 0,-3-1,0 1,0 1,0 0,0-1,-1 0,1 0,-1 1,0-1,1 0,-1 0,0 1,0 0,0 0,-4-4,-1-1,-1 1,1 0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9 1704,'-13'3,"10"-1,0 1,0 7,2-5,0 0,1 4,0 0,2-3,0-1,0-2,1 0,0-2,2 2,0-2,-1-1,9-6,-6 1,-3 3,-1-2,0 1,1-4,-2 2,-1-5,-1 7,0 0,-1 0,1 0,-1-1,-1 1,0 0,0 0,-1 2,0 0,-10 0,10 2,-2 0,2 1,-4 1,1 5,4-5,1 0,-1 2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8 1708,'4'19,"-3"-14,-1-1,0-1,0 1,0 2,1 1,1-4,0 0,1-3,-2-4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78 1679,'-3'18,"3"-15,0 1,-1 1,1 1,0 0,0 15,0-17,0 0,-1 4,1-4,-4-13,3 4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62 1670,'15'3,"-11"-2,-1-1,0 0,1 4,-2 0,0 1,-1 0,-1-2,0 2,-4 10,-3 11,4-20,-4 9,5-12,-2 2,2-2,-1-5,2-2,2 1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8 1647,'-3'32,"3"-27,-2 5,1-5,-1 5,2-1,-1 0,0-2,1 1,-1 4,0-7,1-1,-2 5,2-5,-3-18,3 8,0-1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7 334,'26'5,"-23"-5,0 0,1-1,1 1,-2-1,-8 3,-1-1,3-1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2 1640,'7'20,"-6"-12,2 8,-1-10,3 19,-4-17,0 3,1-2,0-6,-1 0,-7-5,3-1,0 0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3 1720,'28'-16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7 1641,'-17'2,"14"-2,0 1,0 0,-1 2,1-2,0 1,-6 13,7-9,0 2,1-1,-3 3,3-5,-1 7,2-5,2 10,-1-11,-1-1,3 3,-2-5,6 4,-3-9,0-1,1-4,-3 3,3-7,-3 3,4-7,-4 8,3-3,-3 6,0 1,1-4,-1 3,-4 11,1-3,-2 12,2-12,1 2,0 0,0 5,0-1,0-7,0 1,1 0,-1 2,-5-11,3 1,-1 0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5 1697,'14'0,"-8"0,3 0,1 0,-6 0,1 0,-2-1,0 0,2 0,-2 0,0-1,0 2,-7 1,-1 1,-1 0,-1 1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0 1841,'-15'12,"11"-8,1 2,2-3,0 8,2 0,1-4,1 0,-1-2,0 0,0-2,0 0,1-1,1-1,1-2,-2 0,0-1,0 0,1 0,1 1,-2-3,4-4,-3 3,-2-1,0 1,0 0,0 0,-1 1,0 1,0 0,0 0,-1 0,0 0,1-1,-2 0,1 0,-2 1,1-1,0 1,-2 0,0 1,-3 1,2 1,1-1,-1 1,0 0,1 1,0-1,-1 1,1 2,-1-1,-2 5,4-4,-2 1,1-1,6-4,5-4,-4 3,-1 0,0 1,0 1,0 0,-3 4,-1 1,-1 0,0-2,1 0,-1 0,8-2,-3 0,1-2,-1 0,0 1,0 0,4 0,-3-1,-1 1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83 1813,'-17'3,"13"-2,0 1,0 1,-1 2,3-1,1 0,-1 1,1-1,0 0,0-1,0 1,0-1,1 9,0-8,1 1,-1 0,0-2,-1 1,2-1,3-4,1-1,-2 0,0 1,0-1,1-2,-1 1,0 0,1 2,-1-1,0 2,0-2,0 1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5 1803,'-2'18,"2"-11,0-1,0 6,0-8,1-1,-1 0,-1 1,1-1,1 1,-1-1,0 0,1 0,0 2,-1-1,0-1,1 1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92 1806,'14'-2,"-8"0,-2 1,-1 0,2 1,-2 3,0-2,-2 2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5 1831,'16'4,"-8"-1,-4-1,1-1,-1-1,0 1,-1-1,0-2,0 0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0 1793,'-27'13,"23"-9,1-2,1 1,-3 3,3-1,1 0,-2 6,3-6,0-1,1 1,-1-1,1 0,0 0,1-1,0 1,0 0,1-3,0 0,0-1,1 0,0-3,0 0,-1 2,1-3,-1 0,3-2,-4 3,1 1,-3-1,-3 2,2 4,1 0,-1 2,1-2,0 2,0-2,1 0,-1 1,1-1,-1 1,0 1,0-2,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07 335,'8'26,"-8"-23,1 0,-1 0,0 0,0 2,0-2,0 0,3-7,-2 0,-1 0,2-3,-1 3,0 1,0 0,0 0,1 0,-1 0,0 0,0-2,1 0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4 1837,'14'-2,"-11"1,1-1,-1 2,1-1,9-4,-10 4,0 0,-6 0,-7 1,-5 0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1 1824,'13'-6,"-10"5,0 0,0 0,2-1,-2 1,1-1,-1 1,0 0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6 1768,'10'34,"-9"-31,0 0,1 3,-2-3,0 7,0-4,1 6,0-2,0-6,-1 1,1 1,0 1,0 0,-1 1,1-1,0 1,-2-5,1 1,0-1,-4-7,1 2,0-3,0 1,-3-3,4 3,0 0,-5-5,3 5,0 1,1 2,6-2,2-1,0 0,-3 1,3 1,-2-1,5-1,-5 1,0 0,0-1,3-4,-4 5,1 0,-1 0,1 0,1-3,-3 3,1-1,-2 1,0 0,0 0,0 0,0-3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7 1740,'7'38,"-7"-32,-1-1,1-1,-1-1,-1 0,1 0,-1 0,-1 0,0-1,-2-3,0-1,2-2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3 1770,'-3'50,"3"-46,0 0,-1-1,4-13,-2 7,0-2,0 2,1-1,0 1,1-1,-1 1,3-1,-3 1,4-2,-3 3,-1-1,1 2,2-2,0 5,-1 2,-3-1,0 1,0 0,-1 0,0-1,-1 0,0 0,-2 2,-4 2,3-5,0-1,1 0,0-2,-1 0,0-4,3 1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08 1794,'-10'30,"9"-27,1 1,-1 0,1 0,0-1,-1 0,0 0,1 0,0 0,1-6,1-5,0 0,-1 5,3-3,5 1,-5 3,-1 1,3-1,-1 1,-4 5,-2-1,0 2,-1-1,-2 4,2-5,-1-1,-1 4,0-2,-1 1,3-2,2 0,3-5,2-2,-2 3,1-2,1 1,0-1,-2 2,0 2,-1 3,-3 0,-1 0,-3 2,1-3,0 0,1 0,0-2,1 2,7-6,-2 1,1 1,-1 0,1-2,-1 2,1-2,0 1,0-2,-2 0,0 0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0 1760,'-14'34,"11"-27,0 0,1-3,1 0,6-5,-1-2,-1 0,0 1,0 0,4-4,-1 2,-3 3,2-3,-1 2,0-1,-1 3,0 1,-3 3,-1-1,-1 1,-1-1,-2 0,2-1,0 0,-2 3,8-3,1-4,-1 2,0-1,0-1,0 1,-7 5,-6 4,8-5,-1 0,0 6,1-5,1-1,0 0,-2 3,2-3,4-6,0 0,0-1,1 0,-1 2,0-1,4-5,-4 5,1-1,0 0,0 1,-1 2,0-1,0 6,-4 1,1 1,-1-1,0 6,0-7,0-1,-1 5,0-5,-1-2,1-4,-2-3,1 1,0-2,2 2,-1 0,0 2,0-1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7 1775,'2'25,"-1"-21,1 1,0 0,0 1,0 0,0 2,0 0,0-2,0 4,1-1,-2-5,0 1,0 2,0-1,0-2,-1-1,1 0,0-8,-1-1,1 0,-1 0,0 1,1-1,-1 0,0-1,0-10,0 10,0 0,0 2,1-5,0 0,-1 7,1-1,0 8,1-1,-1 0,2 4,-2-4,0 0,1 1,-1 0,0 1,1 1,-1 1,0 0,0-2,0-1,-2 0,1-11,0-3,0 2,0-7,0 10,1 0,-1 0,0-15,1 14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9 1759,'6'26,"-6"-18,1-2,-1 0,0 0,1 1,0 2,2 14,-2-17,2 11,-1-6,-2-8,1 2,0-8,-1 0,0 0,0-3,0 0,0 0,-1 1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5 1737,'7'64,"-6"-51,0-6,0 2,0 0,-1-1,1-2,0-1,-1 0,2 4,-1-5,-1-1,1 0,-1 0,0-9,0 0,0 1,-1-1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71 303,'-4'26,"4"-23,-1 1,0 0,0 2,0-3,0 1,0 2,1-3,-1 0,1-6,0-1,1-1,0 1,0 1,1-1,-1 1,-1-2,1 0,2 6,-2 2,1 1,0 1,-1 0,0-2,0 0,0 1,-1-1,1 0,1-6,0-1,3-7,-4 5,2 2,-2 0,1-1,-1 2,1-2,0 2,0 0,1 1,-2 6,0-1,0 1,-1 0,0 8,0-8,0-1,-1 1,0 1,1 2,-1-3,-3-7,1 0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8 1757,'-14'27,"13"-23,0-1,0 1,1 3,-1-4,6-5,0 0,-1 0,4-3,-5 2,0 0,0 0,-2 6,-3 2,1-1,-1-1,0 0,-4 3,3-3,0 1,1-1,-1 0,1 1,-1 5,1-4,2-2,-1 0,0 0,4-3,2-5,1 0,-1-1,2-4,-4 7,0 0,0 0,0 0,2-1,-1 1,-1 1,3-1,-2 2,-1 1,0 0,0 2,-2 1,-2 2,0-1,0-1,-2 0,1 0,-2 1,1-1,0 2,1-2,-2 2,2-2,-1 0,0 0,0-2,0 1,0-5,0 0,0 5,2 2,0 0,1-1,-1 0,2 1,-1 0,1 0,1-8,-1 0,0 0,0 0,0 1,-1 0,1-5,0 3,0 1,-1 0,0 1,1 0,-1 0,8 22,-8-16,1 0,0 1,-1 0,0 0,1-1,0-7,-1 0,1-1,1-12,-1 12,0 1,0 0,1 1,1 9,-1 0,-1 0,0 0,0 3,-1-5,1-1,-1 0,2 1,-1-1,1 0,0 0,1-2,1-1,-1 0,1-1,-1 0,0 0,1-2,1-5,-4 4,-2-2,-2 1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3 1923,'-14'0,"11"2,0 0,0-1,2 2,0 2,1-1,1-1,0 1,2-1,0-1,1-2,-1 1,1-2,-1-1,0 0,0-2,-2 1,1-1,-2 7,-1 0,0 0,1 0,2 0,1-1,1 0,-1-1,0-2,0 0,-2-2,0-1,-1-4,0 5,-1 0,1 0,-3 1,0 2,0 0,0 0,6-2,0 1,0 0,0 0,0 0,0-1,0 1,0 6,-2-2,-1 1,1 0,1 9,-1-10,-1 0,0 0,0 0,2-16,-1 5,-1 3,0 2,1 0,0 0,0 0,2 4,0 2,-1 1,0 0,-1-1,0 5,0-4,-1-1,1 0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1 1903,'-2'20,"3"-17,-1 0,0 0,1 2,0-2,-2 1,2 0,1 1,1-2,0-3,0-1,0-1,-2-2,0 1,0 0,-2 0,-1 0,-2-2,1 1,1 1,-1 2,0 1,0-1,-1 1,0-1,1 0,0 1,6-1,2-1,-2 2,0 0,0-2,0 2,0 0,0 0,1 0,-1 0,0 0,1-1,-1 2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6 1916,'9'14,"-9"-11,1 0,-1 0,-1 0,0 0,0 0,0-9,1 1,-1-3,0 2,0-1,1 4,1 0,2 2,1 1,-1 1,1 0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51 1926,'7'19,"-4"-18,1-4,-1-2,-1 1,-2 1,-1-1,0 1,-2 1,0-1,0 2,0-1,0 1,0 0,8 3,-2 1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67 1904,'7'27,"-5"-23,0 1,0-1,-1-1,2 6,-1-6,1-1,0-2,0-4,-3 0,0-1,-1 2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5 1923,'16'0,"-13"0,0-1,0 0,1 0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4 1932,'17'-12,"-14"12,0-2,0 2,1 0,-1 0,-6-1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4 1883,'-2'18,"2"-14,0-1,1 1,-1-1,2 2,-2-2,1 3,0-2,0-1,4 13,-2-13,-1 0,1 0,-1 0,3 1,-2-2,1-1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0 1892,'-7'19,"7"-15,1 2,-1-3,1 8,-1-7,1 0,0 3,1-4,-1 1,2-7,-4-5,1 2,1 0,-1 3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50 392,'3'18,"-2"-14,-1 3,1-4,-1 1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4 1922,'4'14,"-3"-9,0-2,0 0,2-2,1-4,-2-2,0 0,-3 2,0 0,-2 1,0 1,0-1,0 1,6 0,3-3,-2 2,-1 1,0 1,0 6,-1-1,-1-1,0 0,-1-1,0 0,1 0,2-1,-1-5,0-1,-1 0,-1-1,1 0,-1 2,0 0,0 0,1 7,0-1,0 1,0-1,-1 0,1 0,1 0,1-2,0-2,-2-3,-1 1,0 0,0 0,-1 0,0 0,1 0,-1-1,1 1,-1 0,0 0,0-1,1 1,-1 0,1 0,-1 6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3 1926,'14'-1,"-9"4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7 1912,'-14'1,"10"-1,1 1,1 2,1 0,1 0,2 3,1-3,0-1,0-3,1 0,-1-3,-1 0,-2 1,-1 0,4 3,-2 4,0 0,0 2,-1-1,1-1,-1 1,0 5,-1-4,0-2,0 0,-1-1,-2 0,1-6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41 1883,'7'41,"-6"-36,-1-1,1 0,-1-1,0 1,0 1,0-1,1 0,0 6,-4-18,2 4,-2-8,3 6,-1 3,1-3,0 0,2 1,1 2,0 2,0 1,2-1,-2 1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4 1912,'-15'5,"12"-4,1 2,1 0,2 1,1 0,-1 0,3 0,-3-1,2-1,1-6,-2 0,1-3,-2 1,0 3,0 0,2 6,-2 0,2-1,0-2,-1-3,-1 0,0-1,-1 1,0 0,-1 7,2 1,2 7,-3-3,1-6,-1 2,1 3,-1-5,1 0,1 4,0-4,-1 1,-2-7,0 0,0-1,-1 0,1-2,0 0,-3-7,4 9,-1 1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98 1911,'14'-2,"-11"5,0 6,-3-5,-1 0,1 0,-2-1,0 0,1-6,0 0,1-1,0 0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6 1862,'2'29,"-1"-26,-1 0,0 1,1-1,-1 1,0-1,1 1,0 1,-1-2,1 1,1 0,-1 0,-1 0,2-10,-2 3,0 0,1 0,-1-1,1 1,1 0,0 0,1-1,-1 1,1 6,-2 2,1 0,2 5,-2-6,-1-1,-1 1,0-1,-3-13,0 6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92 1323,'15'13,"-13"-8,0-1,-1 2,-1-1,2-2,-2 0,1 1,-1-1,1 0,0 2,-1-2,0 3,-1-1,1 2,0-3,0-1,-1 1,1 0,-1-1,0 0,-1 4,1-4,-1 1,1-1,0 0,-1 0,1 0,0 0,-1 1,0-1,1 1,0-1,-1 0,-3 3,-1-1,3-2,-5 3,4-3,1-1,-2 1,-1 2,3-2,-7 6,7-6,-1 1,1-1,0 0,0 0,0-1,0 0,0 1,-1-1,1 0,-1-1,-5 3,5-2,-1 0,1-1,0 1,1 0,0 1,0-1,-1 3,1-3,-2 2,4-1,-6 3,4-4,0 0,8-9,-5 3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61 1540,'-23'25,"19"-23,0 0,0 0,1 0,0 1,1 0,1 0,1 0,3-1,0-1,1 1,1-2,-1 0,-1 0,0 0,2 0,-1 0,0-1,-1 1,2 1,-7 3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9 152,'-22'29,"20"-24,0 0,0 2,1 0,1-2,0-1,-1-1,1 0,1 1,-1-1,1 0,0 0,2-2,0 1,2-1,-2-1,1-1,0 1,4 0,-4-1,-1 1,2-2,-1 1,0-1,3 0,-4-1,0 1,1-4,-1 3,0-4,-1 2,0 2,-1 0,0 0,0 0,-1-2,0 0,-3-2,-3-4,3 9,-2-1,2 2,0 0,-5 2,5-1,0 2,0 0,0 0,0 0,1 1,-2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2 418,'11'16,"-10"-12,1-1,-1 0,0 0,2 0,-1 0,0 0,1-2,0 1,0-2,0-2,0 0,1-2,1-4,-4 5,0 0,0-2,0 2,-1 0,1-1,-1 1,-1 7,-3 10,2-9,0-1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3 171,'-3'29,"3"-25,0 1,-1 7,1-9,-1 1,1-1,-3-6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5 373,'-18'20,"16"-16,1-1,0 1,0 0,1 0,0 0,1 1,0-1,0 3,0-4,1 1,3 1,-2-3,6 0,-6-2,0 0,0 1,0-2,0 1,1-2,5-1,-6 1,1 0,-1-1,-1 0,1-1,-1 1,0 0,2-1,-1-1,1 1,-2 0,-2-4,-1 5,-2-3,-3 0,3 3,-2 0,-2-4,-3 2,7 4,0 0,0 1,-6-3,2 3,2 0,0 0,1 3,1 3,1-1,1 4,2-3,1-3,1-2,2 0,1-1,-3-1,0 1,4 0,-2-1,1 0,-3 1,0 0,0 1,-1 3,-4 0,-1-1,0 0,1 0,-1-1,0 0,0 0,0 2,7-3,0-1,-1 1,1-1,2 2,0-2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62 676,'-10'17,"9"-12,0 1,1-2,0 0,0-1,-1 1,1 2,1-1,-1-1,2 1,0 0,0 1,0-3,0 0,2 2,-1-1,1-2,1 0,5-1,-3-1,-4 0,0-1,4-2,-3-1,-1 3,0-2,0-1,0 2,-1-2,-1 0,1 1,-1-3,-1 2,0 1,-1-1,1 1,-2-1,-1-3,-2 1,1 2,0 0,0 1,1 2,-6-1,6 1,0 1,-2-1,-3 0,5 1,0 1,0-1,0 2,2 1,0 0,0 0,2 0,1 0,1-1,0-1,1 0,0-1,-1 2,0-2,0 1,2-1,-1 1,0 0,-1 0,-2 2,-3 0,-1 0,0-2,-1 1,-1 0,1-1,0-1,1 1,6 0,3 0,-3 0,0-1,0 0,0 0,1 0,-1 1,0 1,-2 1,-2 2,0-2,-3 4,2-4,-2-1,-3-2,4-1,-5-8,6 6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1 1050,'-19'20,"17"-17,0 0,0 0,0 1,1-1,-1 0,0 0,0 1,-1-2,2 1,5-1,-1-3,2 1,-1-1,1 1,2-2,-4 2,0-1,0 1,2-1,-1 1,0 0,-1 1,0 0,0 1,-10-4,4 1,0-1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2 1062,'1'16,"-2"-10,1-1,0-1,0 0,0-1,0 2,0-2,-1 2,1-2,-1 1,0-1,0 0,-2-5,0-2,-1 1,1 0,-1 0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27 1051,'-14'17,"13"-13,-1 1,1 1,-1-1,1-1,0 0,0-1,0 0,-1 4,2-4,0 1,0 1,1-1,-1 1,2 6,-1-8,1 0,1 2,9-2,-9-4,0 1,0 0,2-1,-1-1,2 2,3-4,2-4,-8 4,0 0,5-6,-3 4,-2 4,1-3,-1 3,0-1,1-1,-1 1,1-2,-1-1,-1 2,-1-2,-1 3,-5-4,2 4,0 1,-5-2,5 3,0 0,-2-2,-1 1,0 1,-3 2,5 0,-2 2,0 1,3-1,0 1,0-1,0 0,-4 6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5 1436,'-9'14,"9"-10,0 1,-1-2,1 4,-1-4,1 1,0 0,2-1,1-1,0-2,0 1,1 0,-1-1,0 1,1-1,-1 0,0 1,-5 3,-1 0,1 0,-1 0,2-1,-1 0,-1 1,-1 0,1-4,0-1,1-4,0 1,0-1,0 2,1-1,-1-1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2 1455,'13'-5,"-10"5,0-1,1-1,2 1,-3 1,-2 4,-2 1,-1 0,-3 1,1-4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5 1443,'-4'52,"4"-48,0 1,0 1,0-1,-1-1,1-1,1 1,0-1,1 0,2 0,0-1,2-1,-1-1,-1 0,1-2,-2 2,2-2,-1 0,0 2,0-2,0 1,7-8,-9 6,1-2,0-3,-2 5,-1-1,0 1,-1 0,0-2,-1-1,1 2,0 1,-1-1,1 0,-5-10,3 11,-9-5,9 7,-1 0,0 1,0 1,1 0,0 2,0 5,2-2,0-3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35 1602,'-9'17,"8"-13,0-1,1 1,-2-1,1 0,-2 4,2-4,1 2,-1 1,1-3,0 2,0 1,0-1,1 0,-1-1,1 4,1-3,-2-2,3-1,1-2,-1-1,4-2,-3 0,0-2,-2 2,-1 0,-2 0,-2 2,0-1,0 1,0-1,-2 3,0 2,2 1,0-1,-3 0,3-4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9 1364,'-1'17,"4"-12,0 1,-1-1,1 0,0-2,0 0,1-3,-1-2,2-5,-4 4,1 0,0-1,1 0,-2 0,2 0,-1 1,-2-1,2 0,-2 1,2-3,-1 1,-2 2,2 0,-2 0,-2 1,-3 1,-2 1,5 0,0 1,-4 2,4-1,-1 1,0 0,0 1,1 0,1-1,-3 5,3-3,1 0,-1 0,1 2,1 1,-1-2,0 5,0-7,1-1,0 1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91 1639,'1'27,"0"-19,1 6,-1-8,-1-1,1 1,0 8,-1-6,0-4,0-1,1 4,0-4,2 1,0 0,0-2,1-1,0 0,1-3,-2 0,0 0,0 1,0-1,1-1,-1 0,1-1,1 0,-2-1,-1 0,1 1,-1 1,1-1,3-4,-2 4,-3 1,2-2,0 0,-2 2,0-1,0-1,-1 1,0 0,0 1,0 0,-1-2,0 1,0 1,-1-2,-3-4,3 6,1-1,-1-1,0 1,0 1,0 0,-1 0,-2-1,-4 2,4 2,1 0,-1 1,1-1,-4 3,5-1,0 0,0 0,-3 2,3-3,0-1,-11-9,11 5,1 1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0 1930,'-5'16,"5"-10,-1 6,1-9,1 2,0-1,0-1,1 0,2 1,0-1,-1-1,1 0,-1-1,0 0,0 0,0-1,4 1,-3-2,-1 1,2-1,3-3,-4 2,1 0,-1 0,-1 0,0 0,0-1,-1 0,-3 0,-1 0,-2-1,1 0,0 3,-1-2,0 2,1-2,0 2,0-4,-1 3,2-2,-5-2,4 5,0-1,-2 1,2 1,-1 0,-1 1,1-1,0 3,1-2,1 2,2 0,4-5,0 0,-1 1,0 0,0 1,0-2,0 2,0 0,0 0,0 0,0 2,-3 2,-1-1,0 1,0 0,0-1,-1 1,1-1,-2-2,0 0,6 1,0-1,0 0,-4 2,-4 0,2-1,-4 1,4-2,-1-1,3-3,0 0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58 1958,'14'1,"-11"-1,0 0,0 0,0 0,0 0,3-1,-3 1,0 0,1-1,-1 2,0-2,-1 4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76 1918,'15'7,"-12"-6,1 0,-1 0,0 0,1 1,-1-2,0 1,0 0,3-1,-2 2,-2 1,-2 0,0 1,-1 0,0 1,-1 2,1-4,-1 0,1 0,-1 0,0 2,0-2,0 0,0 2,1-2,-2 1,-1-2,0-6,-2-2,3 2,0 0,0 2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89 1966,'13'-1,"-10"0,1 1,-1 1,0 1,0-1,-2 2,-2 0,-1 0,1 0,-1 0,0 0,-1 0,-4-5,2-1,2 1,0 1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43 1903,'-15'24,"13"-21,1 2,0 1,0 0,-1-1,0 4,0-4,0-1,2 0,0-1,3-1,0-2,1 1,0-3,0 1,-1-2,0 1,0 0,-7-1,1 0,0 1,0-1,-1 0,-1 2,-3 4,5-1,-2 1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86 1924,'-10'42,"10"-33,1-4,0 1,0-1,0 6,0-6,1 2,0-4,4 2,-2-2,5-1,-4-2,-2-1,0 1,1-2,0 1,-1-1,0 1,6-6,-6 4,1-1,0 0,0-1,0 1,-1 0,0 0,5-4,-5 3,-1 2,2-1,-1-1,-1 1,-1 0,-1 0,1-1,-2 2,-1-5,0 4,-2 1,2 0,-1 1,-1-1,1 0,0 1,0 1,-3-3,1 1,2 3,-1-3,-4 0,5 2,0 2,-1 0,1-1,0 0,-1 1,-5 3,4-3,1 1,-1 1,-1 0,3 0,0-1,-1 2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5 466,'12'-1,"-9"1,1 0,5 0,-3 0,0-2,-1 2,1 2,-2-2,2-2,0 2,-3 0,3 0,-3 0,2 0,2 0,-2 0,-1 0,-1 2,6-2,-4 1,1 1,-2-2,1 0,-2 0,1 1,-1-1,2 0,-2 0,1 0,-1 0,2 0,-1 0,-1 0,2-1,-1 1,7-2,2 1,-8-1,-1 2,2 0,-1-1,-2 1,0 0,0 0,1-2,2 4,-1-2,-2 0,0 1,0-1,0 0,0 2,1-2,-1 1,3 1,-1-2,-1 0,2 0,8 1,-10-1,-1 0,2-1,-2 1,7 0,-7 1,0-1,0 0,0 0,0 2,0-2,2 0,-1 0,1 0,-1 0,2 1,2-1,-4-1,1 1,-2 0,1 1,-1-2,0 1,0-2,5 1,-5 1,0 0,1 0,-1-2,2 2,2 0,-2 0,-1 0,1-1,1 1,-3-2,1 2,-1-1,2-1,-2 2,0-1,1-1,-1 2,0 0,2-1,-1 1,-1-2,0 2,0 0,0 0,2-1,-2 1,0 0,0 0,0-2,0 2,0 0,0-1,-6-1,-17-4,13 3</inkml:trace>
</inkml:ink>
</file>

<file path=ppt/ink/ink1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54 970,'21'5,"-17"-5,1 0,-2 0,1 0,1 0,-1 1,1-1,2 2,-2-2,-1 1,1-1,-2 0,0 0,1 0,1 2,-1-1,1-1,-1 0,1 0,1 0,0 0,9 0,-9 0,1-1,1-1,-2 1,-2-1,11 1,-10 1,2-2,-1 2,-1 0,1 0,6 0,-8 0,2 2,0-1,-1 1,1-1,6 1,-6-1,0-1,1 0,1 0,-1 0,1 0,-2 0,1 0,4 0,-7 0,5-1,0 1,3 0,-7 0,-1 1,2-1,-1 2,14-1,-14 1,5-2,-5 1,-1-1,-1 0,2 0,-1-1,-1 1,8 1,-5-1,-3 0,0 0,-12-1,0-1,-9-1</inkml:trace>
</inkml:ink>
</file>

<file path=ppt/ink/ink1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04 514,'-21'5,"17"-2,1 0,-3 3,4-3,-1 0,0 3,3-3,0 1,0-1,0 3,0-1,0-1,2 5,-1-4,1-2,2 1,-2-1,1-1,1 1,-1-3,0 1,0-1,2 2,-1-1,-1 1,2-2,-2 0,0 0,1 0,-1-2,2 1,-2 1,1-2,1 1,-2-1,3 1,-2-1,1 1,-2-1,1 1,4-4,-5 2,1-1,1-8,-4 9,1 0,-2-3,-2 3,2 0,0 0,-1 0,-1-3,-1 1,0 1,0 1,0 0,-3 1,3-1,-1 2,-14-2,13 3,2 0,0 0,0 1,0 1,0 4,2-3,1 0,-2 1,2-1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0 1471,'13'-1,"-9"0,-1-1,1 1,-1-1,1-2,0 0,0 1,2-1,-3 2,1 0,0 2,0-2,-1 0,0 2,-6-2,-1 0,1 0,0 0</inkml:trace>
</inkml:ink>
</file>

<file path=ppt/ink/ink1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8 516,'-16'51,"14"-42,1-2,1-2,-2-1,2 1,-1-2,4-2,0-1,1-9,-1 5</inkml:trace>
</inkml:ink>
</file>

<file path=ppt/ink/ink1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7 532,'23'2,"-17"-1,0-1,1 0,1 2,-2-2,1 0,1 0,-2 1,-2-1,2 0,-1 0,-1 0,1 0,-2 0,1 0,1 0,4 2,-5-2,2 0,-1 1,-1-1,1 0,2 2,-4-2,0 0,0 0,0 0,0 0,0-2,-1-1,-1 0</inkml:trace>
</inkml:ink>
</file>

<file path=ppt/ink/ink1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5 516,'-5'22,"4"-17,-1-2,1 1,-1-1,1 2,-1-1,1 1,1-1,-2-1,2 0,0 0,3-9,0 0,3-6,-3 8,-1-1,-1 2,1 0,1 0,0 0,0 2,1-2,2 0,-1 1,1 1,-2-2,1 1,-1 1,-1-2,2 1,-1-1,-1 3,0-1,-4 5,1-1,-2 2,-2 16,2-15,2-3,2 0,2-5,-2-1,1 0,-2-1,2-2,6-6,-6 6,5-3,-4 4,-1 1,2 1,-2 1,-2-1,2 2,0 1,-3 4,2 5,-4-4,2-1,-1 1,-1-1,2 2,-3 0,2-3,1 0,-2 0,2 0,0 0</inkml:trace>
</inkml:ink>
</file>

<file path=ppt/ink/ink1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5 514,'-21'-4,"18"4,0 0,-1 1,-4 7,5-1,-1 5,4-9,-2 0,5-1,0-1,2-1,1-3,0-1,-2-1,-1 2,0 2,-3 5,2 2,1 6,4-1,7-16,-11 1,1 1</inkml:trace>
</inkml:ink>
</file>

<file path=ppt/ink/ink1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9 510,'-4'39,"2"-36,2 0,-1 1,1-1,-2 0,-1-1,5-7,-2 2,1 0</inkml:trace>
</inkml:ink>
</file>

<file path=ppt/ink/ink1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2 469,'5'45,"-2"-45,0 0,0-1,1 1,-1-2</inkml:trace>
</inkml:ink>
</file>

<file path=ppt/ink/ink1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8 504,'-26'60,"25"-56,-1-1,5-7,0-1,2-2,-1-2,-1 4,0 1,0-1,0 2,2 0,-1-1,-1 4,0 0,0 0,-3 3,3 1,-3-1,0 5,0-2,-1 1,-1-1,2 2,-1-2,-1-2,-1-1,2-6,1 0</inkml:trace>
</inkml:ink>
</file>

<file path=ppt/ink/ink1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0 882,'10'7,"-8"-10,-2 0,3-1,-2 1,1 0,1 1,-2-1,2 3,0 0,0 3,0-3,2 5,-2-2,-2 0,1 0,-1 3,-1-3,2 0,-1 0,-2 0,1 0,0 0,0 0,4-5,1-1,-4-3,2 2,-1-1,1-1,-2 3,-1 0,3-1,0-1,2-4,-2 6,1-1,-2 1,1 1,0 2,-3 3,1 0,1 0,-2 6,-2-1,2 7,0-9,0-2,2-1,-2 0</inkml:trace>
</inkml:ink>
</file>

<file path=ppt/ink/ink1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4 862,'-19'2,"16"1,0 0,0 0,1 1,1-1,-1 3,1-1,-1-1,2-1,-1 2,1-2,-2 0,2 1,3-2,0-2,2-2,-2 2,0-1,0-1,0 1,0-1,0 1,-2-2,1 0,1-2,-2-4,2-3,0 8,-3 8,0 2,2 8,-2-10,0-1,1 3,2-1,2-7,-4-1,2 0,0 0</inkml:trace>
</inkml:ink>
</file>

<file path=ppt/ink/ink1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868,'-2'38,"1"-35,1 1,0-1,0 2,0-2,0 0,3-3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3 1406,'5'33,"-4"-29,0 1,0 0,0 5,-1-6,1-1,-1 4</inkml:trace>
</inkml:ink>
</file>

<file path=ppt/ink/ink1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841,'27'20</inkml:trace>
</inkml:ink>
</file>

<file path=ppt/ink/ink1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1 858,'-6'55,"5"-52,1 0,0 0,3-7,-2 1,2-2,-1 2,-1-1,1 1,1-3,-2 3,1 0,-1 0,2-2,0 2,0 2,0 1,0 1,-3 4,2-1,-2 2,0-1,0 7,0-9,0 0,0 1,-2 1,2-2,2-6,-2 0</inkml:trace>
</inkml:ink>
</file>

<file path=ppt/ink/ink1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2 837,'3'37,"-5"-26,-4 11,5-11,-2-2,0 0,1 3,-1 0,2-2,-1-1,8-24,-3 6,-1 0,1 0</inkml:trace>
</inkml:ink>
</file>

<file path=ppt/ink/ink1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2 837,'2'19,"-2"-10,0-1,-2 16,1-9,1-12,0 0,3-6,0-3,-2-3,1 1</inkml:trace>
</inkml:ink>
</file>

<file path=ppt/ink/ink1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2 840,'24'-9,"-20"7,-1 1,0 1,0 0,0 0,0 0,0 0,0 1,0 2,0 0,-3 0,0 0,-4 2,1-1,0-1,-2 0,2 0,-1 0,-1 0,2-1,0-1,0-1,8 2,-2-1,1 1,7-1,-7-1,1 0,-1-1,1 1,-2 0,1 0,-1 0,0 0,0 0,3 0,-16 9,4-3,-5 4,7-7,-5 6,6-7,0-1,0 1,0 1,-2-2,2 2,0-3</inkml:trace>
</inkml:ink>
</file>

<file path=ppt/ink/ink1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0 834,'2'21,"-2"-14,-2-1,2 3,0 0,-1 0,-1-1,2-2,0-2,0 2,0-3,3-1,2-5,-2 1,-2-1,1 0,2-4,-2 4,-2 0,0 0,0 6,0 3,1 1,-1-4,0 0,2 0,1-3,0 0,6-1,-5-1,2 1,-3-1,0 1,3 1,-3-3,-1 0,-4-3,1 3,1 0,-3-2,0-1,1 3,14 8,-7-4,-1-1,1 0,-1 0,-1 0,3-1,-3 1,0 0,0 0,-4 7,-1-4,2 0,-3 3,2-3,1 0,0 0,0 0,0 2,1-2,2-2,0-1,0 0,2 0,-2-1,1 1,-1-2,0 1,0-1,0 1</inkml:trace>
</inkml:ink>
</file>

<file path=ppt/ink/ink1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3 825,'-12'52,"11"-43,-1 0,2-1,-1-2,-1-2,2 1,-1-1,1-1,0 0,-2 0,4 0,-1-7,2-2,0 0,-3 1,2 2,-1 0,-1 0,3 3,0-1,0-1,2 1,-2 1,0 0,0 1,0 1,-5 1,-1-2,0 1,0-1,5 2,4 2,-5-2,2 0,-1 0</inkml:trace>
</inkml:ink>
</file>

<file path=ppt/ink/ink1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3 903,'20'3,"-16"-3,-1 1,0 1,-3 1,0 1,-3-1,2 0,-2 0,1 0,1 0,1 0,3 0,0 0,1 0,1-1,-2-1,6 2,-3-3,-9-1</inkml:trace>
</inkml:ink>
</file>

<file path=ppt/ink/ink1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5 528,'2'0</inkml:trace>
</inkml:ink>
</file>

<file path=ppt/ink/ink1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4 607,'21'15,"-19"-18,1 2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0 1313,'2'31,"-2"-21,0-6,-1-1,1 1,-1-1,0 5,-1-11,2-2,0-1,0-1,0 1,0 0,0 2,0 1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9 1469,'-6'16,"3"-8,2-4,-1 1,1 1,0 1,0 0,-1-2,1 0,-1 0,1 0,0-1,0-1,-1 0,1 0,0 1,0-1,3-8,-1 2</inkml:trace>
</inkml:ink>
</file>

<file path=ppt/ink/ink1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4 507,'-3'21,"0"-11,3-4,-1 0,1 3,0-1,0-1,0-1,-2 6,1-6,1-1,0-1,0-1,0 0,1 2,-1-2,0 0,0-6,2-2,-2-2,0-1,0 2,0-7,-2 4</inkml:trace>
</inkml:ink>
</file>

<file path=ppt/ink/ink1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3 528,'23'-20,"-19"17,1 3,-1-1,1-1,2-1,-4 3,0-1,0 1,0 0,2 1,-2 1,0 1,-2 0,1 0,-4 3,1 0,-1-3,1 0,-1 0,1 0,-2 0,1 0,-1 0,0-2,-1 4,1-4,0 2,0-1,1 1,5 0,6 4,-6-7,0 2,2-1,-2-1,0 2,1 1,1 0,-5 0,0 0,0 0,-3 0,1 1,-1-2,0 2,0-1,0 0,0-1,2 1,-2-2,0 1,9-13,-3 8</inkml:trace>
</inkml:ink>
</file>

<file path=ppt/ink/ink1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2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5 570,'6'30,"-6"-26,-1-1,-1 0,1 2,1-1,0-1,0 2,0-1</inkml:trace>
</inkml:ink>
</file>

<file path=ppt/ink/ink1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7 560,'-17'3,"9"-3,4-1,1 2,0-1,0 1,0 1,-1-1,0 1,0 1,-1 1,2-1,0 1,2-1,-2 2,2-2,-1 1,0 1,1-2,1 1,-1 0,1 1,0-2,0 0,1 0,-1 0,1 0,0 3,0-2,0-1,1 0,-1 0,1 0,1-2,0 0,0 0,0 0,0 0,0 1,0-1,3 2,-3-2,1 0,-1-1,2 0,0 0,-2 0,1 1,0-2,-1 1,0 1,0-1,0 0,1 0,0 0,-1 0,0 0,2 0,-2 0,2-1,-2 1,0 0,0 0,0 0,0 0,0 0,0 0,1-1,-1 1,1 0,1 0,-2 0,1 0,1 0,1 1,-3-1,0 0,0 0,3 1,3-1,-6 0,1 0,1 0,3 0,-5 0,0 0,1 0,-1 1,0-1,3 1,-3-1,2 0,-1 1,-1 0,4 0,-3 0,-1-2,0 2,0-1,3 1,-3-1,0 0,0 1,0-2,0 2,1-1,-1 0,1 0,0 0,0 0,0 0,0-1,0 0,-1 1,5-1,-3 1,4-2,-5 1,0 1,3-2,-4 1,2 0,0-1,-2 1,0 0,0 0,0 0,6-3,-5 2,-1 0,-1-1,0 0,-1 0,0-1,1 1,-2 0,2-1,-2 1,1 0,0 0,-1-1,-1 1,-1 0,0 0,0-1,-1 0,1 0,-2 0,-1-1,2 3,0 1,-1-3,0 2,1 0,0 1,0-2,-2 0,1 1,1 0,-1 0,0 0,1 1,0 0,0 0,-4-1,4 1,-2 0,1 0,-2 0,2 0,0 0,1 0,0 1,-2-1,-2-1,4 2,0-1,-2 1,1-1,1 1,-1 0,1-1,-2 1,0 0,1 1,1-1,-2 0,1 0,1 1,-1-1,-1 0,1 0,0 0,-2 0,3 0,-1 0,0-1,0 1,1 0,-1 0,1 0,-1 0,0 0,0 0,0 0,-4 0,3 1,1 0,0-1,1 0,0 1,-3 1,-1 1,2-2,-8 2,7-2,2 0,1 0,-1 0,0 0,1 1,-1-1,-1 1,1-1,1 0,0 2,1 0</inkml:trace>
</inkml:ink>
</file>

<file path=ppt/ink/ink1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79 607,'18'0,"-15"0,1 1,3-2,-3 1,1 0,-1 0,-1 0,1 0,0 0,0 0,0-1,0 1,7 1,-6-2,1 1,-1 1,-1-1,1-1,-1 1,1 0,-1 0,6 0,0 0,-5 0,-1 0,-1 1,2-1,-2 1</inkml:trace>
</inkml:ink>
</file>

<file path=ppt/ink/ink1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2 522,'-9'22,"8"-18,-3 1,-2 1,4-3,-1 0,-1-1,1 1,0 0,2 0,-2 0,8-2,-2-2,0 1,0-1,0 1,0-1,0 1,0 0,-5 9,-1-4,0 0,-3 4,3-6,-3 4,4-4,-1 0,-1 2,2-1,0-1,0 0,0 1,-1-1,0-1,0 0</inkml:trace>
</inkml:ink>
</file>

<file path=ppt/ink/ink1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8 609,'31'4,"-28"-4,0 1,-3 2</inkml:trace>
</inkml:ink>
</file>

<file path=ppt/ink/ink1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2 621,'4'26,"-4"-23,3-10,-2 3,1-1,0 1,2-1,0 2,-1 1,0 1,0 1,1 0,0 1,-1 0,-4 2,-2 0,0 0,0 0,0 0,0-1,-2 6,2-5,0-4,2-7,0 3,1 1,0 1</inkml:trace>
</inkml:ink>
</file>

<file path=ppt/ink/ink1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528,'2'16,"-2"-13,0 1,0 2,0-3,-1 0,-2-1,-1-3,0-1</inkml:trace>
</inkml:ink>
</file>

<file path=ppt/ink/ink1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6 569,'7'24,"-8"-21,2-7,0 1,2-4,0 3,0 2,0 0,0 0,3 1,-2 0,-1 0,1 2,-1-2,4 1,-12 4,2-1,-1 0,1-1,-1 4,0-1,2-2,-1 0,1 0,6-3,0-2,-1 2,0-1,0 1,-3 4,1 2,-2-3,1 0,0 0,-1 0,1 0,0 0,0 0,-1 1,1-1,-1 1,-1 5,1-6,-1 0,-3-1,2-2,0-2,1-2,1 0,1 1,0-2,0 2,1 0,2 1,4 0,-2 1,0 0,-2-1,0 1,1 0,0-3,-1-1,-1 2,-1 0,0 0,-3-3,2 3,0-1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1471,'11'19,"-8"-15,0 0,0 1,1 1,-1-1,0 0,0-1,0 0,0-2</inkml:trace>
</inkml:ink>
</file>

<file path=ppt/ink/ink1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7 547,'-22'23,"17"-20,2 0,-1-2,1 1,0-3</inkml:trace>
</inkml:ink>
</file>

<file path=ppt/ink/ink1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4 579,'7'37,"-8"-27,0-6,1-1,-1-6,1-3</inkml:trace>
</inkml:ink>
</file>

<file path=ppt/ink/ink1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6 602,'12'10,"-13"-5,-1 0,0-2,1 1,-3-5,0-2,2 0,5 1,2-3,-3 2,5-6,-6 6,1-2,1 0,-1 1,0 1,2-2,-2 2,1-2,-1 2,0 0,-1 0,-5 7,1-1,0 0,1 0,-1 2,2-1,1-1,3-3,5-2,-3 1,-1 0,-1 0,0 0,0 0,1 0,0 0,0 0,-1 1,1-1,-2 4,-3 2,0 1,0-1,0-1,1 0,-1 0,-2 1,2 1,0-3,-1 5,1-3,-1 0,2-2,-1 2,0-2,-1 0,1 0,-1-6,-1-4,1 1,0 1,1 2</inkml:trace>
</inkml:ink>
</file>

<file path=ppt/ink/ink1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592,'0'32</inkml:trace>
</inkml:ink>
</file>

<file path=ppt/ink/ink1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710,'-43'62,"38"-57,2-1,0-2,1 1,5-6,2 0,-1-1,-1 2,0 1,0-1,0 3,-1 2,1 0,-2 0,-1 0,0 2,0-2,-1 0,0 0,0 2,1-1,0 0,-1-1,0 0,1 0,-2-20,2 11,1 1</inkml:trace>
</inkml:ink>
</file>

<file path=ppt/ink/ink1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718,'-14'15,"11"-13,0 2,0 0,0 1,0-1,1 0,0-1,5-4,1 0,-1 0,5-3,-1 2,-4 1,2 1,1 0,-1-1,-2 1,0 0,0 0,-7 3,0 0,-2 1,3-3,0 2,0-1,0 1,1 0,2 1,-1 0,1 4,0-5,0 0,0 6,0-4,-1 0,0 0,1-1,0-1,-1 6,0-5,1-1,-1 0,1 0,-1 3,1-2,-1-7,1 0</inkml:trace>
</inkml:ink>
</file>

<file path=ppt/ink/ink1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4 777,'21'-1,"-17"1,-1 0,0-1,-6 4,-2 1,0-1,1 0,1 0,0 0,0-1,1 1,-2 2,3-2</inkml:trace>
</inkml:ink>
</file>

<file path=ppt/ink/ink1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816,'17'-5,"-14"4,1 0,-1-1,1 0,-1 1,2-1,-2-1,0 1,-2-1,-1 0</inkml:trace>
</inkml:ink>
</file>

<file path=ppt/ink/ink1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3 756,'3'25,"-3"-22,1 1,-1-1,-1 0,2 1,-1 1,0 0,-1 1,1-2,1 0,-1-1,0 0,-1 1,1 0,-2-7,1 0</inkml:trace>
</inkml:ink>
</file>

<file path=ppt/ink/ink1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7 747,'15'-8,"-12"7,2 0,-2 1,1-2,-1 2,0-1,1 2,-1 1,0 0,1 4,-3-2,-1-1,0 0,0 8,-1-7,1 1,-1 2,1-4,0 0,-1 0,0 4,1-3,0 1,-1 0,1 0,-1-2,0 7,0-4,-2-8,1-1,0-1,0 0,0-1,0 1,0-1,-1 0,1 1,-4-1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64,'15'1,"-12"-2,1 1,0-1,-1 0,0 0,0-1,0 1</inkml:trace>
</inkml:ink>
</file>

<file path=ppt/ink/ink1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6 775,'35'-4,"-32"5,-6 2,-2 0,2-1,0 1,-4-2,-3 4,6-3,1 0,7-1,1-1,1 1,-3-2,0 1,0-1,1 0,-1 0,0 0,-4-3,-1 1,1 0</inkml:trace>
</inkml:ink>
</file>

<file path=ppt/ink/ink1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2 744,'-3'54,"3"-48,-2 6,2-7,0-2,-1 1,0-1</inkml:trace>
</inkml:ink>
</file>

<file path=ppt/ink/ink1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3 770,'24'1,"-19"-2,-1-1,-1 0,-2-2,-7-1,3 2</inkml:trace>
</inkml:ink>
</file>

<file path=ppt/ink/ink1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5 746,'-1'17,"1"-14,0 7,-1 4,1-8,-1-3,1 1,-1-1,1 2,-1-2,4-8,-1 0,-1 1,1 0,-1 0,1 0,-1 0,1 0,-2 1,1-1,0-4,-1 5</inkml:trace>
</inkml:ink>
</file>

<file path=ppt/ink/ink1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62 761,'20'-5,"-17"5,3-1,-3 0,0 1,0-1,0 0,-3-2,-4 2</inkml:trace>
</inkml:ink>
</file>

<file path=ppt/ink/ink1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8 776,'2'18,"-4"-15,3-7,0 0,0 1,-1-1,2 0,-1 1,2 0,0 1,2 2,-2 0,0 0,1 0,-8 4,1-2,-1 0,-3 4,4-4,0 0,0 0,0 0</inkml:trace>
</inkml:ink>
</file>

<file path=ppt/ink/ink1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797,'12'-3,"-15"5,-4 10,5-3,0-4,1-2,0 0,1 0,5-3,-2-1,3-2,-3 1,0 0,1-1,-2 0,1 1,0-2,0 1,0 0,-1 0,0 0,2-2,-3 2,0 0,1-1,-1 1,-1 0,0 0,-1 0,1-1,0-1,-1-6,-1 0,2 6,-1 2,1-1</inkml:trace>
</inkml:ink>
</file>

<file path=ppt/ink/ink1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84 693,'2'21,"-2"-17,1 0,0 0,0 2,0 0,1 1,1 11,0-4,0 0,-2-6,0-1,1 9,-1-11,0 1,0-1,1 2,-1 3,1-6,-1 2,2 0,-2-3,1 0,-4-6,2 0,-1 0,-1-3,0 0,1 1,0 1</inkml:trace>
</inkml:ink>
</file>

<file path=ppt/ink/ink1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09 714,'11'19,"-9"-13,-2 0</inkml:trace>
</inkml:ink>
</file>

<file path=ppt/ink/ink1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0 768,'-7'16,"-2"-2,6-8,1 1,-2-1,-3 6,-3 6,8-11,-1 0,1-1,-1-3,0-9,-1-1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3 1403,'10'41,"-7"-28,-2-6,1-1,2 6,-2-7,-1 0,1 0,-2 1,1-2,0 5,-2-5,0-7,0-2</inkml:trace>
</inkml:ink>
</file>

<file path=ppt/ink/ink1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94 458,'-17'0,"14"0,-5 3,5-2,-8 5,9-3,-5 4,5-2,0-1,0 0,1 1,0-2,0 0,0 4,2-4,0 2,2-2,1-1,0 0,-1-1,0 0,0-1,0 0,0 1,2-1,0 1,-1-1,-1-1,1 0,0 0,0 0,-2-2</inkml:trace>
</inkml:ink>
</file>

<file path=ppt/ink/ink1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9 440,'-14'12,"11"-10,0-1,0 2,0-2,0 1,0-3</inkml:trace>
</inkml:ink>
</file>

<file path=ppt/ink/ink1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4 459,'1'50,"-1"-47,0 0,-1-6,0 0</inkml:trace>
</inkml:ink>
</file>

<file path=ppt/ink/ink1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8 488,'23'-4,"-22"9,0-1,-1-1,-1 1,0 0,-2-1,-2-1,1-1,1 0,0-1,1-3,2-2,1-1,1 0,-1 0,1 1,-1 1,1 0,1 1,2-3,-2 3,5-3,-5 4,2-2,-1 1,-1 1,0 0,0 0,-3 7,-1-1,0 0,0 0,-1 2,1-3,0 0,4-3,5-4,-5 3,0 0,0 0,0 2,1 4,-2-1,-1-1,0 2,-1-2,0 0,-2 7,2-7,-1 2,0-2,-2 1,1 0,0-1,-1-2,-1-1,-1-1,2-2,0 0,1 0,1 0,1 0,3 1,0-1,-1 0,1 1,0 2,0 0,0 1</inkml:trace>
</inkml:ink>
</file>

<file path=ppt/ink/ink1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7 399,'17'27,"-17"-24,-2 1,-3 0,-1-3,3-1,0 0,-1-2</inkml:trace>
</inkml:ink>
</file>

<file path=ppt/ink/ink1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1 439,'4'23,"-4"-19,-1 1,0-1,1-1,-1 1,1 1,0-2,-1 0</inkml:trace>
</inkml:ink>
</file>

<file path=ppt/ink/ink1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448,'39'-4,"-36"3,0 0,0 0,0 0,-5 4,-4 3,0-2,0 0,1-1,0 0,0-1,1 0,-1 2,1 1,1-2,1 0,2 0,4-4,-1 0,1-1,3-1,-4 2,0 0,1-1,-1 1,0 0,0 0,0-1,0 1</inkml:trace>
</inkml:ink>
</file>

<file path=ppt/ink/ink1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8 453,'-10'17,"9"-12,-3 11,3-11,-5 9,4-10,-1 4,1-3,1 0,-3 11,2-12,1-1,1 0,-2 0,1 0,0-7</inkml:trace>
</inkml:ink>
</file>

<file path=ppt/ink/ink1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8 477,'-23'34,"22"-31,1 0,-1 1,6-3,0-2,0 1,-1-1,1-2,0 1,-1-2,-3 1,3-1,0-1,-3 1,1 1,-1 0,0-1,0 0,0 1,-2 7,2 1,-1-1,1 1,-1 0,1-2,-1 0,0 0,0 1,1 2,-2-2,-1-7,1-3,1 1</inkml:trace>
</inkml:ink>
</file>

<file path=ppt/ink/ink1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8 465,'30'11,"-31"-5,-1-1,-4 9,2-9,2-2,-1 0,1 1,-1-2,0 0,0-3,1-3,1 0,1-1,0 1,0 1,-1 0,1 0,1 0,-1-2,1 2,2 0,2 3,-1 1,0 1,-1-1,1 4,0-1,-3-1,1 0,-1 0,0 0,0 0,1 8,-1-8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6 1396,'20'-10,"-15"8,-2 2,1-2,0 1,1-1,-1 1,-1 0,0 1,0 2,0 1,0 0,-2 0,-1 2,0-2,0 1,0-1,0 0,0 1,0-1,1 0,1 2,0 1,-1-3,1 1,-1 0,4 10,-3-7,0-1,0 0,-1-2,1 1,0 0,6 15,-7-11,-1-6,0 0,-3-3,-1-6,2 1,0-1,-4-2,4 4,0 1</inkml:trace>
</inkml:ink>
</file>

<file path=ppt/ink/ink1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2 478,'37'-10,"-34"9,1 1,1-1,-2-1,0 1,-4-2,-4 0,2 1</inkml:trace>
</inkml:ink>
</file>

<file path=ppt/ink/ink1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24 447,'4'12,"-2"-6,-2-3,1 1,-1 12,1-12,-2 2,1 0,0-3,-1 6,1-6,0 3,0-3,-2 4,-2-7,-1-3,1 0,1 0,0 1,2-1,-1 0,2 0,0-1,3 2,0 0,0 1,0-1,2-4,6-13</inkml:trace>
</inkml:ink>
</file>

<file path=ppt/ink/ink1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6 393,'-20'28,"15"-20,2-4,1-1,1 0,-2 0,2 0,7-6,-1 2,-1 0,-1 0,1 1,-1-2,2-1,-5 7,-3 0,0 0,0 0,-2 4,1-4,1 1,2-2,-1 1,0 0,1-1,-2 5,1-5,-3 4,2-8,3-2,-1 0,1 0,0-9,0 8,0 0</inkml:trace>
</inkml:ink>
</file>

<file path=ppt/ink/ink1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1 461,'22'0,"-16"0,-3 0,0 0,0 0,-13 8,6-5,2 0,1 5,1-3,0-2,0 1,0 0,1-1,-1 0,1 1,2-4,0-7,-1 3,1 0,0 0,-2 1,3-2,-2 2,1 0,0 3,0 1,-3 2,-1 2,0-2,-1 0,1 0,-3 3,1-2,-1-1,-1 1,2-1</inkml:trace>
</inkml:ink>
</file>

<file path=ppt/ink/ink1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5 401,'5'23,"-7"-18,0-1,1-1,-1 0,-2-1,-2-2,3 0,0 0</inkml:trace>
</inkml:ink>
</file>

<file path=ppt/ink/ink1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4 442,'23'6,"-20"-7,1-1,1 0,-2 1,0 0,0 1,0 0,-4 5,-2-1,1-1,0 0,0 1,-2 5,3-5,2 0,-1-1,3-1,2 1,-2-1,0 1,0-2,-1 2,-1 0,-2 0,-2 2,0-1,0-1,0 0,0-1,0-2,0-1,0-2,2-1,0 1,1-1,0 1,3 3,0-1,0 1,0-1,0 1,1-1,-1 1,0-2,-1-3,-5-6,1 8</inkml:trace>
</inkml:ink>
</file>

<file path=ppt/ink/ink1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2 411,'-10'23,"5"-14,3-5,0 0,-3 2,2-2,1-1,-6 12,6-12,1 1,0-1,0 1,9-12,-5 6,0 0,1 0,-1 0,0 1,0 1,0 6,-1 1,-2-3,0-1,0 0,-1 1,1 0,-2 0,1-1,0 0</inkml:trace>
</inkml:ink>
</file>

<file path=ppt/ink/ink1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4 415,'-16'25,"13"-21,0 0,1-1,-1-1,6-1,2-2,-1 0,1-1,-1 2,0-1,0 0,-1 0,1 1,3-3,-4 2,1 0,1-1,-8 4,-2 2,2-1,0 0,1 2,1-2,0 2,0-2,1 1,0 1,0 2,0-1,0-1,0 0,0-1,0 1,1-1,-1 0,1 0,-1 1,0-1,1 0,-1 0,1-1,-1 0,1 0,0 0,0 0,-3-11,0 0,1 1,1 1</inkml:trace>
</inkml:ink>
</file>

<file path=ppt/ink/ink1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5 472,'12'14,"-14"-11,2 0,3-1,0-1,0-1,0-1,0-1,1-3,0-4,-2 6,-1-1</inkml:trace>
</inkml:ink>
</file>

<file path=ppt/ink/ink1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6 444,'-1'13,"1"-9,0 0,0 0,0 0,0 2,0 5,0-7,0 0,0 0,0 0,0-1,1 2,-1-2,0 0,-1-14,1 6,0 1,0-1,0 1,0-2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4 1511,'25'-15,"-19"16,-3-2,-1-2,0-1,-1 1,-1 0,-3 0</inkml:trace>
</inkml:ink>
</file>

<file path=ppt/ink/ink1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8 451,'28'-20,"-21"15,-3 4,1-1,-2 1,0 7,-2-3,0 2,0 0,0-1,-1 1,1 3,-1-3,0-1,0 5,0-1,0-3,-1-1,1-1,-1 5,0-5,-5 0,2-4,-2 0,2-1,1 0,0 0</inkml:trace>
</inkml:ink>
</file>

<file path=ppt/ink/ink1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9 461,'36'-7,"-32"7,-1 0,2 1,-8 2,-3 1,0-1,0 0,2-1,1 0,0 0,-2 3,3-2,5-7,-2 0,1 0,1-3,0 1,0-4,-1 1,-4 16,1-4,-1 2,1-1,0 0,1 0,-2 5,2-4,-1 1,1 1,0-2,-1-1,1 4,0-4,0 0,0 2,2-11,0 0</inkml:trace>
</inkml:ink>
</file>

<file path=ppt/ink/ink1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9 447,'2'0</inkml:trace>
</inkml:ink>
</file>

<file path=ppt/ink/ink1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01 412,'-1'49,"1"-46,-1 0,1 1,0 0,-1 0,1-1,-1 2,1 0,0-1,0-1,0 0,0 0,1 0,2-2,0-9,-2-1,0 0,0 2,-1 1,0 2,0 1,0 0,-1 0</inkml:trace>
</inkml:ink>
</file>

<file path=ppt/ink/ink1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04 454,'18'-2,"-15"2,0-1,3 0,-1 0,-2 0,2-1,-2 1,0 0,0 0,1 1,1-2,-2 2,-8 2,2 0,-4 1,4-2,-3 1,3-1</inkml:trace>
</inkml:ink>
</file>

<file path=ppt/ink/ink1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37 455,'-6'21,"5"-18,1 0,2-10,-1 4,0-1,2 2,-6 7,1-2,-3 3,3-3,6-3,0 0,-1 0,0 1,-5 3,-1 1,-2 1,2-3,0 1,-4 3,4-4,0 0,2 0,5-3,-1 0,3-1,-3 1,0 0,0-1,0 0,1 0,1 0,-2 0,1-1,0 0,1-1,-3-2,-1 1,-1 1,-1-8,0 5,-1 1,0 1,1 0,-1 1,0 0,1-1,0 0,0 1,-1-1,1 0,0-1,-1-6,2 7,-1 1,1 0,-1 0,0 0,0 0,3 7,0 1,5 21,-5-18,2-1,-1 2,0 1,0-1,0-1,0 0,0-1,-1 0,1 0,0 4,0-2,0-2,-2-2,0-2,1 0,1-1,0-5,-3-7,0 0,0 0,-3-5,2 7,0 1,-1-2</inkml:trace>
</inkml:ink>
</file>

<file path=ppt/ink/ink1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449,'-13'22,"11"-17,0 1,0 1,1-1,-1-1,1-1,-1 0,1 2,-1-2,-1-7,1-2,1-2,0-1</inkml:trace>
</inkml:ink>
</file>

<file path=ppt/ink/ink1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3 390,'2'0</inkml:trace>
</inkml:ink>
</file>

<file path=ppt/ink/ink1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7 426,'-3'16,"1"-12,0-1,0 1,-3 3,2-4,1 1,-1 1,1 1,0-1,0 0,-1 0,1-1,1-1,-1 2,1-2,3-6,2-2,-3 2,1 0,-1 0,1 0,1 0,0 1,0-1,1 1,-1 2,0 0,-2 3,-1 3,-1-2,0-1,-2 5,2-3,0-1,0-1,-1 0,1 0,1 2,-3-11,2 2,0 1,0 0,1 0,0-1,1 1,2-2,-1 2,1-1,-1-1,1 1,-1 1,2-2,0 1,1 1,-1 1,-1-1,0 2,0-1,0 1,-4 5,1-1,-3 6,2-4,1-1,-1 0,1-1,-1 1</inkml:trace>
</inkml:ink>
</file>

<file path=ppt/ink/ink1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7 492,'32'-1,"-30"5,-1 0,-3 10,1-7,0-3,-1 0,0 2,0-3,-1-3,-2-1,1-1,0 0,1 0,0 0,0 0,0 0,6-2,2 2,0 0,8-6,-11 5,1-1,-2 0,0-3,-2 1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2 1413,'2'0</inkml:trace>
</inkml:ink>
</file>

<file path=ppt/ink/ink1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54 600,'3'16,"-1"-7,-1-4,0 1,0 0,-1 0,1-1,0-1,0 0,0 0,1-1,1-1,-1-7,-1 2,-1-2</inkml:trace>
</inkml:ink>
</file>

<file path=ppt/ink/ink1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8 599,'15'2,"-11"-3,-1 0,1 0,-1 4,-4 1,1-1,-1 0,0 1,-1 2,1-2,0-1,0 0,-1 10,2-9,-1 0,1-1,-6-12,4 4,0 2,1 0,-2-1</inkml:trace>
</inkml:ink>
</file>

<file path=ppt/ink/ink1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6 622,'10'8,"-11"-4,-1 0,0-1,-1 0,1 0,8-4,4-3,-7 3,2-2,-2 1,0 1,-6 3,0 1,0 0,0 2,0-2,0 1,-1-2</inkml:trace>
</inkml:ink>
</file>

<file path=ppt/ink/ink1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8 668,'-1'15,"1"-10,0-1,1 4,0-5,0 1,-1-7,0-3,0 1,0 2</inkml:trace>
</inkml:ink>
</file>

<file path=ppt/ink/ink1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4 720,'46'-22,"-43"20,0 1,0-1,0 0,0 0,0 2,0-1,0-1,3 0,-1 1,-1 0,0 0,-1 1,-6 4,-1 0,0-1,1-1,-1 1,0-1,0 1,1 0,1 0,0 0,1 1,-1-1,1 0,0 0,0 0,1 0,-2 1,2-1,0-6,1 0,1-3,-1 2,0-1,1-3,1 1,-1 1,1 4,0 7,-3 2,-1-3,0 0,0-1,-1 2,0 0,0-1,1-1,-2 0,3 0,2-6,-1 0,2 1,0 3,-2 2,1 1,-1-1,0 5,-1-4,1 0,-1 0,0-1,-1 1,1-1,0 0,-1 0,-1 0,-1-1,0-2,0 0,0-3,-1-1,2 1,1-1</inkml:trace>
</inkml:ink>
</file>

<file path=ppt/ink/ink1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6 733,'-4'17,"3"-12,0 0,1 2,0-3,0-1</inkml:trace>
</inkml:ink>
</file>

<file path=ppt/ink/ink1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731,'2'0</inkml:trace>
</inkml:ink>
</file>

<file path=ppt/ink/ink1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8 671,'-6'18,"6"-13,-1-2,1 0,4-6,0 1,0-1,0 2,0 0,-1 2,-2 2,-2 1,0 0,-2 0,1 0,-3 5,3-6,-1 1,1-1,5-2,2-1,-2-1,1 0,-1 1,3-1,-2 1,-1 1,-4 4,-4 3,1-2,1-1,0 0,1 0,0-1,-3 3,2-4,0 0,-1-1,1-3</inkml:trace>
</inkml:ink>
</file>

<file path=ppt/ink/ink1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1 697,'1'18,"0"-14,1 0,-1-1,0 0,-2-6</inkml:trace>
</inkml:ink>
</file>

<file path=ppt/ink/ink1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3 699,'20'-3,"-17"3,0-1,0 1,-1 3,-3 2,1-1,-2 2,1-3,0 0,-3 5,2-4,-1-1,0-1,4-8,1 1,0-1,1 1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413,'20'-7,"-20"10,0 0,3-1,0 0</inkml:trace>
</inkml:ink>
</file>

<file path=ppt/ink/ink1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8 644,'-14'29,"11"-26,1 0,-2 0,2 0,-2 0,1 0,0-1,3 2,0-1,0 2,0 1,0-1,0-1,0 0,0 0,0-1,0 1,0 10,0-8,0-2,0 1,0-1,0-1,0 2,0-2,0-6,0-4,0-1,0-6</inkml:trace>
</inkml:ink>
</file>

<file path=ppt/ink/ink1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0 720,'43'-34,"-39"32,0 0,0 1,-1 5,-1 7,-2-5,1-1,-1 0,0 0,0-1,0-1,0 1,0 0,-1 0,1-1,0 2,-1 0,0 1,1-2,-2 3,1-3,-1-1,-1-2,-1-1,-3-13,6 7,-1 0</inkml:trace>
</inkml:ink>
</file>

<file path=ppt/ink/ink1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8 715,'4'35,"-4"-30,1-2,-1 0,0 3,-1-12,0 0,0 0,1 1,0 1,-1-1,1 1,1 1,1 0,1 1,1 1,-1 0,0 0,0 1,1-1,-2 4,-1 0,-1 1,-1 0,0-1,0 0,0 0,0 1,-1-1,1 1,0-1,-3 2,0-2,-1 0,0-1,1-1,0 0,8-3,1 0,1 0,0-1,-2 1,11-6,-12 6,0 1,3-1,-1-2</inkml:trace>
</inkml:ink>
</file>

<file path=ppt/ink/ink1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84 525,'-16'21,"14"-16,-2-2,3 0,-2-1,0 2,1 1,1 1,0-3,1 1,0 6,-1-4,1 0,0-2,0-1,0 0,0 0,1 0,0 0,-1 0,1 0,0 0,1 0,1-1,7 5,-7-6,0 0,0 1,1-1,-1-1,0 0,0-1,2-1,-1-1,3-2,0 1,-2 2,-1-1,0 1,5-5,-4 2,-1 1,-1-1,-1-2,-1 2,-1 1,1-1,-1 0,0 1,0 1,-1-5,1 4,-2-4,-1-8,1 11,0 1,1 0,-2-1,0 0,0 2,0 2,-1-1,0 2,0 0,0 0,-5 3,5-1,-1 1,1 1,-1 1,0 2,0 0,0 0,-2-1,2 0,0-3,0 1,2-2,0 0,-1 0</inkml:trace>
</inkml:ink>
</file>

<file path=ppt/ink/ink1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863,'-13'14,"10"-11,1 0,1 0,0 0,1 1,-1-1,1 0,-3 3,3-3,-2 0,2 0,-1 7,2-7,-1 2,1-1,0-1,1 0,0 0,1 0,1 3,0-4,0-1,0 0,0-1,1 1,-2-2,4 0,-3 1,-1-1,0-1,1 0,-2-1,1-2,-1 0,-2 1,1-2,-1-13,0 15,0 0,0 1,-1-2,1 2,-2-2,1 1,0 0,0-1,0 1,-1 1,2 0,-1 0,0-1,0 1,-2 0,0 1,0 1,0 1,-1 0,0 0,-1 1,0 0,1 0,-8 3,7-2,2 1,-1 1,-1 0,1 1,-1-1,-1 0</inkml:trace>
</inkml:ink>
</file>

<file path=ppt/ink/ink1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2 827,'-19'-5,"16"4,-1 1,1 0,0 1,0 1,-1 0,1 1,2 0,-2 2,2-2,-1 0,0 2,1 0,0 1,-2 2,1-2,1-2,-3 4,2-4,1 0,1 0,-2 0,2 1,0 1,0 14,1-15,0 0,0-2,1 5,-1-4,-1 0,2 3,-1-3,-1-1,2 1,1-1,-1 0,2 0,0-2,0 0,0 0,0-1,0 0,0-2,1 1,-2 0,0-1,4-1,-4 1,-1-1,4-4,-4 4,1 0,-1 0,0 0,0 0,0 0,3-6,-4 6,0-1,1-7,-1 4,-1 0,1 0,-1 3,0 0,-2-7,2 7,-2-10,2 10,-1 0,0 0,0 1,0-1,0 1,-2-1,0 3,0-2,-2 1,-3 2,4-1,-2 1,-3 0,5 0,1 0,-4 0,4 0,-3-1,1 1,2-1,-2 1</inkml:trace>
</inkml:ink>
</file>

<file path=ppt/ink/ink1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518,'-14'-2,"9"2,0 2,1 0,-2 3,5-2,0 1,-1 0,1 1,1-2,-1 1,1 0,-1 0,1-1,0 0,-1 2,1-2,0 2,0-1,0-1,0 0,0 1,0-1,0 1,1-1,-1 1,1-1,-1 0,2 2,-1-2,-1 0,2 0,1-1,0 1,0-2,-1 2,1-1,3 4,-2-1,0 0,1-1,-2-4,0-1,0-1,1 0,-1 1,1 0,-1 0,1 1,0-1,-1 1,1-3,0 0,0-3,-1 1,-2 2,1-2,2-1,-2 3,-1 0,0 0,0 0,2-4,-2 4,0-1,1 1,-1 0,1-2,-1 1,0 1,-1 0,-1 0,0 0,-4-6,3 6,1 0,-1-1,1 1,-1 0,0 0,0 0,-2-1,1 1,-1 1,-1-1,2 2,0 0,0 1,-1-1,1 0,-1 1,-3 1,4-1,-1 1,0 0,0 0,0 0,-9 2,9-1,1-1,-1 1,1 0,-1-1,1-2,1-2,1 0,1 0</inkml:trace>
</inkml:ink>
</file>

<file path=ppt/ink/ink1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 190,'-6'14,"6"-7,0-2,1 4,-1-6,0 1,0 0,2-1,1-2,5-4,-3 1,-1 0,0-1,-1 1,0 0,4-11,-6 9,1 0,0 1,-2 0,3-4,-1 0,-2 4,-2-2,0 2,-2 0,0 0,0 3,1 0,0 0,-2 1,1 0,-1 2,0 2,3-1,0-1,1 0,0 1,-1-1</inkml:trace>
</inkml:ink>
</file>

<file path=ppt/ink/ink1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 183,'-16'11,"16"-8,-2 2,2 0,0 1,-1-1,1 0,1-1,-1-1,2 4,0-4,2-3,1 0,-2-1,0 0,0 0,1-3,-1 0,-1 1,-1-2,0 1,0 0,0 0,0 0,-1 0,1-1,-1 2,-1-3,1 3,0-3,-1 3,1 0,-2-5,2 4,-1-4,0 5,-3 4,-4 8,5-3,0-1,1-1,0-1,-1-1</inkml:trace>
</inkml:ink>
</file>

<file path=ppt/ink/ink1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 151,'30'20,"-32"-15,-2 0,2-2,-1 1,1 0,0-1,-3 1,3 1,0-1,-5 5,3-6,2 0,5-1,2-2,-1 1,1-1,-1-1,-1 1,3-2,-3 2,1 0,-1 0,0 0,1 0,-1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5 1439,'2'0</inkml:trace>
</inkml:ink>
</file>

<file path=ppt/ink/ink1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 189,'15'-2,"-11"2,0-1,0 1,-1-1,1 0,1 1,-2 0</inkml:trace>
</inkml:ink>
</file>

<file path=ppt/ink/ink1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66,'15'5,"-12"-5,0 2,0-1,0 1,-4 1,-1 0,0 0,0 2,-1-1,-2 2,2-2,0 0,1-1,-1 1,0 1,2-2,-5 5,4-5,-1-1,1 1,6-3,1 0,0-1,6 0,-7 0,0 0,-1 2,2-2,0 1,-1 0</inkml:trace>
</inkml:ink>
</file>

<file path=ppt/ink/ink1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183,'36'-3,"-33"3,4 0,-3-1,-1 1,1 0,0 0,1 0,1-1,9 1,-11-1,0 1,0-1,-1 1,5-1,-5 1,1 0,-1 0,0 0,-6-1,1-5,1 0,0 0</inkml:trace>
</inkml:ink>
</file>

<file path=ppt/ink/ink1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2 140,'37'0,"-39"5,-2 0,1-1,1-1,0 1,-2 1,-2 1,3-4,0 1,1 0,5-2,4 2,0-1,-4 0,1-1,-1 0,-3 3,-5 0,3 2,-3 4,2-6,1 0,0-1,-1 2,1-2,-1-1,1-6,3 0</inkml:trace>
</inkml:ink>
</file>

<file path=ppt/ink/ink1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4 109,'-23'61,"21"-56,-1 3,2-4,-1 0,-1 5,2-6,0 5,0-5,2 3,2-5,0 0,0-2,2 0,-1-6,-2 3,1 1,6-12,-8 12,1 0,2-8,-3 8,0 0,-1-1,0-1,-1 2,-2 2,-4 3,3 0,1 1,-3 3,3-3,0 0</inkml:trace>
</inkml:ink>
</file>

<file path=ppt/ink/ink1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5 110,'-18'30,"15"-25,1-2,6-4,0 0,4-1,-3 0,-1 1,1 0,-1-1,0 1,-1 0,0 1,-6 2,0 0,-2 2,1 0,0 0,1 1,0 0,0-1,1 1,-1-2,1 0,-1 0,-1 2,2-1,6-4,-1 0,4-2,-4 1,0-1,1 1,-1 0,0-1,0 1,0 0,4-1,-4 1,1 0,2 1,-2-1,1 3,-4 1,-1 1,-1 0,-1-1,1 1,-1-1,-2 3,2-3,-2 3,-1-2,2-3,1-4,-1 0,-1-3,3 3,-1 0,1 0,-1 0,-1 6,2 4,-1 1,0-1,0-1,1-1,-1-2,-3 4,2-2,-1-1,-1-2,0 0,0-2,2-1</inkml:trace>
</inkml:ink>
</file>

<file path=ppt/ink/ink1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3 1020,'-12'12,"11"-9,-1 0,-1 1,-1 1,3-2,-3 2,3-2,-2 5,2-4,0 1,-1 6,2-7,0 0,-1 7,1-8,2 1,-1 0,2-1,0-1,0 0,0-1,1 2,-1-2,2 2,-1 0,4 1,-5-4,2 2,-2-3,1-4,-2 2,-1 0,1 0,1-1,-1 0,1 1,0-2,1 1,-3 1,2-1,0-1,-2 1,0 0,0 0,0-2,-1 1,0 1,0 0,-1-1,1 1,-1 0,0-1,0 0,-1-2,1 0,-2-3,1 5,0 2,-2-3,1 5,0 0,0 2,0-1,-2 3,1-1,0 0,-1 2,0 0,0 1,1 1,-1-1,1 1,1-2,1 0,-1 0,0-1,1 1,0-1,0 0,-2 2,2-2</inkml:trace>
</inkml:ink>
</file>

<file path=ppt/ink/ink1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2 979,'10'14,"-7"-12,4 4,-2-3,3 4,-7-4,3 2,-3-2,1 0,-1 0,0 0,1 1,1 0,0-1,-2 0,-2 0,-5-4,2-1</inkml:trace>
</inkml:ink>
</file>

<file path=ppt/ink/ink1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5 1069,'11'-10,"-8"7,0 1,0 2,0 2,1 2,-2-1,1 1,-1-1,0 2,0-2,-1 0,1 1,0 0,1-1,-1 0,0-8,-3 1,1 0</inkml:trace>
</inkml:ink>
</file>

<file path=ppt/ink/ink1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037,'-25'19,"22"-17,0 0,0 1,-2 2,3-2,-1 5,2-4,-1 0,0 0,-2 3,2-3,0-1,0 0,-5 4,4-4,-4 6,5-6,-3-5,3-1,0-1,0-1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1473,'2'0</inkml:trace>
</inkml:ink>
</file>

<file path=ppt/ink/ink1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2 1111,'7'16,"-3"-5,-2-6,0-1,-1-1,1 1,0 0,0 0,3 4,-2-4,-1 0,0 1,0 0,0 0,1-1,1 2,0-2,-1-2,2 4,-3-3,-5-3,0-2,0 0,-2-3,3 2,1-2</inkml:trace>
</inkml:ink>
</file>

<file path=ppt/ink/ink1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204,'8'-14,"-7"10,1 1,2-4,-1 5,1 0,0 4,-2 1,1 2,0 4,-2-5,1 0,-1 0,0 0,0-1,0 1,0-1,-1 1,1 0,0 1,3 9,-4-11,1 1,1 1,-1-2,2-12,-3 1,0 1,0 1,0 1,-1-2,1 3</inkml:trace>
</inkml:ink>
</file>

<file path=ppt/ink/ink1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4 1158,'-39'73,"35"-65,1-1,0-1,0-1,1-1,-1 0,1-1,1 0,-2 0,0-4,3-2,0-4,0 1,1-1,0-1</inkml:trace>
</inkml:ink>
</file>

<file path=ppt/ink/ink1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207,'19'-5,"-15"5,1-1,1-1,-2 1,3-2,0 2,-4 0</inkml:trace>
</inkml:ink>
</file>

<file path=ppt/ink/ink1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8 1156,'-11'10,"8"-8,5 7,-2-1,0 0,1 8,-1-12,0 0,0-1,1 1,-1-1,0 0,0 0,0 0,0 2,0-2,-1-10,1 1,0 0,0 1,-1 1,1 0,0 1</inkml:trace>
</inkml:ink>
</file>

<file path=ppt/ink/ink1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152,'8'78,"-7"-74,0 0,2 4,-2-5,-1-9,0 0,0 0,0 1</inkml:trace>
</inkml:ink>
</file>

<file path=ppt/ink/ink1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060,'16'0,"-12"0,0 0,-1-1,0 1,2-1,-2 0,1-1,-7 4,0-2</inkml:trace>
</inkml:ink>
</file>

<file path=ppt/ink/ink1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1040,'3'19,"-3"-15,0-1,0 1,0 5,1-4,-1-1,1 3,-1-4,1 0,2-5</inkml:trace>
</inkml:ink>
</file>

<file path=ppt/ink/ink1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1006,'7'23,"-7"-17,-1-1,1 0,-1 4,0-4,1 0,-1 9,1-10,-1 0,-1 0,1-1,-3-1,0-5,2-1,1-3</inkml:trace>
</inkml:ink>
</file>

<file path=ppt/ink/ink1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6 839,'-16'1,"12"3,0 0,2-1,-1 0,1 0,-1 1,1-1,0 0,-2 4,2-4,-2 6,4-2,-1-4,1 0,1 4,-1-2,1 0,0 4,0-5,0-1,0 0,-1 0,1 0,2 4,-1-3,0-1,0 0,1 0,0-2,0 0,0-1,1 0,-1-1,0 0,1-1,2-1,-2 0,-1 1,2-1,-2 0,2-2,-1 2,-1 0,2-6,-3 4,1-2,-1 2,0 2,1-4,0 3,-1 1,1 0,-1 0,-1 0,-1 0,0-2,0 0,-1 1,0-1,0 1,0-2,0 3,-2-1,-1-1,-1 1,2 2,-1 0,-1 1,2 0,0 1,-1 1,0 0,1 0,-3 2,3-1,1 1,-1 0,0 3,1-3,-2 1,1-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99 1320,'17'-10,"-16"13,1 3,-2-3,1 1,-1-1,0 1,0-1,0 4,-1-4,-3-1,2-5,1-1,1-1,1 1,1 1,3 0,-2 1,0 1,0 1,0 0,0 0,-1 3,-3 0,0 1,0-1,1 0,-1 0,0 0,0-9,2 3,0-2,0 2,2 0,1 2,-1-1,0 1,0-1,0 1,0 1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1432,'2'0</inkml:trace>
</inkml:ink>
</file>

<file path=ppt/ink/ink1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9 921,'17'16,"-14"-14,0 0,1 0,0-1,-1 0,1-1,0 1,-1-1,0 1,0 0,0 0,0 0,3 1,-2-2,-1 0,2 1,0-1,-1 0,0-1,1 1,-1 1,0-1,0 1,1 0,0 0,-2-1,0 0,4 1,-4-1,2 0,0-1,-2 1,7-2,-3 1,-4 1,0-1,0 1,1 0,6 0,-4 0,-1 0,3 1,-5-1,5 0,-4 1,4-1,-5 0,1 1,0-1,8 1,-9 0,0 0,0-1,2 0,-2 0,6 0,-6 0,5-1,-4 0,-1 1,5-1,-5 1,1-1,-1 1,1 0,3 0,-4 0,0 0,2 0,1 0,-3 1,0-1,0 0,0 0,4 0,-4 0,0 1,2-2,0 2,-2-1,0 0,0 0,0 0,5 1,-4 0,0-1,0 1,0-1,-1 1,1-1,11 2,-12-1,3-1,-1 0,0 0,0 0,0 0,0 0,-1 0,0 0,0 0,0 0,0 0,-1 0,1 0,1 1,0-1,3 1,-4 0,0 0,0-1,-1 1,2 0,-2-1,1 1,0 0,0 0,1 0,0-1,0 2,0 0,-1-1,2 0,-2 0,8-1,-9 0,0 0,1 1,1-1,-1-1,1 1,3 1,-4-1,1 1,-1-1,-1 0,2 2,-2-1,1 0,0 0,0 1,0-1,0 0,1 0,-1 0,0 0,-1 0,1 0,-1 0,0 0,8 2,-8-2,0 0,1-1,0 1,-1 0,1-1,0 1,-1 0,2 0,-1 0,1 1,-2-1,1 0,1 1,-2-1,0 1,0-1,0 0,3 1,-1 2,-1-1,0-1,-1 0,1 0,-1 0,0-1,0 0,0 0,0 0,0 1,0-1,0-1,1 2,-1-2,1 1,-1-1,1 1,0 0,-1 0,0 0,3 0,2 1,-4-1,-1-1,2 1,2-1,-1 0,-2 0,3 0,-4 0,0 0,0 0,1 0,4 0,-4 1,0-1,0 0,4 1,-5-1,2 0,-2 1,0-1,0 0,0 1,0-1,1 0,-1 1,1-1,-1 1,0-1,0 0,0 0,0 0,0 1,1-2,-1 1,0 0,1 1,2 0,3 0,-5 0,0 0,0-1,1 0,-1 1,0 0,1-1,-1 0,-32-9</inkml:trace>
</inkml:ink>
</file>

<file path=ppt/ink/ink1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4 1113,'-1'18,"1"-11,0 0,0 5,0-7,0 0,-1 8,1-7,-1 0,1-1,0-2,0 0,-1 0,-1 0,-1-3,0-3</inkml:trace>
</inkml:ink>
</file>

<file path=ppt/ink/ink1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4 1233,'-3'17,"3"-9,0-4,0 0,0 0,0 0,0 3,0 0,1 1,-1-1,0-1,0-1,1-1,-2-1,1 0,0 0,-1-7,1 0,0-1,0 1,1 1,-1 0,1 0,2-6,0 5,-1 1,1 0,1 0,-1 0,0 2,0 0,0 1,0 4,-3-1,0 1,0 2,-1 0,0-1,-1 5,0-7,1 0,-1 0,-1 2,-1-1,1-2,-3-8,6 2,0 1,1-1</inkml:trace>
</inkml:ink>
</file>

<file path=ppt/ink/ink1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8 1268,'6'43,"-6"-39,0-1,2 3,-1-3,-4-12,1 0,2 1,-1 0</inkml:trace>
</inkml:ink>
</file>

<file path=ppt/ink/ink1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4 1265,'37'-2,"-34"3,-6 1,-1 2,0 0,0 1,1 0,0-1,1 1,-1 0,1-2,-3 3,2-4,-2 1,2-1,0-1,-2 1,1-1,1-1,6 0,8-1,-7 0,0 0,0 1,0-1,-1-1,0 1,1 0,0 0,-1-1,1 1,1-1,-1 0,-1 0,0 1,4-2,-6 0,-8 0,1 0,2 1,-3-2,2-1</inkml:trace>
</inkml:ink>
</file>

<file path=ppt/ink/ink1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7 1239,'-4'13,"4"-7,1 0,-1 0,0 1,1 0,-1 2,1 0,0-2,-1 6,1-7,-1 9,1-7,-1 5,0-8,0 0,0-2,0 2,0-8,0-1</inkml:trace>
</inkml:ink>
</file>

<file path=ppt/ink/ink1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1243,'-12'28,"11"-25,0 1,0 0,0 0,0 2,1 0,-3 6,3-6,2-9,-1 0,1-2,-1 1,2-7,-1 8,3-1,-2 2,0 1,0 1,-1 6,-2-2,0 0,-1-1,0 4,0-4,-2 2,2-1,-1-1,2-6,3-12,-2 8,3-8,-1 8,-1 4,7-6,-5 5,5-2,-6 4,0 0,-6 7,1-1,0-1,1 0,-2 1,1 0,3-1,2-3,0 0,1-1,-1 1,0 0,0 0,0 1,0 0,-1 3,-1 1,-1-1,0 2,0-1,0 0,0-1,0-1,-1 0,0 0,0 2,0-2,0 0,0 0,-1 1,0 0,0-1,-1-2,1-4,-2-2,3 2,-1 0,1 0,1 0,6-1,-2 0,-1-1,-1-2,-1 4,0 0,0-1,-2 1,2-1</inkml:trace>
</inkml:ink>
</file>

<file path=ppt/ink/ink1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1263,'25'-6,"-22"8,0-1,4 4,-4-3,2 1,1 6,-5-5,1 1,-1 0,1 0,-1 0,0-1,1 0,0 0,1 0,0-5,-2-4,-1-2,1 0,-1 0</inkml:trace>
</inkml:ink>
</file>

<file path=ppt/ink/ink1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8 1218,'-40'59,"32"-46,5-6,0 0,0-1,0 0,1-2,-1 1,0-2,-3 0,3-3,-2-1</inkml:trace>
</inkml:ink>
</file>

<file path=ppt/ink/ink1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2 1127,'-30'24,"27"-21,0 0,-1 1,2 1,-3 9,2-5,1-1,1-2,-1 0,-1 1,2-1,0 0,-1 1,0 0,0-1,1-2,1 0,-1 3,1-2,1-1,1-1,2 2,0-1,1-2,-2-1,1 0,-1-1,1-1,4 0,-4-1,0 1,0 0,-1-1,0 1,1 0,4-1,-5 1,2-1,0 1,0 1,0-1,-1-1,0 1,-1-1,5-3,-5 2,-1 0,1-4,-1 2,-1-1,0 0,0 1,-1 0,1 0,-1-1,-1 0,0-10,1 8,-1 1,0 2,-1-10,1 11,1-1,-1-2,1 3,0 0,-1-1,-1-2,1 4,-2 3,0 0,-1 2,-5 0,1 0,4-1,0 1,0 2,1-1,0 1,-1 0,0 2,1-2,0 0,0 1,-1-1,0 0,0 0,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4 1401,'12'4,"-9"-4,0-1,0 1,1 0,0 0,0-1,0 0,0 1,-1-1,0 0,0 0,2 0,0-1,-1 1,2-1,-3 2,0 0,0 0,0 0,0 0,0 0,0 0,0 0,-5-3,-2 1,0-1,1 2</inkml:trace>
</inkml:ink>
</file>

<file path=ppt/ink/ink1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7 1263,'-1'44,"1"-39,0 6,0-7,-1-1,1 8,-2-3,2-3,0-2,0 1,-1-1,1 0,-1 2,-2-9,3-1,-1 0</inkml:trace>
</inkml:ink>
</file>

<file path=ppt/ink/ink1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317,'-8'34,"6"-30,-1 5,1-5,0 0,1 0,-1-1,0 1,-1 0,1 0,1-1,0 1,-2 2,2-2,4-8,-1-1,0 0,0 2,-1 0,1 0,1 0</inkml:trace>
</inkml:ink>
</file>

<file path=ppt/ink/ink1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354,'25'0,"-22"1,0-1,0 0,0 0,3 1,-3-1,-4 3,-4-1,0-1,-5 2,7-2,-1 1,-1 0</inkml:trace>
</inkml:ink>
</file>

<file path=ppt/ink/ink1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388,'24'-9,"-21"8,0 1,0 0,-1 3,-5 0,-1 1,2 0,0-1,0 0,-5 5,0-2,4-3,0 0,0-3,8-3,-2 1,0-1,0 1,1-1,-1 1,1-1,-1 1,-6-2,0 0,0 1,1 0,-1 9,1 2,0-3,1 0,0-1,1 0,-1 3,0-1,1-2,0 0,0-1,-1 4,1-4,1 1,3-9,-1 0,0 1,-1 1,0-1,0 1,0-1,0 1,0 0,1-3,1-3,-2 5,0 1,-1 0</inkml:trace>
</inkml:ink>
</file>

<file path=ppt/ink/ink1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2 1363,'32'-19,"-29"19,2 0,-1 4,-2 0,-2 0,-2-1,-2-1,-4 2,5-3,-3 2,3-2,-3 1,3 0,-1 0,1-1,0-2,0 7,2 1,0 13,0-15,1 4,1 0,-1-3,1-1,-1-1,0-10,0 2,0 0,0 1,0-7,0 6</inkml:trace>
</inkml:ink>
</file>

<file path=ppt/ink/ink1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402,'19'-27,"-15"24,2 1,-3 1,0 0,0 2,1-2,3 2,-1 1,-3 2,-1 1,-1-2,-1 2,0-2,-1 1,0 0,0 5,0-6,-2 4,2-4,-2 2,-4 3,4-5,0-3,0 1,-7-4</inkml:trace>
</inkml:ink>
</file>

<file path=ppt/ink/ink1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5 1404,'-1'20,"1"-17,0 0,0 0,1-6,-1-1,0 0,1 0,0 1,1-1,-1 1,1-1,0 1,1 1,-1 9,-1-4,0 0,-1 0,1 0,1 2,-1-2,-1 0,-3-2,0-2,0 0,-2-4,3 1</inkml:trace>
</inkml:ink>
</file>

<file path=ppt/ink/ink1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2 1342,'-13'22,"11"-18,-4 8,4-7,2-2,0 0,-1 1,1 1,0-2,0 6,0-6,0 2,2 0,-1-2,3-11,-4 4,1-1,-1 0,1 1,0 1,0-4,2 3,0 0,3 0,-2 1,-1 1,0 1,0 1,-2 4,-1 0,-1-1,0 1,0 1,0-1,-1 8,-1-6,1-3,0 0,-1-16,2 5,1 2,-1-7,2 10,-1-2,2 1,0 0,2-1,0-1,-2 2,-1 1,1 0,1-1,0 1,0 2,0 1,1 4,-3 1,-1 6,0-8,0 0,0 0,-1 0,1 0,-1 0,4-3,0-1,0 0,1 1,-2 3,2 0,-2 0,0 0,-1 1,1 1,-2 1,0-2,0-1,-1 0,1 1,-1 0,-1 0,0-1,-1-1,-2 1,2-2,-4-1,4-1,0 1,3-3,2-1,2-1,-2 2,0-1,0 0,-1 1,0 0</inkml:trace>
</inkml:ink>
</file>

<file path=ppt/ink/ink1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5 1384,'21'-26,"-17"31,0-1,0 1,0 0,1 2,-2-4,2 8,-3-6,1 5,0-3,-1-4,0 1,-1-8,-1-4,-1 0,1 0,0 2,0 1,0 0,-1 1</inkml:trace>
</inkml:ink>
</file>

<file path=ppt/ink/ink1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1320,'-22'48,"19"-44,-1 1,2 0,-1 1,1 1,-1 1,1-1,0-1,0-1,-4 1,2-7,1-1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8 1365,'23'6,"-17"-6,-2 0,-1 0,0 1,0-1,0 3,-4 1,1-1,-2 2,1 1,0 0,-2 5,2-7,-3 2,3-3,-3 0,1-2,0-1,0-1,-5-2</inkml:trace>
</inkml:ink>
</file>

<file path=ppt/ink/ink1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9 1600,'-2'16,"1"-11,1-1,0-1,0 0,-1 4,1-2,0-2,0 0,1 0,-1 1,0 1,0-1,1-1,-1 3,-1-3,-2-4,0-4,0 1,0-1,1 2</inkml:trace>
</inkml:ink>
</file>

<file path=ppt/ink/ink1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8 1632,'15'5,"-9"-4,-1-1,1 0,-3 0,2-1,0-1,3-4,-5 4,0 0,8-4,-8 5</inkml:trace>
</inkml:ink>
</file>

<file path=ppt/ink/ink1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6 1616,'11'16,"-12"-13,-6 4,2-4,2-2,0 1,-1 0,0-1,-7 1,6-1,1-1,0 1,-1 0,1-1,1 0,0 0,-4 0,4 0,-4 0,4 0,0 1,-1 0,7-2,-8 4,2 1,3 2,0-2,0 0,-1 0,1-1,0 1,0 5,0-6,0 0,1 1,1 5,-2-6,1 1,-1-1,2 1,-2-1,0-11,0 17,1-15,0 1,0 0</inkml:trace>
</inkml:ink>
</file>

<file path=ppt/ink/ink1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6 1666,'0'-4,"45"0,-41 4,1 0,-2 0,4-1,-4 0,0 1,-8 4,2-2,-2 3,2-3,-2 2,-1 1,3-3,-1 0,0 1,1-1,-1-1,0 1,1 0,0 1,3 0,0 1,1-1,0 0,0 0,0 0,0-6,0 0,2 0,-1 0,0 0,2 0,0 0,-1 1,1 1,-1 1,-1 3,0 0,-2 0,-1 1,-2 0,0 1,-2-1,2-1,-2 2,3-1,-3 3,3-4</inkml:trace>
</inkml:ink>
</file>

<file path=ppt/ink/ink1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6 1756,'0'21,"1"-18,0 1,0-1,-1 0,2 1,1-12,-2 3,0 0,2-4,-1 6,6-8,-5 7,7-6,-8 6,1 0,4-4,-2 5,-1 1,-1 2,0 2,0 1,-1 1,0 0,-1 0,-1-1,1 0,-1 1,-1-1,0 0,0 0,-1 2,-1 0,-2 2,0-1,0-4,0-4,1-3,1 1,-1-1,0 0,0-1,3 3,-1-2,1 2,1-4,-1-3,2 7,1 9,4 7,-4-6,1-2,-1 1,-1-1,5 18,-5-18,1-1,-1 0,0 0,0-10,-2-2,1 0,-1 0</inkml:trace>
</inkml:ink>
</file>

<file path=ppt/ink/ink1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0 1632,'6'16,"-4"-13</inkml:trace>
</inkml:ink>
</file>

<file path=ppt/ink/ink1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1 1613,'27'-3,"-23"6,-2 1,0 2,-1-2,-2 0,0 1,-1-2,-3 0,2-2,-1 0,1 0,0-1,-1 0,1 1,0-2,3-2,3-7,-2 6,1 1,-1-1,0 1,2-1,-1 1,1 1,0 1,1 2,-1 1,0 4,-2-2,-1 1,0-1,0 0,-1 2,-2-2,-3 0</inkml:trace>
</inkml:ink>
</file>

<file path=ppt/ink/ink1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4 1682,'52'-32,"-47"30,0 1,0 0,-1 0,1 1,-1-2,1 1,1-2,-3 2,0 0,0-5,-5 12,0 0,-1-3,1 0,-1 1,0-2</inkml:trace>
</inkml:ink>
</file>

<file path=ppt/ink/ink1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8 1663,'4'0,"-3"-6,2 5,2 1,3 1,-5 0,-3 2,-1 7,-1-3,1-4,-4 3,2-4,0-1,-1 1,1-2,3-3,0 0,2 6,3 5,-4-5,0 0,0 0,2 3,-2-3,-1 1,0 2,0 2,-2-5,-1-1,0-1,0-1,-1 0,1-1,0-2,3-4,0 2,0 0,0 2,2-1,3 0,-2 2,0 1,0 1,5-2,-4 2,0 0,-1 0,-2 3,-3 2,0-2,1 1,-1 1,0 0,0-1,-1 0,0 1,-1-2,1-1,-3 3,2-1,0-1,1 0,6-6,1 2,1-1,0 1,1 0,-2 1,4-1,-4 0,-1 2,0-1,1 0,-1 0,4 0,-4 0,0-1,0 1,1-1,-1 0,0-1</inkml:trace>
</inkml:ink>
</file>

<file path=ppt/ink/ink1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61,'-11'15,"9"-11,0-1,1 0,-3 3,1-3,2 2,1 4,2-5,1-1,1 1,0-4,-1-1,0 0,-1-2,1 1,1-1,-2 0,0 0,-2 6,-1 1,1 0,1-1,1 0,0 0,1-3,0-3,-1 0,0-1,-1 0,0 1,-1 0,0-2,0 2,-3 2,0 0,0 2,9-5,-1 2,-2 0,0 1,0 0,0 0,0-1,0 1,-1 4,-1 1,-1 2,0-3,0 3,0-3,1 1,-1-1,0 0,3-7,-2 1,0 0,-1 0,3-4,-2 4,1 0,1 3,-1 3,-1 0,2 6,-2-6,0 0,0 1,0-1,-1 0,2 5,-1-5,-1 1,0-7,0-1,0 1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5 1100,'7'26,"-7"-19,0-1,0 0,0 8,0-7,1 3,-1 1,1-1,-1-2,2 23,-2-21,1-1,0 0,0 9,0-8,-1-1,1-2,-1-2,1 0,-1-2,1 0,-1 0,3-3,-2-8,0 0,-1-1,1-1</inkml:trace>
</inkml:ink>
</file>

<file path=ppt/ink/ink1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6 1657,'-18'25,"17"-22,8 1,0-1,-3-3,0 1,-1-1,0 2,0 2,-3 2,-2 5,-1-6,1-2,-1 2,0-3,0 0,0-2,0-6,2 2,0 0</inkml:trace>
</inkml:ink>
</file>

<file path=ppt/ink/ink1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619,'-1'32,"0"-29,1 0,-1 0,1 0,-1 8,1-7,1 5,0-4,-1-2,2 1,1 0,0-1,1-1,0-4,0 0,-1-1,0 0,-1 0,-6 0,0 0,-4-2,5 3,0 0,-1-1,-1 0,0 0,-5-2,6 3,0 1,1 0,7-1,1 1,-1 0,6-1,-6 0,3 0,-4 1,2-1,-2 1,0 1,0 0,0 0,0 0,1 1,-1 1,-1 1,-6 4,1-4</inkml:trace>
</inkml:ink>
</file>

<file path=ppt/ink/ink1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3 1703,'3'14,"-2"-6,-1 0,1 0,-2-2,0 6,-1-2,1-5,0-1,-1-1,1 0,-4-1,2-6,0-1,1-1,0 1,0-1</inkml:trace>
</inkml:ink>
</file>

<file path=ppt/ink/ink1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6 1635,'10'-1,"-5"1,0 0,0 0,-1-1,4-1,-2 0,-3 1,4-2,-4 2,1-1,2 1,-3 1,0 1,0 1,-2 1,-4 0,-2 0,1-1,1 0,1 1,-1 1,2-1,1 0,1 1,0 1,0 0,0 2,0 0,0-1,-1-1,2 3,-2-3,1-1,0-1,-1 3,0-1,1-1,-1 1,0 1,-1-2,0 0,0 0,0-1,-2-1,0-1,-2-1,2 0,-2-2,2 0,0-1,1-1</inkml:trace>
</inkml:ink>
</file>

<file path=ppt/ink/ink1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9 1693,'-32'3,"30"0,1 0,1 1,2 0,1 1,1-4,-1-3,0 0,0-1,0-1,0 3,1-3,0 1,0-1,-1 1,0 0,-2 7,-1-1,0 3,1-3,2 1,-1-1,0 1,0-1,1-7,-2 1,0-7,0 7,-1-1,-1 1,2-1,-1 0,1 7,2 3,-2-3,3 3,-2-3,1 0,0-2,0-2,-1-2,1 0,-2 0,0 0,0 0,0 0,0-2,-1 2,1 0,-2 0,1 0,-1 7,-1-1</inkml:trace>
</inkml:ink>
</file>

<file path=ppt/ink/ink1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5 1693,'-17'-2,"14"5,1 0,1 0,2 0,1 1,1-1,0-1,0-1,0-2,0-2,0-1,-2 0,0 0,0-1,0-1,4 10,-3-1,1 1,3 4,-3-4,2 7,-2-5,-2 0,1 0,0-2,0-1</inkml:trace>
</inkml:ink>
</file>

<file path=ppt/ink/ink1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7 1643,'-20'31,"19"-27,0-1,1 4,-1-2,1-2,0 0,1 1,-1-1,0 0,2-6,0-3,0 0,1 2,3-3,-4 4,2 0,-1-1,1 1,0 1,-1 3,-2 2,0 1,-1 0,1 2,-2-2,1 0,-1-1,0 1,-1 0,1-1,-2-4,-3-11,5 6,0 1,1-1,0 1,2-7,2 5,0 3,2-3,-3 5,1-1,0 0,-1 2,0 1,-2 3,0 0,-2 0,1 1,-1 0,1-1,-1 0,0 0,5 1,-1-3,0 0,0 1,0-1,1 4,0-1,-1 1,-2-2,1 4,-2-4,1 0,-1 0,0 3,0-3,-1 3,1-2,-1 4,1-5,-1 1,0-1,-2-1,0-2,-4-3,4 1,0 0,1-1,1 0,0 0,-2-2,3 2,0 0,3-1,0 2,0-2,0 1,0 1,0 0,2 0,-1 1,-1 3</inkml:trace>
</inkml:ink>
</file>

<file path=ppt/ink/ink1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5 1673,'48'-18,"-45"17,0 1,0 0</inkml:trace>
</inkml:ink>
</file>

<file path=ppt/ink/ink1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620,'-6'16,"6"-12,1 0,-1 0,0-1,2 5,-2-4,0 2,1 1,0-2,-1-1,1 4,0-5,-1 0,1 0,-1 0,1 0,-1 0,0 4,0-4,-1 0,0 1,1 0,0 0,-2 0,0 1,-1-3</inkml:trace>
</inkml:ink>
</file>

<file path=ppt/ink/ink1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0 1686,'3'0,"-5"-10,2 5,-1 1,1-1,-1 2,5 4,3-2,-2 0,-1 0,-1-1,0 1,0 3,0 3,-2-1,0 4,-1 1,0-6,0 0,0 1,0 11,0-10,0-2,0 1,0 0,0 0,0 1,1-8,1-2,-1-1,1 1,-1 1,0 1,-1 0,1 0,2-1,-1-1,1 3,1-1,-1 2,0 3,-1 3,-1-2,0 0,1 2,1 3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5 1093,'23'-8,"-19"7,1 0,1 0,0-1,-1 1,-1-1,1 0,0-1,0 1,0 1,6-3,-5 3,0 0,3-1,-6 1,1 1,-1 0,3 0,-3 1,1-1,-1 0,0 1,0 0,-1 2,-1 0,-1 0,0 0,0 1,0-1,-1 0,1 1,1 4,-1-5,0 0,0 1,0 0,0 2,0 8,-1-5,1-1,0-1,0 12,0-8,0-2,0 1,-2-2,2 2,0 0,0 0,-1-1,1-1,0-2,0-1,0 0,0 0,0-1,0 0,0-1,0 1,0 0,0-1,0 0,-4 1</inkml:trace>
</inkml:ink>
</file>

<file path=ppt/ink/ink1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665,'-16'2,"13"-1,0 1,-1 1,1 0,2 0,0 0,0 2,2-1,0 1,-1-2,2 1,-1 0,1-1,-1 0,2-2,-1-5,1-4,-2 5,0 0,0-2,-1 2,0 0,2-2,-2 2,3 3,0 8,-1-4,2 2,-1-3,3 3,-3-6,0-7,-2 4</inkml:trace>
</inkml:ink>
</file>

<file path=ppt/ink/ink1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1595,'-12'52,"11"-49,0 1,0 0,1 0,0 1,-1 2,1-1,1 7,0-10,2 3,-1-2,2 0,-1 0,2 0,-2 1,1-1,-1-1,1 0,-2 0,3-2,-1 0,-2-4</inkml:trace>
</inkml:ink>
</file>

<file path=ppt/ink/ink1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7 1706,'13'-3,"-10"1,-1 5,-2 1,1-1,0 2,-1-2,0 0,6-4,2-2,-4 2,2 0,-3 0,0 0,-6 1,0 0</inkml:trace>
</inkml:ink>
</file>

<file path=ppt/ink/ink1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9 873,'18'-2,"-15"1,0-1,10-2,-8 2,1 0,-1 0,-1 0,0 1,0 0,0-1,1 1,0 0,0 0,6 0,-5 1,-2-1,3 1,-4 0,1 0,-1 1,0-1,-6-3,1 0,0-1,0 1,0 0</inkml:trace>
</inkml:ink>
</file>

<file path=ppt/ink/ink1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4 791,'4'33,"-1"-33,1-2,0-3,0 0,4-5,-6 6,1 1</inkml:trace>
</inkml:ink>
</file>

<file path=ppt/ink/ink1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0 776,'-30'39,"27"-36,-4 2,2-3,-4 3,5-4,1 1,-3 0,3-1,0 0,6-2,2-1,1 0,-1 0,0 1,-1 0,-1 0,0 0,4 0,-3 0,1 1,-1 0,-1 1,-5-5,-1 1,1-1,-1 1,2 0,-1 0,0 0,0-2,-1 3,2-1,-1 7,1 6,-1-4,1-1,-1 0,1-1,0-1,-2 2,2 0,-1-1,1-1,-2-1,0-1,-2 0,2-1,1-3,4 0,1 0,0 0,2 0,-2 1,2 2,-1-1,0 1,-1-1,0 2,0 0,-7-3,1 1,0-1,-1 1,1-2,0 2,-1 0,0 0,1 2,0 0,1 2,1 2,-1 0,0-2,1 2,1-1,-3 6,1-4,2 0,-1-1,0 0,0-1,0-1,0 1,1-1,0 3,0-3,3-4,7-7,-5 3,11-18,-11 15,-1 1,1 1,-1 1,-1 0,4-2,-3 4,-2 0,1 0,0 1,1-1,-1 1,-7 6,-1 1,2-3,0 1,0-1,-2 2,6-1,3 2,-2-2,1 1,0-1,-2 0,0 0,-1 0,-1 1,-1 1,0-1,-3 2,4-3,-2-1,2 1,2-8,2-3,-1 1,0 1,-1 2,1 0,0 1,3-1,-2 2,0 1,9-4,-9 4,0 0,2 0,-2-1,0 2,0 0,-6 1,-2 0,2 0,-2-1,2 1,2 3,1 5,0-5,0 1,0 1,0-2,0 0,0-1,0 1,0-1,-1 0,1 0,0 3,-1-3,3-7,0-1,0 0,1-7,0-2</inkml:trace>
</inkml:ink>
</file>

<file path=ppt/ink/ink1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3 786,'7'19,"-4"-21,0 0,1-1,0 2,-1 0,-6 5,-1 1,0 0,0 0,1-2</inkml:trace>
</inkml:ink>
</file>

<file path=ppt/ink/ink1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833,'23'8,"-20"-9,0-1,0 2,2-2,-2 1,1 2,-1 0,0-1,-4 3,-10 2,7-3,0 0,1-1,0 0,-1 1,0-1,10-1,1-2,-4 2,0 0,2 0,-1-1,0 1,0 0,-1 0,0 1,-9 6,3-5,0 2,-1 0,0-2,-1 1,-9 4,9-5,0 0,2-1,0 1,-2 1,9-3,10 0,-7 1,-2-2,0 1,-1 1,1-1,-1 0,1-1,0-1,0 1,1-1,0-3,-6 1,-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7 1292,'35'1,"-28"-2,5-1,-9 1,4-2,-4 2,0 0,2-1,0 0,-2 1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0 1136,'10'36,"-10"-29,1 1,0 12,-1-16,1 3,-1-4,-1 0,2-6,-2 0,1-1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4 1146,'33'-9,"-28"7,-1 0,-1 0,4-1,-4 2,0-1,0 1,2-1,-2 1,-1 5,-2 4,-1-2,1 0,0-1,-1 5,1-5,0 1,0 1,-1 1,0-2,1 0,-2 5,0-7,0-1,-1-3,0 1,0 0,-5-2,5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230,'37'-15,"-33"13,-1 0,0 0,1-2,0-4,-4 4,0 0,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2 78,'6'22,"-5"-15,-1 0,0-1,0 0,0 0,1 0,-1 2,0 10,0-10,0 0,0 0,0 0,-1 11,1-11,0-2,0 0,-1-2,1 2,1-1,-1 0,0 0,0 8,0-8,0-1,0 0,1-1,0 3,-1-3,1 0,0 1,0-1,-1 0,2 3,-1-2,-1-1,1 7,1-2,-2-5,1 1,0-1,0 0,1 1,-1-1,0 2,-1-2,2 0,-2 2,3 0,-2-1,1-1,0 1,0-1,1 1,-1-1,1 0,0 1,0-2,0 0,0 0,0 1,2 0,-2 1,-1-1,0 1,2-1,2 2,-2-2,-1 0,0-1,1 0,0 0,-1-1,2 1,-2-1,0 0,0 0,0 0,1 0,0 1,-1-1,1 1,-1 0,1 0,0 0,0 1,1 0,3 2,-5-3,2 1,-2-1,2 0,-1 1,2 1,-2-2,-1-1,0 1,0 0,0-1,0 1,1-1,0 1,-1-2,1 1,0 0,-1 0,0 0,0-1,1 2,0 0,-1-1,0 0,0 1,0 0,1 0,0 0,-1-1,2 0,-2 0,2 2,0-2,-1 1,-1 0,0-1,2 2,-1-1,-1 0,5 1,-4-2,1 0,-2 0,2 1,-2-2,1 1,-1-1,1 1,-1 0,0 0,0-1,1 1,0 0,1-1,-2 0,2 1,-1-1,-1 1,0-1,0 0,2 1,1-1,-2 1,0-1,6 1,-7 0,1 0,1-2,0 2,-1 0,0-1,-1 0,0 1,0 0,0-1,2 0,0 1,-2-1,0 0,1 1,5-1,-4 0,-1 0,5 0,-6 0,2 0,-2-1,2 1,0-1,-1 2,-1-1,7-1,0 2,-5-2,-1 1,-1 0,0 0,0-1,1 1,-1 0,0 0,0-1,1 1,-1 0,9-1,-7 1,-2 0,4-1,-4 1,5-1,-5 1,0 0,7-1,-4 1,-1 0,0 0,1-1,-2 1,-1-1,0 1,2-1,0 0,0 1,1-2,1 1,-4 1,1-1,1 1,-1 0,-1-1,2 1,-1-1,0 0,-1 1,4-1,-3 1,0-1,0 1,2-1,-1 0,-2 1,0-2,0 2,1-2,-1 2,1-2,0 1,1-1,-2 0,8-1,-8 2,1-1,0 0,0 1,-1-1,0 1,2-2,-1 1,0-1,1 1,-1 0,-1 1,4-2,-3 1,-1 1,0 0,0 0,0 0,3-3,-3 3,1-1,-1 0,1 0,-1 0,1-1,-1 2,2-2,1-1,-3 2,0 1,0-1,1-1,1 0,-2 1,1 0,0 0,1-1,0 0,0 0,-1 1,-1 1,0-1,1 0,0 0,-1 0,1-2,-1 2,-1-1,0 0,1-2,0 2,-1 0,4-4,-2 4,0 0,1 0,-1 1,-1 0,0 0,0 1,2-3,-1 1,-1 1,-1-1,0 0,1-1,5-9,-5 9,0 2,0 0,2-1,0 1,-2 1,2-2,-2 2,3-2,-3 1,1 0,0-2,-2 1,2-2,0-1,-1 1,11-13,-12 14,1 0,0 0,1-2,-3 3,1 0,0-3,1-7,0 8,-2 1,1 0,0 1,0-1,0 1,0 0,-1 0,-1-1,0 0,0-2,-1 2,1 1,-2-4,2 4,-1-2,-1 2,1 0,0 0,-1 0,2 0,-2-1,1 0,-1 0,1 1,-2-4,1 4,1 0,-3-1,-3-2,3 3,-4-1,4 1,1 1,-1 0,1 1,-1-1,1 1,0 0,0 0,0 0,-1 0,1 1,-1-1,0 0,1 0,0 0,-2 0,1-1,1 1,0 0,-2-1,2 1,0 0,-1-1,1 1,-7-2,3 2,2 0,1-1,1 1,0 1,0-1,-3-1,1 1,-4-1,4 2,0-1,0 0,-8-1,9 1,1 1,0-1,0 1,0 0,0 0,-3-1,0 1,0-1,0 0,-3 1,3-1,2 0,0 1,0 0,1 0,-1 0,0 0,0 0,-1 0,1 0,-4 0,-1-1,5 1,0 1,-4-1,4 0,0-1,0 1,-6 1,4-1,1-1,1 1,1 1,-1-1,-2 0,2 1,1 0,-10 0,6 0,2-1,1 1,1-2,-2 1,0 0,1 0,1 0,0 0,0-1,-1 0,0 0,-1 0,1 0,-1 0,1 1,-2-2,3 1,0 1,0 0,-2-1,2 1,-1 0,0-1,-1 1,0-1,-3 2,1-2,3 0,0 1,1 0,-2 0,2-1,0 1,0 0,-1-1,-1 1,-6 0,4-1,3 0,-1 0,2 2,0-2,-2 1,2 0,0-1,0 1,-1-1,-2 1,1 0,1-1,-5 1,5-1,1 0,0 0,0 2,-2-2,2 0,-1 1,0 0,-1-1,-16 1,17-1,0 0,1 2,-2-1,-4 1,5-1,-2 0,1 0,-16 0,16 0,1 1,-1-1,-2 0,2 0,1 0,-6 2,4-3,0 1,1 0,2 1,0-1,-1 0,-4 1,3-1,0 0,0 0,-3 1,2-2,2 1,0 0,0 1,1-1,-3 1,2-1,0 0,-14 1,15-2,-1 1,0 1,0-2,1 1,-1 0,1 0,0-1,-1 1,-5 0,4-1,1 0,0 1,-6-1,6 1,-1 0,2 0,-1 0,-6 1,5-1,0 0,-5 2,4-1,2-1,0 0,-1 2,0-1,-3 1,3-1,1-1,0 0,0 0,0 1,1-1,0 0,0 0,0 1,-1-1,-2 0,3 1,0-1,-1 1,-6 0,4 0,1-1,-7 3,8-1,1 0,-2 0,1 1,-1-1,-17 16,18-13,0-1,1 1,1-2,-6-3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 1532,'-19'11,"16"-8,1 0,1 0,0 0,1 1,1-1,0 1,0-1,2-2,1 1,0-1,-1-1,1-2,-1 0,-1-2,-1 0,0 1,0-1,0 0,-1 0,1 1,-1 0,0-1,-1 1,4 3,0 2,0-1,-1 2,-1 0,-1 0,0 0,0 0,0 1,0-1,1 0,2-5,1-2,-1 1,-1 0,0 0,2 1,-3-1,-1 6,-1 4,1-1,0 0,0-1,0-2,0 0,1 0,2-1,0-3,0-2,2-8,-4 8,0-3,-1 2,1 1,-1 0,2 7,-2 0,1 0,-2 0,1-1,0 0,0 1,0-1,-1 1,1-1,3-10,-2 1,1 2,2-5,-2 6,0-1,1 1,0 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8 1327,'7'20,"-6"-23,2-1,-2 1,0 0,-1-4,0 4,0 0,0 0,-2 0,-2 6,3 1,1 0,3-1,0-1,2-2,4-1,-6 1,2-2,-2 1,1 0,2-1,-2 0,-3-1,-6 4,0 0,0 0,2 0,0-1,-1 2,0 2,2-1,1 0,1 1,0-1,0 0,2 0,1-2,2-1,-1-2,2-3,-2 0,-2 2,0-1,-2 1,0 0,1 0,-2 0,2 10,-1-2,0 0,0 7,0-6,-1-2,-2 7,2-8,-2 0,0-1,-8 1,7-3,-4-2,4 1,-1-1,0 0,-10 0,9 0,0 0,1 0,1-1,0-1,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9 501,'4'20,"-4"-13,2-1,-2 1,1-1,0-1,0 0,-1 0,1-2,-1 1,1-1,-1 0,1 0,-1 0,1 2,-1-2,1 0,-1 0,1 2,-1 0,1-2,0 1,-1-1,-2 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4 570,'-24'36,"22"-33,0 0,8-6,-2 1,5-4,-5 3,-1 0,0 1,-1-1,1 1,0-1,3 1,-3 2,-1 3,-3 3,1-3,-1 0,-2 4,-3 3,3-6,1-1,-1 1,0-2,0 0,0-2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1 623,'-4'25,"4"-19,0-2,0 0,-1-1,1 0,0 0,-1 0,1 0,0 1,0-1,-1 1,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8 619,'16'-5,"-13"2,0 2,0-1,0 2,0 3,-2 2,0-2,-1 1,-2 4,2-3,0 1,0 0,-1-1,1-1,0 0,-2 5,2-6,-2 0,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58 627,'19'14,"-21"-11,-1-1,-1 2,1-1,1 0,0 0,3 0,5-4,-3 1,2-4,-2 2,-1-1,0 0,-1-1,2 1,-1 0,1-2,-1 2,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627,'4'23,"-5"-18,1-1,0-1,-1 2,0-2,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0 578,'14'16,"-15"-12,0 0,0-1,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2 607,'-5'14,"2"-12,-3 3,4-2,0 0,6-3,1 0,0-1,-1-1,0 1,-1-1,1 0,0 1,-1-1,0 1,-5 5,-1-1,0 0,1 0,-1 0,1 1,0-1,-1 1,1-1,0 0,-3 1,1 0,1-2,1 1,5-1,1-2,0-1,0 1,-1 0,2-1,-2 0,1-1,-1 1,0-2,0 3,-5-4,0 0,1 0,-1 0,1 0,-1-1,1 2,0 0,1 0,-2-1,1 1,0 0,0 0,3 7,-1 1,0 1,0 1,-1 0,0 1,0-2,1 1,-1-2,0 1,0-1,0 0,0 2,0-1,0 5,-1-6,1-2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1 576,'2'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1 598,'2'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2 1486,'-24'0,"20"1,0-1,0 1,-9 1,8-1,2 0,-1 0,-1 0,1 1,-1-1,-1 1,-1 1,1-1,0 1,-5 5,5-4,0-1,-1 0,-1 1,-1-1,2 0,-1 0,2 0,-1 0,1 1,-2 0,-7 6,9-6,1 1,0-2,2 0,-3 2,3-2,-2 1,-1 0,1 1,-3 0,2 0,4-1,0-1,-1-6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2 598,'19'-14,"-19"18,-1-1,-1 0,1 1,0-1,0 1,1-1,6-5,-3 2,0-1,0-1,0-1,1 0,-2-1,1 1,0 0,-6 10,0-3,0 1,1-2,-1 0,0-1,0-1,-1 2,1-1,0 0,-3 3,3-3,-1 2,3-1,4-5,5-2,-5 3,2 0,-1-1,-1 1,1 1,0-2,-6-2,1 1,-2 0,0 0,4 8,0-2,0 2,0-1,-1 0,0-1,0 1,0 1,-1 10,1-12,-1 0,1 1,0 0,-1 2,-2-6,-2-2,2 0,0 0,-1 0,1 0,2-1,3-2,0 1,1-1,-1 1,1 1,-1 0,0 0,4-3,-4 3,0 0,2-1,-2 0,1 0,-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3 575,'17'1,"-16"2,-1 0,-3 2,-1 3,3-5,-1 0,1 0,-2 1,-2 1,1-1,1-3,7-5,-2 0,3-1,-2 1,1 1,0 1,-1 0,1 1,-1 1,2 0,-2 0,-3 4,-4-1,-10 10,11-11,0 0,-5 8,5-6,2-1,4-4,1 0,-1 0,0 0,0 0,2 0,-2 0,1 0,-1 1,-6 3,-3 1,2-1,1 0,0 0,0 0,-1 1,1 1,-1-1,-2 6,5-7,1 0,3-1,1-2,3-3,-4 2,3-2,0 1,-2 0,-1 1,0 0,0 0,1-2,0 0,-2 0,1 0,-3 0,-2 0,-3-4,3 4,-1-1,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0 612,'1'22,"-1"-16,0 1,1-2,-1 0,0 0,-1 0,0 1,0 1,1-3,-2 4,2-4,-1 0,0 0,-1-1,-1-5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2 558,'-17'12,"14"-9,0-2,-1 2,-2 2,3-3,0-3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28,'15'-1,"-11"1,-1 0,0 0,-9 3,-3 2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48 657,'39'-18,"-36"17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10,'24'4,"-20"-3,-1-1,0 0,0 2,0 0,-3 1,0 1,-2 0,1 0,0 1,-1 0,0 0,1 0,-1-1,0 2,-1-2,1-1,0 1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7 623,'-3'34,"3"-26,-1-4,1-1,-1 1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6 572,'1'69,"-1"-61,1 0,1-1,-1-1,-1 0,3 10,-3-11,0 1,1-1,0 1,0-2,-1-1,-1 0,-2-5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1 614,'12'27,"-12"-23,0 3,0-3,1-7,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7 1623,'-11'25,"9"-21,1 1,0 1,0 1,-1 0,1 0,0-1,0-1,-2 8,1-6,1 1,-2 8,2-9,0-2,1 2,-3 9,2-8,0 0,0 0,0-1,0-1,-1 7,1-6,0-2,1-1,-1 0,1-1,-1-7,2-4,0 0,2-9,-3 12,1-1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0 601,'4'13,"-4"-9,1-1,1-14,0 7,0 1,1 2,0 0,0 1,1 1,-1 0,-1 2,-2 0,-4 5,1-3,1-1,0 0,1 0,-2-4,1-3,1 0,0 0,1 0,1-1,0 1,1 0,1 2,1 2,0 0,-1 1,-4 1,-2-2,0 1,0 0,0-1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643,'0'13,"3"-12,-1-4,1 0,1-3,-2 3,0 0,1 0,2 0,-2 2,4-2,-3 3,0-1,-1 1,-3 3,-2 0,0 0,0 0,-6 8,6-8,-2 1,-1 2,2-4,0-5,3-1,-1-1,0 1,1-2,3 4,0 3,-3 3,-1-1,1 0,-2 1,1 0,0-1,-1 0,-2 1,7-2,3-4,-2 0,0 2,1-1,-2 0,0 1,0 0,-4 3,-3 2,2-2,-2 1,2-1,0 0,1 1,0 0,0-1,-2 1,0-2,0-3,-1 0,1 0,2-4,2-2,-1 3,2 1,1 2,1 0,1 1,0 1,4 1,-5-1,-1 1,1-1,0 0,0 2,-1 0,0 0,-6-17,2 10,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8 632,'1'31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71 158,'-32'15,"27"-14,-1 0,3 0,-1 0,0 0,0 0,0 0,-1 0,-6-1,6 2,0-1,1-1,-4 2,4-1,0-1,0 1,0-1,-1 0,0 1,0-1,-1 0,2 0,0 0,0-1,1 1,-1 0,1 0,0 0,-3-1,2 0,1 1,-2 0,-2-1,4 1,-1 0,0 0,0 0,1-1,0 1,0 1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8 181,'-16'12,"15"-9,-2 4,2-2,0-1,1 0,-1 0,0 0,1-1,-2 3,1-3,1 0,0 0,0 3,0-3,2 4,-2-2,1 0,-1-1,1-1,0 0,1 1,0-1,5 1,-4-3,2-1,-1 0,0 1,-1-2,0 1,1 0,4-2,-5 1,0 0,0-1,-1-1,1 0,1-4,-1 1,-1 2,0 0,0 1,0-2,-1 2,1 0,0 0,0-1,-1 1,0-1,-1 0,1-1,-1 1,0-3,-1 3,0 0,-1 0,0 1,-1 1,0 0,0 1,-1 1,0 0,-1 2,0 1,1 0,0 1,1-3,1 2,-3 2,3-2,0 0,-3 3,0-1,4-2,-2 1,1-1,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8 246,'46'34,"-42"-32,0-2,-1 2,0-4,-2-3,-2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5 179,'-2'21,"2"-15,-1 0,0 6,0-6,1-1,-1 0,0 2,0-1,1 0,-1 0,0 1,1-2,0-1,0 2,1-3,2-2,2-1,-2-1,2 1,-1-1,0 0,0 1,0-1,-1 1,6-1,-5 0,-1 1,1-1,-1 0,-4-8,-1 2,-1 2,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2 197,'20'-4,"-16"4,0-1,0 1,1 1,-2-2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5 245,'31'-9,"-26"9,-1 2,0 0,-1-2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5 194,'-4'38,"2"-30,2-5,-1 0,1 0,-1 2,0-1,0 5,1-6,0 0,-1 0,1-10,0 2,1 1,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1 1634,'19'12,"-15"-10,0-1,-1 1,2 2,-2-1,1 1,1-1,0 1,-1-3,1 1,-1-2,0 0,-1-1,1 0,1-2,3 1,-5 2,0-1,1 1,1-1,-2 1,0-1,2 0,-2 0,3-3,-3 2,1-1,-1 0,0 1,-3-1,-2-1,0 0,0 1,-1 0,-1-1,-1 0,-5-3,6 5,0 1,0-1,-1 0,2 1,-1 1,0-1,-4-1,3 3,0-1,-6 1,7 0,-4 1,5-1,-1 3,-2 1,3 0,2-2,-1 0,0 2,2-2,1 0,1 1,1 0,1 0,2 2,-3-3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0 208,'2'9,"-1"-1,-1-4,1 1,0 0,-1-2,2 3,-1 0,0 0,0-1,-1-2,0 1,1-1,1-6,1-1,-2 1,0-2,0 1,1 1,-1-1,2-4,-2 5,0-1,0 1,1-4,-1 3,1-1,-1 2,0 0,0 0,-1 0,4 0,-1-1,0 2,0 0,1-1,-1 1,-3 5,1 2,1 0,-2 1,1 0,0 0,-1 0,1-2,0 1,0-1,0 0,0-1,1 2,-1-2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4 172,'2'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4 185,'-2'14,"3"-10,-1 2,1 2,-1-5,0 0,0 1,0-1,0 0,1 0,0 3,0-2,1 0,0 0,2-1,-1-3,0 1,0-1,1-1,-1 2,0-1,1-2,-1 1,3-2,-2-1,-1 0,-1 0,1-1,-1 0,-1 2,3-13,-3 13,0 0,-1-1,1 0,0-2,-2 3,0-3,0 3,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4 219,'15'-9,"-11"8,1-1,-1 2,0 0,0-1,0-1,0 2,0 0,0-1,0 0,0 1,0 0,2-1,4 1,-5 0,-1 0,0-1,0 1,-1 1,0-1,2 0,2-1,-3 1,0-2,-1 2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3 177,'38'4,"-35"-3,-2 2,-3 0,0 1,-1 0,1-1,-1 3,0 1,0-2,-6 9,7-11,-2 2,2-1,-1 0,1-1,-1-2,2-4,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7 113,'-2'40,"1"-35,1 2,-1-4,0 0,0 2,2-12,0 2,0 1,0 1,3-3,-1 4,0 0,0 1,0 1,0 1,-6 3,-1 3,-2 1,3-4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0 210,'20'-8,"-14"6,-2 0,0 1,-1 0,0 0,0-1,2 1,-2 0,1-1,1 1,-2-1,-4 5,-1 1,-1-1,1 0,-1 2,2-1,-1-1,-2 3,3-3,-2 0,1 0,-2-2,1 0,-2 0,2-1,0 0,1 3,-2 9,3-8,1 0,-1 1,0 1,1 0,-1-1,0 0,0-1,1 0,-1 0,1-1,-1 0,1 1,0-1,-1 0,1 0,-1 0,1-7,1 0,0-5,-1 4,1 1,-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30 248,'14'-4,"-10"1,2-1,-3 2,3-3,0-1,-2 5,1-4,-2 5,1-3,-1 4,-8 4,-4-1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67 208,'-6'19,"4"-16,2 0,-1 2,1-2,-1 3,1-3,1 0,2-3,0 0,1 0,0-2,2 0,-3 2,0-1,2-2,-1 2,-1 0,-5-2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6 271,'9'1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0 1635,'-7'34,"6"-28,-1 6,1-6,1-1,-1 2,0 2,1 1,0-1,-1 0,1 0,-1 2,1-1,0 2,-1-2,1-1,-1-2,0 0,0 2,0-2,0-1,-1 3,1-6,-1 0,0 0,-1-3,-2-3,4 0,-1 0,1 0,0-2,0 1,0 1,0-1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8 246,'7'34,"-8"-29,-2-2,0 1,0-2,-1 1,0-1,1-1,-1-1,-1 0,6-5,2 2,1-1,-1 1,1 1,3 0,-2 0,-2 2,1-1,0-1,-1 1,-3 5,-3-1,-1 0,1 0,-4 2,4-3,1 1,-4 3,2 0,2-3,0 0,3 1,2-3,2-3,0 0,0-1,0 1,0 0,-1 0,4-2,-5 3,2-2,0-1,2-2,-3 2,-3 1,0-1,1-1,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5 247,'32'-11,"-28"9,-1 1,0-1,0 0,-1-1,-5 1,0 0,0-1,1 0,0-3,1 3,-1 0,1 6,0 18,2-17,0 5,-1-5,0-1,0 0,0 2,0 1,1 3,-1-5,0 0,1 4,0-2,-4-5,0-2,-1 1,1-1,0 0,-1 0,1 1,11-7,-5 4,0-1,-1 1,5-8,-4 7,-1 1,2 1,0-3,-2 2,-1 6,-1 1,0-1,3 3,-3-3,3-1,1-3,1-2,-1 0,0-2,-2 2,-1 0,0 0,0 0,0 0,-1 0,1-1,0 0,-1 1,1 0,2 4,-2 2,1 2,0-1,0-1,0 1,2-3,0-4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192,'-19'47,"17"-44,-1 0,1 1,0 0,-1 3,2-1,0-1,1-2,-2 3,1-3,1-7,1-2,-1 1,1-1,0 1,0 2,0 0,2-2,1 2,-1 3,7 3,-6-2,0 3,-1-1,-1 0,-1 1,1-1,-1 0,-1 0,2 0,-1-8,0 2,-1-1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4 180,'-3'15,"0"-8,1 0,-1 0,0-2,0 0,1-2,0 0,0 0,-1 1,0-2,1 1,5-3,0 0,0-1,0 1,0 1,-1 4,-2 0,0 1,0-2,-1 10,0-11,0 1,-1-1,7-7,-2 0,0 0,-1-1,1-3,0 4,-1-1,1 2,1-1,-1 2,-1-1,1 1,0 1,1-1,-1 1,1 0,0-1,-1 0,0 0,-7-4,2 3,-1-2,2 2,-2-2,3 2,-3 3,1 3,-1 3,2-1,1 0,0-1,0-1,0 0,1 0,1 1,-1-1,1 0,4 2,-3-3,1-1,-1-1,1 1,0 0,-1-1,0-2,0 2,0 0,4-4,-4 3,3-4,-2 3,0-2,-1 1,-1-1,-1 1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8 368,'-4'18,"3"-13,0-1,-1 0,1-1,-1 2,1-2,0 0,0 1,-1 2,1 0,0 1,0-2,-2 10,2-11,0 1,-1 8,1-7,0 1,0 0,1-2,-1-1,1 1,-1 0,1 0,0-1,0 7,-1-6,1-1,0 3,0-3,0-1,0 0,6 0,-2-2,-1-1,0-1,0 1,1-1,-1 1,1 0,-1 0,1-1,0 1,-1 0,0-1,4 0,-3 0,-1 1,1-1,-1 1,1 0,-1-1,1 1,-1 0,1 0,1-1,-1 1,-1 0,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1 504,'16'5,"-13"-5,0 1,3 1,-3-1,2 0,-2 0,0-1,5 1,-4 0,0-1,5 0,-6 1,3-1,-1 0,-4 5,-7 17,2-13,-5 5,5-7,1-1,0 2,-6 8,7-13,0 0,0 0,-4-2,3-4,0-3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91 781,'7'45,"-6"-42,0 1,0-1,0 0,2-4,0-3,2-7,-4 8,0 0,0 0,-1-1,2 0,-2 1,3 8,-2 5,0-6,-1 0,2 2,0-1,0-1,2-2,3-5,-3 1,2-3,-3 1,0-1,-1-1,-1 2,0-1,0 0,1-2,-1 1,0 3,-1-1,1 1,-1 7,0 0,0-1,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0 792,'2'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1 771,'2'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5 786,'-1'51,"0"-48,3-6,-1 0,2-2,-1 0,0 1,-1 0,1 1,-1 0,3-3,-1 4,0 1,1 3,-3 2,0 0,1 2,0 2,-1-4,0-1,0 0,-5 0,1-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1 1801,'19'15,"-15"-13,-1 0,1 1,2 1,1 1,-3-1,1-1,-1 0,-1-2,0 1,0-2,1 1,0 0,-1 0,0-1,1 0,-1 1,0 0,0-1,3-1,-1-1,-2 1,1-2,0-1,0-1,-1 2,2-2,-2 3,2-4,-4 3,-4 2,-2 1,-1 0,2 0,0 1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4 822,'-1'17,"3"-14,-2 0,1-6,-2-1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4 768,'2'53,"-2"-49,0-1,-1 2,0 0,1-8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31 785,'-5'31,"5"-27,0 5,1-5,-1-1,3 0,7 1,-7-3,1-1,-1 0,0 0,2-1,-2 1,0-2,1-1,0-1,-2-1,-1 2,1-9,-2 8,-1-2,0 1,-4 1,2 4,0-1,-1 2,1 0,-1 1,0-1,-4 5,3-3,1-1,1 1,0-2,-2 0,-2-2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5 780,'4'14,"-4"-11,1-6,-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883,'13'2,"-7"-3,-3 2,0-1,0-1,1 1,4 0,-1 1,-2-2,4 3,-6-2,0 0,2 0,1 0,-1 0,0 0,0 0,-1 1,0-1,0-1,0 2,0-2,-1 1,1 0,1 0,0 0,5-1,-5 1,6 0,-7 0,-1-1,0 1,1 0,0 0,5 0,-3 0,-1 0,0 0,-1-1,0 1,1 0,-1 0,0 0,10 0,-8 0,5 0,-6-1,0 1,-1 0,1 0,-2 0,7-1,-3 1,1 1,0-1,6 1,-9 0,0-1,1 0,1 1,5 0,-7 0,0 0,0 0,-1 1,0-1,0-1,9 1,-7-1,-1 0,-8 1,-3-2,-1 0,-1-1,0 0,-2 0,-18-2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5 739,'0'36,"0"-33,0 1,4 43,-1-30,-2 0,1 20,-2-2,0-28,0 9,0-7,1 14,0-15,0-1,0 1,0 1,0-1,0 2,0-4,1 3,0 0,-2-5,-3-6,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721,'24'2,"-20"-2,-1-1,3 1,-1-2,3 1,-5 1,1 0,12-1,-4 1,0 0,-6 1,6 0,3 0,-7 0,-1-1,1 0,-1 0,-1 0,10 0,-8 0,-2-1,7 1,-7 0,0-1,1 1,0 0,7 1,-7-2,-1 2,7 0,-7-1,9 2,-8-2,7 1,-8 0,-1-1,17 1,-17 0,0-1,-1 1,9 1,-9-1,-1-1,0 1,3 0,-2 0,4 1,-5-2,0 1,0 0,-2 2,-1 2,-1 0,1-2,-1 0,1 2,0 0,1-1,0 2,-1-3,0 1,0 5,0-5,0 3,0-1,1 0,-1 0,2 10,-1-9,-1 1,2 7,-1-8,-1-1,0 5,0-6,0 0,0 9,0-2,-1-7,0-1,1 1,-1 1,1-1,0-1,0 1,-1 6,0-7,1-1,0 0,0 0,-1 4,0-4,0 4,0-3,1-1,0 7,0-4,1 6,0-7,-1-2,1 0,-4-2,0-3,-1-1,0-1,1 0,-1-3,-3-1,3 6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8 1054,'13'4,"-10"-3,1 0,0-1,0 1,1 0,7 0,-8 0,1 0,6 1,-5-1,10 1,-7-1,-2 0,1-1,0 0,1-1,1 1,0-1,0-1,-1 1,16-4,-8 3,5-1,-15 3,11-1,-10 2,-2-1,1 0,7 1,-7 0,1 0,0-1,2 0,-6 0,0 0,0 0,0 1,-1-2,0 0,-2-2,-4 2,-4 1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36 929,'8'15,"-6"-11,0 0,1 1,-1 1,0 0,0 1,2 2,-1-1,-2-4,2 0,-2-1,1 0,-4-7,1 1,0 0,0-1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6 919,'-19'59,"18"-55,0 0,-1-1,1 0,-1 2,-1-2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2 1632,'-3'25,"3"-20,-1 2,1-1,-1 0,0 0,1-1,-1 0,1-1,-1 5,0-6,1 1,0 0,-2-7,1-2,0 1,1 1,-1 0,1 0,0-1,-1 1,-1 0,1 0,-3 5,0 2,1 0,2 1,1-1,1-1,1 1,0-1,1-1,0-1,0-1,1-1,0-2,0-1,0 0,0 1,0 0,-1 0,0 2,-3 4,-1 1,0-1,0 0,1 1,0 0,0-1,0 0,0 1,-1-1,1 0,1 1,1-1,1-3,1-5,-3-1,0 0,0-3,-1 5,0 1,-1-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905,'-24'46,"23"-43,2 0,3 1,1-1,-3 0,9 4,-8-5,0 0,0 1,-1 1,-3 1,-3-1,0-2,0 0,-2-2,2 0,4-3,3-5,-2 2,2-5,-1 6,-1 1,0 1,1-3,0 3,0-1,0-2,0 2,0 1,-2 0,1 0,-1 0,-1 0,-2 0,0 1,-3 1,3 5,0 1,0 2,3-2,-1 1,1-3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2 904,'-12'19,"10"-14,0 0,-1 3,1 4,1-7,0 0,1 2,0 10,1-9,-1-5,2 2,1-4,0-2,1-2,2-4,-4 0,-3 1,0 3,0-3,0 3,-2-1,-1 1,1 2,0 4,1 8,1-8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6 953,'29'0,"-26"0,0 2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8 906,'-1'22,"-1"-18,1 0,0-1,0 1,0 1,0 0,1-1,0 0,0 0,0 5,0-6,0 0,0 0,0 0,1 0,2-3,0 0,0-2,0 1,0-1,1-2,-2 1,-1 0,0 0,1 0,0-6,-1 6,-2 0,-7 1,5 2,0 0,0 0,-1 2,-1 3,3-2,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5 914,'-4'21,"2"-18,-1 1,1 0,0-1,-3 5,3-4,1 0,0 0,3-1,1-3,0-2,0 1,6-4,-5 2,0 1,7-1,-5 3,-3 0,0 0,-2-3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9 929,'2'66,"-2"-61,-1 14,-2-12,2-1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1 926,'9'58,"-9"-53,0 0,1 0,0 4,0-2,-1-4,-1 0,2-6,-1-2,0 0,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5 958,'4'62,"-5"-58,1-1,1-8,-1 0,1 0,0 1,0 0,1-3,0 4,-1-1,3 2,-2-1,1 3,0 4,-2-1,0 0,0 0,0 7,0-6,0 4,1-5,-2 0,3-1,-2-13,0 7,-1 1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931,'-6'71,"6"-68,0 4,0-4,0 1,2-1,-1 2,3-3,0-2,-1-2,0-2,-1-1,0-3,-2 5,0 0,-2 0,-1-1,0 0,-3 0,-5 0,7 3,-2 0,3 0,-1 0,1 1,0 0,9 2,0-1,5 1,-6-1,-1 0,-1-1,1 0,3 1,-4-2,7 1,-7-1,0 0,1 0,5-4,-4 2,-4 0,1 0,1-4,-1 2,-4 2,-5 0,0 2,0 1,3 1,1 2,1 0,-1 11,3-9,0-1,0 0,0-1,2 3,-1-2,1-1,2 4,-2-3,1 1,5 5,-4-10,-1-1,-1-3,0 0,0-3,-1 4,1-1,-1 0,0 0,1-4,-1 2,0-1,0 0,-1 0,1 1,-1 2,0 0,2-6,-1 6,-1 1,-2 6,1 0,0 0,0 1,0 1,0-1,1 8,0-6,1 0,0 6,1-7,2 11,-2-9,0 0,0-1,1-1,-1-1,2-2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1 706,'4'-14,"-3"10,-1 1,0-1,0 1,0-1,0 1,0 0,-1-1,1 0,-1-1,1-2,-1 0,0 1,1 1,-1 1,0 0,1 0,0 0,0 0,-1-1,2-8,-1 7,0 0,0 1,1 2,0-6,-1 5,1-1,-1 1,1-1,-1 1,0-1,1 0,-1 1,0 0,1 1,-1-1,0 1,0-1,1 0,-1 1,0 0,1 0,1-1,-2 1,1 0,2 3,0 1,0-1,0-1,0 1,1-1,0 0,1 0,-2 0,1 1,2-1,-3 0,2 0,-2 1,1 0,-1 0,2 0,0-1,-1 1,-1-1,6 0,-5 0,0 0,0 0,0 0,1 1,13-1,-12 0,-1 1,0-1,0 1,-1 0,2 0,0 0,1 0,-1 1,0-1,0 0,6 0,-6 0,0 0,2 0,-1 1,0-1,-1 0,1 1,-2-1,0 1,0-1,1 1,1 0,-1 0,5 0,-6 0,0 0,0-1,-1 1,0-1,1 0,-1 0,12 0,-12-1,1 2,-1-1,-1 0,6 1,-5 1,1 1,-2 0,0 1,0-2,0-1,0 1,0-1,0-1,0 1,-1 2,-1 2,0-2,0 4,0-3,-1 0,1 6,1 0,0 3,-1-10,-1 2,1 4,0-3,0 1,-1 0,1-1,-1-1,0 0,0 1,1 0,0 0,2 24,-2-24,0 10,-1-11,0 2,0-1,1-1,-1 10,0-12,0 5,0-5,0 1,0-1,0 2,0-2,-2-9,1 0,-2 0,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3 1672,'29'19,"-25"-20,-1 0,1 1,-8 4,0-1,-1 2,2-1,-1 1,3 0,1-2,4 0,0 0,0 0,-1-1,0 1,-3 0,0 0,-3 3,0-3,1 0,-1 0,2-18,2 6,0 1,0 1,1 1,-1-1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526,'1'17,"-1"-9,0-1,1 6,-1-5,1 2,-1 0,1-3,-1 4,0-8,0 0,1 0,-1-7,-1 1,0-7,1 2,-1 1,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1 523,'33'-7,"-32"10,0 2,0 0,-1 0,-1 8,-3-6,2-3,-5 2,4-5,0 1,1 1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4 560,'1'41,"-1"-45,2-3,1 3,0 0,0 1,3 2,-3 1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5 601,'54'-24,"-49"21,0 1,-1 0,0 1,-7 2,-2 3,-3 3,3 0,4-3,-1-1,1 0,0 3,0-2,2 2,3-2,1-5,-1-1,1 0,-2-2,0 1,-2-2,0-1,0 2,-1 1,-1 0,3 6,-1 2,2 11,-2-6,-1-5,0 0,0 0,-2 5,0-1,-1-5,0 0,-1-2,1-1,0-1,-9-2,8-1,1-1,3 0,-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8 602,'2'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9 602,'3'-11,"-3"16,0 1,0-3,0 6,0-5,0 0,2 3,-1-4,1 0,2-2,4-3,-4-1,-1 1,0 0,-2-2,-3-4,1 5,0 0,-10-8,7 14,1 2,2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9 500,'6'19,"-6"-13,1 1,-1 8,1-9,-1 5,1 1,0-5,-1 0,1 1,-1-2,0-1,0 0,1 0,-1-1,-1-1,2 1,-3-9,2 2,-1-3,1 0,-1 0,1-1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13 512,'14'2,"-11"-2,0-1,6 2,-6 0,0 3,-3-1,0 2,-3 18,1-20,1 0,-1 2,-2-1,1-2,-2 0,0-1,2-1,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6 578,'9'13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91 616,'2'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01 1638,'-5'27,"1"-6,3-16,-1 5,0-5,1 1,0 0,0 2,-2 4,2-7,-1 3,1-4,0-1,0 0,1 0,-2 1,0-8,2-2,0 1,1 0,-1 0,2-5,-1 5,0 0,0 0,1-1,-1 3,1 0,1 0,2-2,-2 2,2 1,-2 2,1 1,-1 0,0 1,0 0,-2 1,-2 0,-1 0,-1 1,-1 0,1-1,0-1,0 0,1 1,0 0,2 0,0 1,2-1,1-1,0 0,1-1,0 1,1-1,0 1,-1-1,-2 2,-4 0,-5-3,3 1,-1 0,0-1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98 580,'35'-4,"-27"3,6 0,-10 1,1-1,0 1,-1 0,9-2,-9 1,1 1,1-1,1 0,0 1,11-3,-13 2,8-1,-6 2,-1-1,1 1,0 0,-2-1,3 1,-4 0,3 0,-4 0,0 0,2 0,0-1,-8 2,0 0,0-1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79 473,'1'26,"0"-20,-1-1,1 1,-1 0,1 11,0-10,0 10,-1-12,1 4,0-3,0-1,0 1,-1 0,1-1,0-1,0 3,0-4,-1 0,1 1,-1-1,1 0,-4-7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9 476,'41'13,"-37"-12,-1 1,-3 2,-5 3,2-2,0-1,-1 0,1 0,0 0,0 0,-1 1,0 0,1-1,-1 0,-1-2,-4-2,6-3,1-3,0-1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536,'8'25,"-11"-24,-2-3,2 1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3 598,'10'-16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2 556,'27'2,"-23"-2,-1 0,1-1,1 1,-2 0,1 0,-1 1,0-1,-7-3,-1-2,2 2,1-1,-5-6,4 5,0 1,-1 0,3 7,1 0,0 6,1 9,-1-10,0-1,0 0,0 1,0 1,0 0,-1-3,0 9,1-11,-1 3,1-4,0 0,-3-14,3 5,-1 0,1 1,0-6,0 5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0 573,'-7'19,"5"-14,1 2,0-4,-2 5,3-5,3-5,3-2,2-1,-5 4,7-3,-7 3,0-1,0 1,0 0,1-2,0-6,-3 6,1-1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2 566,'-11'34,"11"-4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4 573,'19'36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3 575,'30'-39,"-32"36,1 0,5 23,-3-15,1 4,-1-4,1 6,0 10,-2-16,1 4,-1-1,0-1,1 1,-2-3,-2-3,-3-4,3 0,-1 0,1 0,0 0,-2-2,1 0,2 1,0 0,1 0,5 0,-1 2,1-1,0 1,3-1,-3 0,-1 1,3-2,-2-2,-2 1,-1 1,1 0,0 0,1-4,-2 4,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9 1529,'14'-5,"-11"5,1 0,-1-1,0 3,0-1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2 531,'41'-8,"-37"6,0 0,1 0,-2 2,0-1,0-1,1 1,-1 1,-13 1,6 0,1-1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499,'18'26,"-17"-22,-1 0,0 0,0 1,0 0,-1-2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6 477,'-9'57,"7"-52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8 553,'9'14,"-6"-14,1-1,-1 0,4-2,-4 2,0 0,-10 7,3-4,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585,'1'25,"0"-22,0 1,0 1,1-1,0 1,0-2,1 0,0 0,0 0,1-2,-1 0,1-1,0-2,0 0,-1 0,0-1,0 0,-1 0,-1 0,-4 1,-1 1,0 0,1 1,0-2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9 602,'19'-11,"-16"9,0 0,1 0,-1 0,2 0,0 4,-4 1,0 0,-1 2,1 4,-1-5,0 0,0-1,1 8,-1-3,-1 9,-2 3,2-17,0 1,-2-4,0 0,0-1,-2 0,-5-6,7 4,-4-2,5 2,-2-1,3 1,-1 0,1-1,0 0,2 1,2 1,2-1,-2 1,5-1,-5 2,7-4,-5 2,0 1,0-1,-2 0,0 0,-3-1,-1 1,0 0,-2-1,-1 1,0 1,2-1,-1 12,3-5,0 2,0-2,0 0,0-1,0 1,0 0,0 3,0-4,0 0,0 0,2-13,-1 6,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7 508,'-8'36,"7"-21,0-10,1 0,-1 1,1 2,0 0,-1-1,1 0,0-1,-1 1,1-2,0 2,0 10,0-6,0-6,0-2,-1 1,0-11,1 2,0-1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502,'-16'17,"10"-12,3-3,0 0,0 1,0 0,0 1,0 0,1-1,-1 0,1 0,0 0,0 0,-1 1,1 0,-1 1,6-4,1-1,-1-1,0 2,-2 6,0-2,-1 0,-1 0,1 0,-1 1,0 0,0-1,-1 5,2-5,-1 0,1-2,1-6,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1 575,'38'-15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6 575,'-7'41,"7"-38,0 4,0-3,0-1,3-2,1-1,-1-2,0 0,1-2,-3 1,1 0,0 0,0 0,0-1,0 0,-1-2,1 1,3-9,0 5,-2 6,-8 7,-1 3,3-5,0 0,0 1,0-2,1 2,-1-6,3 0,0 0,1 6,0 1,1 1,0-1,-1 0,0-1,3 2,0-2,0 1,0-1,1 0,-2-1,0-1,1 2,-1-2,1 0,-1-1,0-3,-3-1,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0 1543,'-20'4,"17"0,1-1,0 2,1-2,0 1,0 1,1-1,-1-1,1 0,1 0,3 0,0-3,-1-1,3-1,-3 0,1-1,-3 0,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86,'-9'54,"9"-50,-1-1,1 5,0-3,1-1,-1 3,0-3,1-1,-1 1,1-1,0 0,1 1,1-6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8 717,'5'23,"-5"-18,1 0,-1 0,1 4,0-2,0-3,-1-1,1 4,-1-3,1-1,-1 2,0-2,-5-10,3 4,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3 762,'6'22,"-6"-19,1 0,-1 0,1 0,-1 0,1 1,0 3,-1-3,2-1,1-2,3-4,-2 1,4-5,-5 4,0-1,4-4,-4 5,2-4,-1 2,-1 1,-1 1,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827,'-2'15,"1"-9,1 2,0-1,-1-1,1 0,-1 0,0 5,1-5,0 7,-1-5,1-1,0 0,0-1,0-1,0 1,1-3,2-3,-1-4,-2 1,1-1,0 1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9 924,'2'26,"-2"-23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8 893,'18'23,"-17"-18,-1-1,0 2,0-2,0 1,0-2,-1 1,1-1,-1 3,1-3,1-8,0 2,2-10,-2 10,0 0,0 0,0 0,1-1,-2-1,2 1,1-1,0-1,1 2,0 0,0 2,-1 1,-2 4,-2 2,0 1,1-1,-1-1,1 0,-1 4,1-5,0 0,-1 2,1 0,2-2,1-4,1-3,-1 0,-1-1,0 2,-2 0,2-1,-1 1,0-1,0 1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9 892,'-1'18,"0"-13,2 0,-1-1,0-1,0 2,0 0,1-2,2-4,0-1,-2-1,1-1,0 0,0-6,-1 6,1-3,-1 3,0 1,1 6,-2 0,1 2,-1-1,2 4,-1-5,1 5,1-2,1-3,1-7,-3 0,-1 0,0 0,0-1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1 879,'4'20,"-2"-16,-2-1,1 1,0-1,-1 0,0 0,1 0,-1 3,1-2,-1 0,2 0,0-1,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2 883,'-17'18,"15"-13,-2 6,1 3,2-11,0 0,0 1,-2 0,0-1,0-3,0-4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6 894,'26'-2,"-23"1,0 0,2 0,6 0,-7 0,0 0,1 1,1 0,-1-1,1 1,-1 0,-2 0,1-1,2 1,-3 0,4 0,-4-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1 812,'-19'23,"18"-20,-1 0,0 1,1 2,-1 1,1 2,-1-2,1-2,0 0,0 0,0 0,0 0,0 7,1-6,-1-1,1 4,0-5,1-9,0-1,-1-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532,'-3'19,"3"-16,0-6,0-1,1 0,0 1,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824,'22'17,"-20"-6,-1-4,0 1,-1-1,0-1,1-1,0 4,-1-4,1-1,-1 10,1-10,-1-1,0 0,0 1,-3-5,0-4,-1-1,0-1,1 2,-2-3,2 5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6 865,'41'2,"-38"-1,1-1,-1-4,-1-4,-1 4,-1 1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4 828,'30'2,"-31"7,0-6,1 1,-1 0,1 0,-1 0,1 1,-1-2,-1 3,-1-4,0-3,-3-2,3-2,1 0,1 2,-1-3,0 3,1 0,0 0,0 0,1 8,0 2,0 0,0-1,0 4,0-6,0 3,-1 0,1-3,0-1,0-6,0 0,0 0,0 0,1 0,2 3,0 0,2 0,-2 0,1 1,-1 0,1 3,-3-1,2 1,-2 1,2-8,-1-2,-1 1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7 809,'-13'63,"10"-51,3-7,-2 4,0-2,1-4,0 0,1-8,0 0,0 1,1 0,0 0,-1-6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9 815,'7'23,"-6"-11,-1-6,0 0,0 5,0-7,0 0,0-1,1 2,2-11,-1 1,1-6,-1 0,0 7,0-1,0 1,0 1,-1-1,2-1,-1 2,0 0,-1 6,-1 0,0 0,0 5,0-3,0 2,0 0,1 0,-2-1,1 14,1-15,-1-2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4 840,'14'-5,"-10"4,-1 1,1-1,-1 0,3 0,-2 0,-1 1,0-1,0 1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0 787,'1'15,"-1"-7,0-1,1-1,-1 4,0-5,0 1,0 0,0 0,0 1,0 0,0-2,0 0,-1-1,1 3,0-4,-1 4,1-4,-3-3,-3-3,3 2,-7-4,7 3,-1 0,1-1,19-7,-13 7,1 0,-1-1,0-1,-1-1,0 2,2-4,-2 5,-1-1,0 0,0 0,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787,'-6'40,"6"-37,-1 0,1 2,0 0,0-2,1 7,-1-7,1 0,-1 0,1 0,2-1,0-6,0 1,-1 0,1-2,-1 2,1-1,3-6,-5 6,0 1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4 842,'6'33,"-3"-35,0 0,1 1,2 1,-4 3,0 0,-3 1,0 0,-2 0,1 0,-1-1,1 0,-1 4,1-2,1-1,-2-7,2-1,0 1,0-1,1 1,0-1,0 1,1 0,2 1,1 1,-1 0,0 0,0 0,0 0,0-1,1-1,-1 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2 768,'-17'62,"14"-53,1-4,0 0,1 0,-1 2,1-2,0-1,-1-1,2 0,-3-1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6 1501,'8'25,"-7"-22,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5 812,'8'23,"-11"-21,-3 0,3-1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4 847,'15'-2,"-12"2,4-1,-3 2,-1 0,-4 2,-2-1,0 1,-2 1,2 0,0-1,0 1,1-1,0 0,0 0,-1 1,6-4,1 0,-1-1,1 1,2 0,-3 0,3 0,-3 0,-1 3,-5 0,0 0,0-1,0 0,-3 0,-4 4,5-3,2-1,7-3,0 1,2 1,-1-1,0 0,-1 1,3 0,-4-1,1 1,0-1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7 1124,'-4'19,"4"-13,0 0,0 1,0 3,0 1,0 21,0-19,1-2,-1 1,0-2,1 0,-1 0,-1 2,1 6,0-10,0-1,-1 0,1 1,0 0,0 7,0-8,0-2,0-1,0 1,0-1,1 0,-1-1,0-6,0 0,0-1,0-1,0 0,0 0,0-2,0-10,0 10,0 1,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6 1131,'12'-15,"-8"14,-1 1,0 0,1 0,-1-1,2 0,-2 1,1-3,-1 2,0 0,3-2,-3 1,1 0,-1 0,2 1,0-1,0 1,0-1,0 1,0 0,-1 0,0 0,0 0,1 1,-1 0,7-1,-5 1,7 1,-8 0,-2-1,1 0,0 1,0 0,0-1,7 1,-6-1,1 1,-1-1,0 0,0 0,-1 0,6 0,-4 0,-1 0,2 0,0-1,-1 1,0-1,5-1,-6 2,0-1,1 0,1 0,-1 1,10-2,-10 2,-2 0,1 1,2-1,0 0,0 0,0 0,5 0,-6 0,0 0,0 0,0-1,0 1,0 0,4 0,-6 0,0 0,0 0,-1 1,1-1,-1 1,0-1,2 2,2 0,-3-2,2 1,-1 1,2 0,-4 0,0-1,1 1,-2 1,0 0,-1 0,-1 3,0-2,0-1,0 0,0 2,0-1,0 0,0-1,0 2,0-2,0 0,0 1,0 0,-1 1,1 1,0 2,0 1,0-1,0-2,0 0,-1 0,1 0,0 1,-1 0,1 2,0-2,0-2,0 5,0-5,1 0,-1 0,1 3,-1 5,1-7,0 1,0-2,-1 0,1 4,-1-5,0 0,0 1,0 0,0-1,0-1,-1 7,0-5,1-2,-1 1,1 0,-2-1,-1-2,-1-1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4 1394,'47'0,"-43"-1,2 0,7-1,-6 2,0 0,0 0,0-1,1 1,11-1,-10 0,-1 1,1-1,1 0,1 0,0 1,-1-1,12 0,-11 1,0 0,10-1,-12 1,3-1,-1 1,-1-1,-1 1,-1 0,3-1,-1 1,-1-1,-1 1,-1 0,7-1,-6 1,-1 0,-1 1,-1-1,7 1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1 1258,'23'-2,"-17"3,-3-2,0 1,0 0,0 0,0 0,0-1,0 1,0 0,0 0,1-1,0 1,1 0,1-1,0 0,-1-1,1 1,-2-1,1 0,7-4,-7 4,5-1,-4 2,-1 0,0 1,0-1,0 1,3-1,-4 0,1 1,0 0,6-2,-5 2,-1 0,0-1,-1 0,1 1,-2 0,1-1,0 0,0 1,0 0,1 0,1-1,-1 1,0 0,-1 0,0 0,-1 1,1-1,3 0,-3 0,1 1,5-1,-5 0,0 1,5-1,-5 1,0-1,-1 0,1 0,0 1,0-1,1 1,1-1,-1 1,-2 0,1 0,-1-1,1 1,-1 0,0 0,1 0,1 0,4 1,-5-1,-1 0,-1 1,1-1,0 0,0 1,0-2,-10-10,2 7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0 1281,'-5'15,"3"-10,1-1,0 0,0-1,-1 0,1 0,0 1,0-1,0 1,-1-1,1 1,1 1,-1 0,1 0,0-2,-1 0,0 0,2-7,-1 1,2-4,-1 1,0 0,0 2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9 1269,'14'23,"-13"-19,0 0,-1 0,1-1,1 1,-1 0,1 0,-1 4,-1-3,-1 3,1-4,-3 10,1-10,-1-1,-1-2,0-1,1-2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0 1311,'34'-2,"-30"1,-1-2,-1 0,2-1,-1-4,0 6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5 1278,'13'-1,"-9"0,1 0,-1 0,-1-1,0 1,0 0,-4 4,0 2,0 3,-1-1,-2 4,2-7,1-1,-2 2,-1-1,1-5,0 1,1-3,1-6,2-7,0 12,-1 1,1 0,0-2,2 1,-1 0,-1 9,-1 0,-1 1,0 1,0 0,0-1,0-2,-2 4,3-4,-1 0,0 3,0-3,0 1,1 0,-1 1,1 2,-1-5,1 0,2-9,-1-1,0 1,1-8,-2 10,1-3,-1 4,1 0,-1 0,1 0,0 0,2 6,-2 1,0 0,1 0,-1 0,2 6,-2-7,0 1,2 3,-2-2,0-2,0-7,-1-13,0 13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8 1492,'-10'42,"9"-37,0 3,0-5,1 2,0-2,0 1,0-1,3-6,-3 0,2-1,-1 1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4 1265,'-7'57,"6"-54,0 0,1 0,-2 5,2-5,0 0,-1-6,1-5,0 4,0 0,0-1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1267,'8'17,"-7"-11,-1 0,1-1,-1 4,1-5,-1 3,1-4,0 0,-1 0,2 2,-2-2,2 3,-1-3,1-6,-1-1,-1 0,0 0,1 1,-1 0,0-7,0 7,2-16,-2 16,1-1,0 1,1 9,-1-2,0 2,-1 0,2 6,-2-9,0 1,0-1,1 0,-1 1,0-1,0 0,0 0,1 0,1-15,-2 9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9 1286,'-14'-5,"11"7,2 1,-1 1,0 3,1-4,0 1,0-1,1 2,0-2,1 2,-1-2,3 5,0-4,-1-1,1 1,3-2,-3-3,4-7,-4 5,2-3,-2 3,-1-1,1-5,-2 2,1 0,0 1,-1 1,-1 1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1 1270,'-2'62,"2"-57,0 1,1 0,-1-1,0-1,1 1,-2 1,2-1,-2-2,0-8,1 2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1271,'24'2,"-19"-1,-2 0,-5 11,1-6,-1 0,1 0,-1-3,2 0,-2 1,0 2,1-9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6 1263,'2'30,"-1"-19,0-8,-1 1,1-1,0 1,0-1,0 1,0-1,3 0,-1-2,3-3,-2-2,0 0,0-1,-2 1,1-2,-4 1,0-1,1 3,-2 0,1-1,-2 0,0 3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1 1114,'-5'24,"5"-19,0-2,0 4,0-3,0-1,-1 0,1 0,0 0,0 0,0 7,0-5,1 0,-2 0,1-1,0 0,0 6,0-6,0-7,0-2,0-2,-1-3,1 2,-2-6,1 8,0 1,0 1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3 1129,'29'-18,"-25"18,-1 0,0 0,0 2,0 0,-1 1,-1 2,-1-2,0 2,-1-1,1 0,-1 0,-1-1,1 0,-2 1,0 0,-1 0,1-3,-4 3,-1-5,4 0,0-2,1 1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 1329,'-14'12,"12"-6,1-3,-1 0,-1 3,2-3,-3 4,1-3,0 0,2-1,-1 0,1 2,0-2,-1 2,2-2,0 0,0 0,0 1,0-1,1 3,0-3,4 4,0-3,-1-2,-1-1,4 1,-4-1,2 1,-2-1,0-1,1 1,-1-1,0 0,1-1,1 1,0 0,1-2,-2 1,0 0,0-1,0 0,0-1,-1 0,0 0,0 0,1-1,2-7,-2 5,-1 1,0 0,4-2,-4 3,-1 1,3-2,-2 0,-2 2,1-2,-2 2,0 0,0 0,0 0,-1 0,1 0,-1 0,0 0,-3-1,2 1,-4-1,-2 0,4 3,0-1,1 0,-1 0,1 0,0 0,0 1,0 0,-1 1,1-1,0 2,0-1,0 0,0 1,-1 0,0 1,1 0,0 0,-1 2,1-1,2 0,-1 2,1-2,1 1,0 4,-1-4,1 0,-1 1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 1337,'-7'42,"7"-39,1 0,0 11,-1-10,-1-1,-1 0,0-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2 1534,'16'10,"-12"-12,-2-1,0-1,-2 1,2 0,-5 1,1-1,-4 3,-1 3,3 1,2-1,0 1,1 0,1 0,0 0,-1 1,1 1,-1-1,2 0,-1-1,0-1,0 1,1-1,3-4,-1-2,0 0,0-1,1 0,-1-1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1 1501,'-6'14,"6"-11,0 1,0 5,0-5,0-1,1 7,-1-3,1 17,0-16,0 0,-1 1,0 3,1-2,0-1,-1-1,1 25,-1-9,-1-18,1 0,-3 11,3-13,0 0,-1 2,-1-13,1 1,1-1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4 1493,'15'4,"-9"-5,-3 1,4 0,-4 0,2 0,-1 1,0-1,4 1,-4-1,-1 1,0-1,11 2,-10-2,3 0,-4 0,1 0,-1 0,2 0,-1 0,-1 0,1-2,0 2,1-1,1 1,-2-1,-1 1,0 0,0 0,3 0,-3 0,2 1,0-1,-1 0,-1 0,1 0,1 0,2 0,-4 0,1 0,-1 0,0 0,0 0,0 0,0-1,2 1,-2 0,2 0,-2 0,4 0,-3 1,1 0,9 1,-9-1,7 3,-8-2,4 0,-4-1,1 0,7 0,-8-1,0 0,1 0,-1-1,0 1,-1-1,1 0,0 0,-1 0,2 0,4-1,-4 2,-1-1,-1 0,0 1,0 0,5 0,-4 1,1 1,1 1,-3-1,0-1,4 3,-1-2,-4 1,-2 1,1 0,-2 0,2 8,-1-8,0 6,1-4,0 8,0-8,0 0,0 1,1 2,-1 1,1 0,1 16,-2-18,0 2,0-1,-1-3,-2 8,1-10,1-1,-1 1,0 3,0-3,1 0,0 0,0 1,1-2,-1 0,0 0,1 0,-1 0,0 3,-1-3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1 1739,'16'1,"-13"-1,0 0,0 1,0-1,1 0,-1 1,0-1,6 0,-5 0,0 0,0 0,0 0,2 0,-1 0,1-1,-1 1,0-1,-1 1,4-1,2-1,3 3,-7 0,0-1,0 1,-1 1,1-2,-1 1,10 2,-7-1,0-1,-1 0,0 1,7-1,-6 0,1 0,-1 0,-2-1,1 1,-1-2,1 2,-1-1,0 0,2 0,-1 0,6 1,-1-1,-7 1,1-1,1 0,0 0,-1 1,12 1,-13-1,-1 0,1-2,0 2,0 0,-1-1,5 1,-6-1,0 1,1-1,-1-1,-7-4,0 2,-10-2,6 2,2 0,-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8 1607,'13'-5,"-6"4,-3 1,2-1,-2 1,-1-1,0 1,2 0,-2-1,0 1,0 0,1 0,1 0,0 0,-1 0,9 1,-9 0,0-1,0 0,0 0,1 0,0 1,6-2,-1 1,0-1,-6 1,0 0,5 0,-4 0,1 0,1-1,-1 1,-1 0,10 0,-10 1,5-1,-4 0,1 1,10 0,-12 0,4-1,-3 0,-1 0,0 0,6-1,-7 1,3-1,-4 0,0 1,1 0,2 0,-2 0,-1 0,1 1,0 0,2 2,-3-2,0 0,-2 2,-14 3,9-4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0 1651,'-2'17,"3"-11,-1 1,2-2,-1-1,0-1,0 0,0 1,0 0,0-1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8 1663,'4'27,"-3"-24,0 0,-1 0,0 0,5-4,-2-2,0-1,-2 1,2 2,-2 5,1 0,1 0,-1 0,1-4,-2-4,-1-1,2-5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1646,'-2'15,"2"-8,0-4,0 4,1-4,-1 2,2-2,-1 1,0-1,2-1,0-1,0 0,0 0,0 0,0-2,0 0,-5-2,-2 0,1-1,-3 0,3-1,-1 1,2 1,-2-2,1 2,0 0,6 6,3 0,-3-2,1-1,-1 0,0 0,0-1,0 1,0 0,0-1,7-2,-7 2,1-1,-1 1,0-1,0 0,0 1,-1-2,-5 2,-2 0,1 1,1-1,-1 2,1 0,1 2,1 2,3-2,0 3,0-1,-1-1,1 0,0 1,0-2,1 1,-1-1,1 0,0-1,0-2,0-2,-2-1,0 0,0-1,0 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612,'5'39,"0"-15,-1-8,-3-10,0-1,0 0,-1 0,1 0,0 4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6 1656,'-19'18,"18"-14,0 0,0 0,0-1,-1 5,2-5,2 1,1 0,0 0,0-1,0-2,4-3,-4-2,-1 1,1 0,-1 0,-1 0,3-2,-2 1,0 1,0-1,0 0,-1 0,1 1,0-1,1 0,-2 8,-1 4,1-1,0-2,-1 0,0 0,1-1,0 1,-1-1,1 3,0-1,0 0,0 6,0-7,-1-2,0 1,1-1,0 1,0 1,-1-8,0-3,-1 0,0 0,0-1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8 1657,'18'-3,"-15"4,-1 4,-2-2,0 6,-1-4,0-1,1 0,-1 0,0 0,-1 1,2-1,0-1,-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6 1519,'-14'14,"12"-11,1 0,0 0,2 0,2 0,0-2,0 1,0-2,-2 4,-1-1,-1 3,-1-1,1-2,0 0,-2 2,5-13,0 1,0 1,-1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3 1640,'2'33,"-1"-24,0-6,0 0,-1 0,3 1,0 0,0-1,1-2,1-1,-1-1,0-2,0-4,-3 4,0 0,0-1,2-6,-2 5,-1 0,1 1,-1 0,0 1,0-1,1 0,-1-4,-1 2,1 0,-1 1,0 0,0 0,0 1,0 1,0-1,-2 6,2 1,-1 8,-1-3,-3 4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1 1529,'4'23,"-2"-18,0-1,-1 0,1 1,-1-2,2-2,0-5,-2 0,1-7,-2 7,0 0,0 1,0 0,3 5,2 2,1 2,-2 0,0 0,-1-3,0-2,-2-4,1-2,-1-1,0 1,0 1,-1 0,0 0,0 0,0-1,0-2,0 4,0 0,1 8,0-2,0 1,0-1,1 0,0 2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0 1548,'4'28,"-4"-25,-1-15,0 6,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5 1530,'2'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6 1540,'0'30,"0"-26,-1-1,1 0,1 0,-2 2,1-2,3-7,-2 0,-1 0,1-1,0 0,-1 1,1 1,-1 0,2-1,-1 1,2 0,0 10,-2-2,-1-1,1 0,-1-1,1 0,0 0,-1-7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4 1525,'5'37,"-5"-31,2 5,-2-8,1 1,-1 1,1-1,-2-7,1 0,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6 1540,'-6'21,"6"-17,0-1,1 3,1-2,1 3,0-4,2 1,-2-3,0-2,1-3,-2 1,-1-2,-1 1,0 0,0-1,-3-8,2 10,-1-3,1 3,-2 0,-3-1,3 3,-1 2,1-1,-2 3,1 1,-1-1,3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8 1487,'1'-18,"-1"12,1 0,-1 1,0 0,0 1,0-1,-1 1,1 0,1 0,-1 0,0-4,0 3,0 0,1-4,-1 3,0 2,0 1,0 0,0 0,0 0,0 0,0 0,0-1,0 0,0 1,0 0,0-1,1 1,1 0,-1 0,3 2,-1-1,0 1,0 0,0 0,1 1,0-1,-1 0,0 1,1 0,-1-1,0 1,1-1,0 1,-1-1,1 1,3-1,-1 0,-3 1,1 0,-1 0,0-1,1 1,-1 1,0-1,0-1,0 1,2 0,-2-1,0 0,0 1,2-1,0 1,-2 0,3-1,-3 0,1 1,-1 0,0 0,0 0,0 0,0 0,0 0,0 0,2 0,-1 0,-1 0,0 0,7-1,-6 0,0 1,0 0,-1-1,0 1,0 0,1-1,-1 1,2-1,-1 1,-1 0,2-1,6 1,-7 0,1 0,1 1,-2 0,0-1,-1 0,1 1,-1-1,0-1,2 2,2-1,-3 0,1 0,-1 0,-1-1,5 1,-4 0,-1 0,1-1,3 1,-2 0,-2 0,3 0,-3 1,0-1,1 0,-1 1,1-1,-1 1,0-1,2 2,-2-2,1 1,0-1,-1 0,0 1,0-1,0 0,0 1,0-1,0 1,0 0,0 0,-1 2,-1 1,0 5,-1-4,1 4,0-3,-1-3,0 0,0 0,1 2,0 2,0 8,0-9,0 1,1 2,-1-4,0 4,0-5,0 2,0 0,0 1,2 8,-2-11,-1-1,1 2,-1 0,0-1,0 1,-1-1,1-1,-1 0,0 0,0 2,0 1,0-3,1 0,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4 1374,'7'25,"-5"-20,-1 0,0-1,2 4,-1-3,-1-2,0 0,1 1,-1-1,0 0,0 0,0 1,0-1,-1 1,1-1,-1 0,2-11,-1 1,0 1,0-1,0 2,0-1,0 1,2-8,-2 7,0 1,1 1,-1-1,2-1,-1 3,0 0,2-2,0 1,-2 1,0 0,0 6,-2 2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3 1348,'-4'22,"4"-19,0 0,0 0,0 5,-1-3,1 8,0-6,-1-2,-1 4,2-6,0 0,-1 0,0-6,4-15,-2 6,0 6,0-3,0 4,-1 2,0 0,1 0,1-2,-1 1,0 0,1 9,0-1,2 8,-3-6,1 2,1 6,-1-8,0 0,-1-1,0-2,1 2,0-1,1-10,-2 0,0 0,-1-1,2-5,-1 6,0-6,0 9,-1 0,1 0,0-2,0 2,2-3,0 8,-2 2,0 0,0 1,0 1,0 0,0 2,1 2,-2 0,1-2,0-2,0 0,-1 0,1 2,-1-4,-1-1,-2-5,0-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0 1519,'-10'42,"9"-37,1-2,0 4,0-4,2 2,1-7,0-4,-1 3,-1-4,0 2,0 1,0-4,-1 5,1 0,0-1,-1 0,0 1,0 8,0-1,0 2,0-3,0 1,-1 4,1-4,-1-1,1 1,-1-1,1 0,-1 0,-1 2,0-1,0-1,0 0,0 0,5-4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1 1417,'18'3,"-15"-3,0 0,1-1,-1 1,0 0,0 0,0 0,0-1,0 1,0 0,0-1,2 1,-1-1,1 1,0-1,-2 2,0-1,0 0,0-1,0 1,0 0,0 0,3-1,-3 0,0 0,0 0,-1 4,-6-8,3 2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3 1383,'19'4,"-16"-3,0 0,1 0,0 0,-1 0,-1 2,-6 2,-1 3,2-4,-4 5,1-3,3-4,-3 2,1-4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4 1368,'6'26,"-6"-22,1 0,-1 5,1-6,-1 0,0 0,0 0,1 1,-1-1,0 0,1 0,0 1,0 0,-1 0,1 1,-1-1,1-1,-1 1,1-1,-1-7,0-2,0 1,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1368,'17'-2,"-14"2,0 0,-1 3,-2 0,0 1,-2 1,0-2,-1 1,0 0,0 1,-2 3,3-5,-2 4,4-2,0-2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3 1367,'21'1,"-18"-2,0 0,0 0,0 1,0 0,0 0,-4 3,-2 0,-1 0,1-1,-1 2,0 0,3-1,-6 7,5-6,1-1,-1 1,-1 2,1-2,0-1,0 0,6-6,-1 1,0-2,0-1,0 1,-1 0,-1 1,1 0,6-3,-3 4,0 1,-1 2,0 0,1 3,-3 1,0-2,-1 2,-1-1,1 0,-1-1,1 1,-1-1,0 0,0 0,-1 1,-1 3,0-3,-2 0,0 0,-2 0,3-2,-2 1,1-1,1-2,0-5,3 1,-1-1,0 1,1 0,-1 1,1 0,0-1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4 1389,'0'25,"-1"-21,0-1,0 0,0 0,4-8,-1 2,3-3,-3 3,5-4,-4 5,1-1,-1 1,0 3,-1 4,-2-1,-1 0,0-1,-3 6,1-4,0-2,0 1,0-1,0-2,1-4,3 0,1-1,-1 0,6-9,-5 9,1-1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2 1380,'10'6,"-11"-2,-1-1,1 0,0 1,0 0,0-1,0 0,-1 2,1-2,1 1,1-1,0 0,1 0,1-1,0-1,0 0,0-1,-5-3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2 1431,'13'24,"-10"-14,-2-6,4 5,-3-5,3-3,0 0,2-1,-2-1,-1 1,0-1,4 1,-4-1,0 0,-1 1,1-2,-1 1,0-2,2-4,-1-5,-3 7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2 1326,'-16'42,"13"-38,1 0,0-1,9-5,-3 0,-1 0,5-4,-5 2,0 2,1-1,-1 3,-3 4,-1 0,0 0,0 0,-1 1,-1 5,1-3,1 0,-1 0,0-1,-2 3,-1-4,0-2,-1-2,3-1,0-1,0 1,-1-3,1-2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9 1382,'42'15,"-39"-15,-7 5,1-2,-1 1,-2 2,4-3,-2 1,2-1,-2 1,1-1,1 0,0 0,8-4,-3 0,2-2,-2 2,4-4,1 3,-5 1,1 1,-11 0,3-1,0 0,1 0,1 6,2-2,0 0,0 0,0 0,0 0,0 1,1 0,-1 1,0 4,0-5,0 3,0-4,0 0,0 1,0-1,0 0,-4-9,3 2,0 1,0-5,0 5,1-5,-1 4,0 0,1 0,-3 8,2-1,0 2,-3 4,3-6,0 0,0 0,-3 3,4-2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12 1521,'-17'38,"17"-34,2 0,0-1,1 0,0-2,0 1,0 0,-2 1,-4 0,0-1,-1 1,1-1,0 0,3-7,1 0,0-2,0-1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5 1459,'28'2,"-25"0,0-2,0 1,0-1,-1-4,-1 1,0-1,0 1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3 1409,'25'-14,"-20"10,0 0,-4 1,-3-2,-2 1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1 1362,'-1'20,"1"-17,1 0,-1 2,0 0,0 8,0-8,0 0,0 8,0-9,0 6,1-4,-1 0,-1 2,1-5,0 0,0 0,-3-4,0-4,0-2,1 3,0-1,1 1,0 1,-1 0,-4-5,10 5,3 2,-3-1,-1 0,1 0,0 1,0 1,0 0,1 1,-2-1,2 3,-2-1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9 1343,'-11'48,"11"-45,0 2,0-1,1 3,4 3,2-5,-3-4,1-3,-1-5,-3 3,1-15,-2 16,0-1,0-2,-4 11,1 2,1-1,-1 0,1 1,0-2,-2 4,3-6,-1 1,1 1,-1 0,2 0,0 1,-1 0,0-1,1 0,0-1,1 2,0-2,1-7,-1 0,0 0,0-1,0 0,0 0,0 0,0 0,2-1,0 0,-1 2,2 1,-1 0,-1-1,1 2,-1 4,-3 2,1 0,0 0,-2 5,1-5,-1-1,-1 0,0-2,0-1,0-1,2-3,1-2,1-1,0 2,-1 0,0 1,1 0,1-1,0 1,2 0,-1-1,0 2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2 1329,'-6'68,"3"-55,2-8,0-2,0 0,-1 1,-1-6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1368,'19'23,"-20"-20,-3 4,0-6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57 1412,'17'9,"-24"-4,3-2,2 0,-2 1,8-3,0-2,0 0,0 1,-1-1,-2 4,-3 2,1-2,0 0,-1 0,0 1,1 0,-2-1,1 0,-1 0,0-1,0-1,0 1,-2 0,2 0,0-3,6 1,2-2,-1 1,3 0,-4 1,5-1,-4 2,-1 0,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18 1361,'4'25,"-4"-22,-2 3,0-2,1-1,0 0,0 0,-2 1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07 1417,'12'-13,"-10"16,-1 3,-1-3,0 0,-1 0,1 0,-1 2,1-2,-1 2,1 2,0-3,1 1,-1-1,0 4,1-3,2-7,0-7,-2 2,2-5,-2 6,0 1,0 0,0-13,0 6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9 1373,'38'-12,"-33"10,-2 1,-5 4,-8-3,6-1,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6 1509,'-13'43,"12"-38,-1 5,0-1,2-5,-1 0,0-1,1 0,-1 1,2 0,1-1,1-3,0-3,0 1,-1-1,-1 0,0 0,0 0,0 0,-1-3,0 3,0-1,0 0,0 1,-1 0,1 0,-2 0,0-1,-1 4,0 0,-1 1,0 0,1 0,0 0,6 1,3-2,-3 0,0 0,0 1,1-2,1 2,-1-1,-1 0,1-1,1-1,-2 1,0 0,0-1,-1-1,-3-1,-1 1,-1 0,0 2,0 0,0 2,0 2,1 0,-1 3,3-3,-2 4,2-3,0 0,0 0,0 0,0-1,0 2,1-2,0 0,2 0,0-3,0 0,3-3,1-3,-5 3,0 0,0-1,0-1,-1 1,2-3,-2 4,-1 10,-1-1,1-1,-1-1,0-1,1 0,-3 5,1-2,-1-2,4-8,2-1,-1-1,0 2,0 0,0 1,0-1,0 0,1 1,0 2,-2 4,-1 0,0 0,0 4,-1-4,0 3,1-3,-2 0,9-18,-5 10,1-3,-2 5,1-1,1 6,-2 1,1 3,2 9,-2-7,-2-5,0 0,0 1,1 0,0-1,-1-13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0 1331,'-2'50,"0"-47,0 1,-1-2,0 0,5-6,3 0,-2 1,0 1,1 0,8-4,-9 5,0 1,1-2,0 2,-1-1,0 2,-1 3,-2 0,-4 8,3-8,-1 5,0-6,1 0,0 0,-3-1,1-3,0 0,-2-3,1 1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42 1391,'7'14,"-9"-10,1 0,-4 5,3-6,8-3,1-3,1-1,-5 3,2-2,-2 1,0 1,-5 6,0-2,-1 1,-4 2,4-4,0 1,0-1,-2 2,2 0,0 0,2-1,3-6,2 0,0 1,5-3,-6 3,1 0,0 0,-1 0,4-1,-3 0,-1 1,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5 1397,'-5'38,"4"-34,0 0,0 2,0 0,0 1,0-2,-1 8,1-9,-1 1,1-2,0-13,1 4,0 0,0 0,0 0,0 1,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5 1434,'25'24,"-21"-17,-2-3,-1 0,-4-1,0-3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1 1586,'-7'27,"7"-22,-1 0,1 0,0-1,0 0,-1 0,1-1,0 1,-1 3,1-4,0 0,0 0,-1 0,1 1,0-1,0 0,0 0,0 0,0 2,3-4,1-2,1 0,-1-1,0 1,-1 0,0 0,1-1,0 1,-1-1,0 3,0 0,0 0,-3-6,-1-1,0-4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7 1596,'0'21,"0"-12,0-6,0 0,0 1,0 1,1 4,0-5,-1-1,0 0,0 0,0 0,0 0,-1 3,1-12,0 3,-1-1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6 1596,'29'-5,"-24"5,0 0,-2 2,0 0,-3 1,0 3,0 0,-1-1,0 1,0-1,0-1,-1 0,0 0,-3 2,0-1,2-2,0-1,-7 4,5-5,1-1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1 1577,'14'10,"-10"-9,-1 1,1-1,-2 2,-3 1,-4 4,2-6,1 1,-2 2,2-2,-1 4,1-4,-1 2,0-1,0-2,0 0,6-5,1 1,-1 1,2-1,2 2,-2 0,-1 0,-1 1,0 0,-2 2,-2 0,-1 0,-3 2,-3 1,5-4,-4 4,4-3,0-1,0 1,4-12,0 6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66 1603,'22'-7,"-19"6,0 1,4 0,-4 0,1 0,-1-1,0 0,-6-3,-2 2,1 1,1-1,0 1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2 1565,'22'14,"-18"-13,0-1,-1 0,3 0,-2 0,-1 0,-1 3,-3 0,-1 0,-2 3,0 0,0 1,3-3,-1 1,1 0,-3 4,2-6,-1 0,0-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2 1692,'-23'16,"20"-12,2-1,-1 0,0 2,1-1,0 0,-2 5,3-5,-1-1,-1 3,1-2,1-1,0 1,0 3,0-3,0 6,0-6,0-1,1 3,-1-3,3 3,-2-2,1-1,0 1,1-1,0 2,0-1,1 0,1-1,-1 1,1-1,-1-1,0 0,-1 1,0-2,3 2,-2-1,-1-2,2 1,-2 0,0-1,0 0,0 0,1 0,-1 0,0 0,0-1,6-1,0 0,-6 1,7-1,-7 1,2 0,-1 0,1 1,-2-1,1-1,3 0,1-2,-4 2,-1 1,0-1,4-1,-3 2,5-3,-5 3,-1 0,3-3,-3 3,2-2,-1-1,3-3,-4 4,0-1,0-2,-2 3,2-2,-2 0,1 2,-1 0,1-3,-2 3,1 0,-1-6,0 5,0 1,0 0,-1-2,1 0,-1 0,-1 1,0 0,1 1,0 0,-2-1,0 0,2 1,-4-1,1 1,1 0,0 3,-2-3,-1 2,2 0,1 0,-2 1,-6-1,7-1,-1 1,-4 1,4 0,1 0,-1 1,0-1,-2 0,-6 2,8-1,0 0,0 0,1 2,0-2,-1 1,-6 5,5-3,-3 8,6-3,0-2,1-1,0-1,1 0,-1 1,2-2,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9 1555,'15'-9,"-12"9,0-1,0 1,0 0,1 3,-2 1,0 0,-2-1,0 1,0 1,-1-1,-1 0,1-1,0 0,-1 0,0 0,0 1,-2-1,1 0,0-3,0-1,0-2,1-1,1 1,0 0,1-1,-1 0,1 0,-1 0,0 1,1-1,0 0,-1 1,1 8,0-2,0 3,1 0,-1 0,0-2,0 5,0-5,0 0,1 0,-1 1,0 1,0-1,1 6,-1-7,1-1,-1 3,0-3,0-20,0 11,0-1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9 1591,'20'20,"-17"-16,-1 0,1 0,1 1,-1-2,-1-6,-2-1,1 1,-2-2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2 1552,'7'61,"-7"-55,1-1,0-1,-1 0,0 1,-3-5,0-2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3 1712,'15'-4,"-12"3,2 0,-2 1,0-1,0 0,0 1,0 0,0 0,1 0,0 0,0 0,-1 0,0 0,2 0,-2 0,0 1,0-1,2-1,2 1,-3 1,-1-1,1 0,0 0,-1 1,0-1,0 1,0-1,0 0,1 1,0-1,4 0,-5 1,0-1,0 0,2-1,-2 1,0 0,1 0,0 0,-1-1,0 1,0 0,3 0,-3 0,0 1,3-2,-3 1,1 0,0 0,2 0,-3 0,1 0,-1 0,0 0,0 0,1 0,0 0,4 0,-4 0,-1 0,2-1,1 1,-1 1,2-1,-4 0,0 0,0 0,0 0,1-1,3 1,-3 0,-1 0,5-2,-1 1,-3 0,0 0,1 0,-1 0,2-1,2 0,-5 2,0-1,0 0,1-1,-1 1,1 0,-1 0,0 0,0 0,0 0,0 0,0 0,5-1,-4 1,-1 0,1 0,-1 2,1-3,-1 1,1 1,-1-1,0-1,-4-4,-2 1,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7 1476,'-9'19,"9"-14,0 0,-1 1,1-1,0 0,0-2,0 1,0 1,1 0,0-1,1-1,1 1,0 0,0-1,1-2,-1-1,0-1,0 1,0-2,1 1,-1 0,4-3,-4 3,1-3,0-1,1 2,-1 0,-2-1,2 0,-2 0,0 0,-1 0,1 0,-1 0,0 1,1-5,-3 3,0 1,-1 1,-2-3,3 3,-2-2,0 1,-1 0,2 0,-2 1,-3-1,4 4,0-1,-1 1,0 0,0 1,-4 0,4 0,-1 2,1-1,-3 6,4-4,2-1,-1 4,2-4,3-1,0-2,1 0,-1 0,0 0,0 1,3-1,0 0,-3 0,0 0,-3 3,-3-1,0 0,1 1,-2 1,3-1,0 0,0 0,1 0,3-2,2-1,1 1,-2-2,0 1,-1-1,0 1,0-2,0 0,0 2,0-1,0 1,0-1,1 2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8 1480,'-21'20,"21"-15,-1 9,1-10,0 0,1-1,-1 0,1 1,0-1,2-1,0-2,6-1,-5 0,1-3,-2 2,-1-1,3-2,-3 1,0 0,0-1,0 0,1 1,-1-2,0 2,0 0,1 0,-2 1,-4 0,0 1,0 0,-1 0,0 1,0 0,-4 2,4 0,1 0,0 0,-1 1,1 2,0 0,3-1,0 1,0-1,0 2,1-2,0 2,0-2,0 0,5 1,-2-5,0 0,1-1,0 1,-2 0,1 4,0 0,1 4,-2-3,-1-1,1-1,1 0,0 1,3-5,-4 1,-1-2,2-2,-3 2,0-2,0-6,-1 6,-1 2,1-1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9 1458,'-3'14,"3"-9,-1 0,0 0,1 4,0-4,0 6,0-1,0-6,1 0,-1-1,0 0,0 0,1 3,2-5,0-1,1-1,0 0,0 0,1 0,-2 0,0 1,0 0,0 0,0-2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1 1467,'21'1,"-16"-3,-2 1,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6 1506,'40'-14,"-37"13,0 1,0 0,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8 1469,'-9'31,"9"-26,0 0,-1-1,0 1,1-1,-1 0,1 2,-1-2,2-7,3-16,-3 11,0 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2 1546,'-3'19,"4"-16,2-2,0-1,1-3,-1 0,-2 0,0 0,-1-1,-1-1,1 2,-3 1,0 1,-1 2,1 1,-1 2,2-1,-1 1,2-1,-1 0,2 0,-1 0,0 1,1-1,1 2,0-2,2 1,1-1,0-1,-1-1,5 1,-5-1,3-1,0 0,-2-1,-7-1,0 2,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9 1740,'-3'11,"3"-7,0-1,-1 5,1-4,0 2,0-1,0 0,0-1,0-1,-1 0,2 0,-1 0,3-1,2-5,-1 1,-1 0,0-2,0 0,0 0,-1 0,1-2,-2 3,2-2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5 1442,'-1'61,"2"-56,-1 0,0 4,1-6,-1 2,0-2,3-6,-1-3,-1-2,1 1,-1 0,0 1,1 2,-1-1,1 1,2-5,-2 6,2-5,-2 4,2-5,-1 6,-1 10,-2-2,0 5,0-7,-1 1,1-1,-1 0,1 1,0 7,-1-5,1-1,1 8,0-9,-1 0,1 1,2-5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6 1452,'-5'20,"4"-15,1 1,1 1,0-4,2 14,-2-12,1 0,1 2,-2-4,2 0,1 1,-1-2,3-1,-3-1,2-6,-3 3,2-3,-1-11,-2 7,0 5,0 0,-1 0,0 0,1-10,0 6,-1 5,-1 0,1 1,-2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9 1488,'22'-1,"-19"1,4 0,-4 0,4-1,-2 1,-1-1,0 1,0 1,0-1,-1 1,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6 1467,'15'-1,"-9"0,-3 2,0-1,-1 3,-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4 1501,'41'-2,"-36"1,-3-3,-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7 1446,'41'-8,"-38"8,0-1,0 1,0-1,-13 9,6-4,1-1,0 0,1 1,-1 0,-5 3,5-5,0 0,-1 2,1-1,0-1,7-3,5-2,-4 2,-2 0,0 0,0 0,5-2,-4 2,0 0,-1 0,0 1,0-1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9 1413,'7'21,"-6"-16,-1 1,0 2,0 1,0-3,0-1,0 0,0 0,1-1,-1-1,0 2,1-1,1-7,-1-6,0 4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0 1392,'5'63,"-5"-50,0-7,0-2,0 0,-1-1,1 0,0 0,-1 2,1-2,-3 1,0-4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5 1441,'-8'46,"8"-42,1 0,-1 0,1 0,2 4,0-3,0-4,3 0,-2 0,3-2,-4 0,0-1,1 1,2-3,-1-1,-2 4,0-1,0-1,0 1,0 0,2-1,-2 2,0 0,1-2,0-1,-3 1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9 1396,'-20'33,"19"-30,0 1,4-3,1-1,1 0,-2-1,1 0,-1-1,1 1,-1-1,0 2,-5 4,-2-1,-2 4,3-4,-6 9,5-7,0-1,1-1,8-6,-2 1,3-3,-3 3,0-1,2-3,0 2,-1 2,-1 1,-6 4,0 1,0 0,0-1,1 1,0-1,-3 3,2-4,-1 2,-2 1,1 0,8-4,0-2,2-1,-1 0,-1 0,0 0,0 0,0 0,2-1,2-3,-3 3,0 0,2 0,-2 4,-3 2,-7 9,3-7,0-1,-1 1,1-2,0-1,0-5,-1-8,3 5,1-1,-1-1,0 1,1 1,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7 1759,'4'46,"-4"-43,1-6,-1-4,0 1,0 0,0-1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1 1404,'-3'49,"3"-36,0-3,0-6,0-1,1 3,3-7,2-11,-5 7,1-1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3 1429,'3'35,"-2"-32,-1 0,0 0,1 2,-1-1,1 0,0-1,2-3,0-4,-1 0,-1-1,2-8,-2 7,-1 0,2-4,-1 6,-1-1,2 2,1 7,-1 2,1 8,-3-7,1 0,-1-1,0 0,0 8,0-5,0 1,-1-2,-1 8,1-12,0 0,0 1,-2-5,1-5,2 2,-1-1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4 1417,'23'-6,"-19"2,-2 1,2-3,-1 1,1 2,-7 8,2-2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7 1427,'2'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8 1427,'43'-12,"-40"12,-8 5,0 0,2-3,-2 1,0 0,-7 5,9-6,-2 2,2-2,6-4,3 0,-2 1,3-2,-4 2,2-1,-2 0,2 1,-2-1,1 2,-1-1,0 0,-4-2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8 1417,'-8'31,"8"-25,0 0,0 5,0-7,-1-1,1 0,-1 1,1 0,-2-1,-1-7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4 1443,'-7'27,"10"-28,0 0,1-2,-1 2,0 0,1-1,2-1,-3 1,-6 7,0-2,1 1,-1-1,-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3 1486,'1'27,"-1"-24,1 0,-1 0,0-7,1-2,0 1,0 1,1-2,1 2,-1 0,0 1,1-1,0 2,0 3,0 1,-3 1,-1 0,0 1,-1 0,0 1,-1-2,2 1,1-8,0-7,0 6,0 1,1-3,1 3,1 2,0 0,1 2,1 0,-2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9 1438,'13'-2,"-12"7,-1 0,1 2,-1-1,0 0,0 2,0 1,0-6,0 2,-1-1,1 0,0-1,-1 0,-2-4,1-2,-3-4,3 4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2 1465,'19'6,"-20"-3,0 0,-3 5,2-3,1-2,4-9,-1 1,0 0,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3 1732,'12'42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0 1421,'27'-2,"-23"3,-3 2,-1 2,0-1,0 1,1 2,-1-2,1 0,-1 1,1-2,-1 0,1 3,-1-2,-1-1,1-1,-7-4,3 0,0 0,0 0,1 1,-1-2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61 1460,'28'-22,"-32"27,3-1,-1-1,0 1,1 0,0-1,0 0,1 0,0 0,3-2,0-4,2-1,-1 0,0-1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4 1388,'3'16,"-3"-12,-1 0,0-1,0 0,0 0,-1 0,1 0,-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6 1448,'15'17,"-15"-12,0-2,1 0,-1 0,0 2,0-2,-1-6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7 1396,'27'0,"-25"3,0 0,-2 6,0-6,-1 1,-2 5,2-6,-1 0,-1 2,0-1,1-1,0 0,-1-1,0-2,1-3,4 0,1 0,1-1,0 1,6-3,-3 4,-4 1,3 0,-3 1,-4 3,-8 5,6-4,-1 0,2-1,0 2,0-2,1 0,-1 0,0 1,0-1,0 0,7-3,-2-1,0 1,1-1,-1 1,0 0,2-2,-1 2,0-1,0 0,-11 3,2 0,-9 3,8-3,1 1,1-1,1 1,-1 0,7-2,0-1,1 1,-1-1,0-1,0 1,0 0,5-2,-5 2,3-1,-3 0,1 1,0-1,-1 1,-8-6,2 3,1-1,0 0,0 1,0 0,-2-5,2 5,-1 5,0 5,3-3,0 4,0-3,0-1,0 2,1 0,0 3,0 1,0 1,0-1,0 1,0 1,-2 4,0-4,0 0,-2 10,2-13,-1-4,1-1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2 1615,'-14'29,"12"-26,0 1,0-1,0 2,1 1,-2 7,2-6,0-1,0 0,0-1,0 2,0 1,0 0,1 0,-1 0,1-2,0-2,-1 4,2-11,-1-3,1-2,0-1,-1 1,1 1,-1 0,0 1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6 1621,'21'22,"-19"-17,0 0,-2-1,1 0,-1 2,2 12,-2-13,1 0,-1 5,1-6,-2 5,1-5,-1 1,1-1,-3-4,1-6,0 0,0 0,1 2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9 1660,'24'-6,"-20"5,0 0,-1 1,0 1,1 1,-1 1,0 0,0-1,-6-4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1 1596,'-2'44,"2"-19,0-16,1 8,-1-11,2 11,-1-12,-1 0,0 0,1-1,1-10,-2 0,1 1,-2 0,2-6,0 6,-1 0,0-2,0-1,0 1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0 1598,'16'0,"-12"0,-1 0,0-1,2 1,-1 0,-1 0,0 0,0 2,-2 2,-2-1,0 5,-1-2,1 0,-1-2,-1 0,1-1,-3 3,2-4,1 1,0 0,-2 2,2 1,2-3,-1 1,1-1,1 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7 1760,'-5'47,"6"-51,0 1,4-5,-2 4,-1 0,0 1,4-7,-3 6,0 1,0 1,0 6,-1 5,-1-4,-1 0,1-2,0 1,1 0,0-1,1-2,-1-12,-1 5,0 1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1660,'4'14,"-3"-11,0 4,1-4,-2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7 1698,'24'6,"-20"-5,3 0,-3 0,-1-1,3-1,-3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9 1641,'20'-2,"-18"5,-1 7,-1-6,0-1,-1 0,1 0,-1 0,-1 3,-1-3,1 1,-1-4,0 0,1-3,0 0,0-1,1 0,-1-2,2 3,-2-3,2 3,1 0,1-1,1 2,-2 5,-1 8,0-5,-1 7,0-7,1 0,-1-1,1 4,-1-5,1 0,-1 0,1 0,-1 3,1-4,-1 0,1-7,0-3,0 2,0 0,0 1,1-4,0 3,-1 0,1 1,-1-1,1 0,0 1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6 1658,'9'38,"-8"-35,0 0,0 0,-1 0,1 2,0-2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5 1625,'-8'36,"7"-32,1 0,-1 1,0 1,0 2,-1-4,2-1,1-6,3-7,-3 4,0 2,0 0,3-3,-2 3,0 0,-1 1,1 0,-2 0,1 0,-1 7,1 6,0 0,-1-5,0 0,0 0,1-1,-1 0,1 3,0 2,-1-6,0-6,1-2,-1 1,1-3,0-1,0 0,0 1,0 1,-1 1,1 1,0 0,0 1,1 0,-1 0,2-3,-1 3,1 1,-2 5,0 4,-1 1,0-4,0 0,0 0,0 0,0 3,0 4,0-6,-1 1,2 2,-1-5,0 2,1 1,-1-2,-1-7,0 0,0 0,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3 1648,'25'-1,"-22"1,1 1,-1-2,1 1,1-1,-2 1,0 0,1-2,-1 2,0-1,1 0,-1 0,1 0,1 1,-2-1,0 1,-7 3,-7 2,6-4,0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8 1651,'33'2,"-29"-3,0 0,0 1,0-1,-1 1,1-1,-1 2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8 1610,'36'-1,"-30"1,-3 0,1 1,0 1,-3 1,0 1,-1-1,1 0,-2 1,1-1,-1 0,0 1,0-1,0 1,-1-1,-2 4,3-4,-1 1,-5 10,3-12,-5 1,4-3,2-2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2 1605,'4'72,"-4"-64,0-1,0 1,0-1,-1 1,1 1,-1-1,1-3,-1-2,1 0,-1 0,-2-10,1-1,0-1,0 2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4 1616,'15'-9,"-12"8,1 0,-1 1,2-1,-1 1,0 0,0 0,-1 0,0 1,-1 2,-2 1,0 1,-2 5,1-6,-1 1,-1 0,1-1,-1 1,2-2,-1 1,1-1,-1 2,0-1,1-1,-2 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60 1755,'11'37,"-8"-39,-2-1,0 0,0-2,0 2,-1-1,0 1,0 0,1 7,1 3,-1-2,-1-1,1-1,0 0,1 0,0 0,1-2,1-1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7 1654,'13'12,"-13"-9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7 1688,'2'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8 1634,'-2'16,"2"-12,0 0,0 10,0-7,0-2,0-1,0-1,1 4,-1-1,1-3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4 1654,'-2'24,"1"-14,0-5,1-2,-1 0,1 0,-1 1,4-9,-2 1,1 1,0-1,0 1,-1 0,2 0,-1 0,0 0,0 0,-1-1,1 1,-2 6,1 3,0-2,0-1,-1 0,0 1,1-1,-1 1,2 0,0-7,-1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3 1607,'-3'32,"2"-28,0-1,1 0,-1 5,1-4,0 1,0 1,-1 1,1-2,0 11,0-13,0 0,-1 1,2-1,-1 0,1 8,0-5,2-7,-2-3,0 1,0-1,1 0,-1-2,0 3,1-2,-2 2,1-2,-1 2,-1-1,1 1,-3-3,1 2,-1 0,0 2,0 1,0 0,0 1,-1-1,1 1,0 0,7 0,0 0,0 0,-1 1,0 1,0-2,1 1,-1 0,9 1,-8-2,-1 1,0-2,0 0,1-2,0 0,-1 0,0 0,-2-1,0 1,-5 0,0 2,1 1,0 1,0 3,2-1,0 0,0 1,0 2,1 1,0-2,0 8,0-10,1 0,-1 0,1 1,0-1,2-4,0-2,-1 0,0-1,0-1,2-6,-2 3,0 1,-1 1,3-6,-2 8,2-7,-2 5,-1 0,1-1,1 1,-2 2,0 1,1 0,-2 7,-1 2,-1 6,1-6,0-1,0-1,1 0,-1-1,1 1,-1 10,1-8,1 1,-1 0,1-2,2 2,-2-4,2 1,1 0,-1-2,0-2,-1-3,0 0,-2-1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5 1687,'2'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 947,'27'-1,"-24"1,1 0,3 0,-4 0,1 0,-1-1,0 2,1-2,1 1,-1 0,0 0,-1-1,1 1,-1 0,0 0,0 0,0 0,1 0,0 0,5 1,-5-1,1 1,-2-1,0 0,4 0,-2 0,0-1,-2 0,0 0,0 1,3 0,-3-1,0 1,0 0,0-1,2 0,1 1,2-1,-5 1,1 0,-1 0,2 1,-1-1,-1 0,0 0,1 0,-1 0,0-1,3 2,-1-2,0 1,0 0,-2-1,0 1,0 0,0-1,6 1,-2-1,0 1,-3-1,-1 1,1 0,0 0,5 0,-3 1,0-1,-1 0,0 0,-1 0,0 1,4-1,-1 1,-3-1,1 0,0 0,0 0,4 1,-4-1,-1 0,0 0,0 0,4 1,-4-1,0 0,2 1,0-1,0 1,-2-1,1 1,0-1,0 0,-1 0,5 2,-3-2,-1 1,8 1,-7-1,-1 0,5 0,-6 0,1 0,0 0,1-1,0 1,-1 0,5-1,-6 0,0 0,0 0,0 0,0 0,1 0,0 0,1-1,0 1,4 1,-6-1,1-1,-1 1,0 0,5 0,-4 0,1 0,0-1,0 1,-1 1,-1-1,1 0,-1 0,0 0,1 0,0 0,0 1,1-1,0 0,0 0,-1 0,0 1,9-1,-9 1,1-1,1-1,0 2,-1-1,0 0,-1 0,1 0,-1 1,0-1,0 0,1 0,0 1,0-1,-1 0,0 0,0 0,9 0,-9 1,0-1,2 0,-1 0,-1 0,0 1,0-1,0 1,0-1,-1 0,1 1,0 0,0-1,2 1,0-1,-1 1,-1 0,6 1,-6-2,0 1,1 0,2 0,-2 0,0 0,0 0,-1 0,1 0,0 1,0-1,2 0,-1 0,0 0,0-1,-1 1,0 0,1-1,0 0,1 1,0 0,-1-1,0 0,-1 1,1-1,-1-1,1 1,2 1,-1-1,-2 0,1 1,-1-1,0 1,1-1,10 1,-9 0,-1-1,0 1,9 0,-8-1,0 0,1 1,-2-1,0 0,-1 0,2 0,-1 0,1-1,-1 1,0 0,-1 0,-1 0,0 0,1 0,0 0,0 0,1 0,1 1,-2-1,0 0,0 0,7 0,-5 1,1-1,-1 0,0 1,-2 0,8-1,-6 1,0-1,14 0,-16 0,16 1,-15 0,0-1,-1 0,0 0,-1 1,0-1,1 0,6 2,-5-2,0 0,-2 0,0 1,0-1,0-1,1 2,-1-1,14-1,-13 1,-1 0,0-1,0 1,-1-1,7 1,1 0,-6-1,0 0,0 1,-2 0,1 0,10 0,-9 0,1-1,0 1,-2 0,0 0,4 0,-5 0,0-1,0 1,1 0,-1 0,1 0,1 0,-2 1,1-1,-1 0,-1 0,1 0,0 0,0 0,0 0,0 0,1 0,7 0,-6 0,-1 0,-1 0,1-1,-1 1,0 0,0 0,0 0,1-1,0 0,6 1,-7 0,0 0,0-1,0 1,0 0,-1 0,0 0,1 0,4 0,-3 0,0 0,6 0,-7 0,1 1,0-1,-1-1,4 1,-2 0,-1 0,7 0,-7 0,0-1,3 2,-3-1,-1 0,6 0,-4 0,0 0,0 0,0 0,-1 0,-1 0,3 0,-4 0,0 0,4 1,-9 2,-4-3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6 1418,'22'3,"-19"-4,1-1,-1 2,0 0,0 0,0 1,1 0,-1-2,0 1,4-1,-4 0,0 0,1 0,-1 0,1 0,-1 0,0 1,0-1,0 2,1-1,0 0,-1 1,0 0,4 0,-3-1,-1 1,0-1,0 0,0 0,1 0,-1-1,0 1,0 1,1-1,-1 0,0 1,0-1,0 0,0 0,0 0,0 0,1 0,-1 0,1 0,0 0,-1 0,0 1,1-1,0 0,2 0,-3 0,0 0,5 0,-5-1,1 1,-1-1,0 2,0-1,0-1,0 1,0 0,2 0,-1 2,-1-2,0 0,0 0,1 0,-1 1,0 0,0-1,0 0,0 0,0 1,0-1,0 1,0-1,0 0,0 1,1 0,-1 0,0-1,0 1,4 0,-4-1,1 1,-1-1,-3 3,0 0,-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4 137,'14'9,"-11"-8,0 0,-2 2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0 190,'13'-4,"-9"3,-1 0,0 2,-1 3,-3 2,1-2,0 0,0 0,-1 0,1 0,0 1,0-2,0 0,0 0,0 0,0 0,2 0,1-2,2-3,-2 1,1 0,-1-1,0-1,1-3,-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06 1762,'20'24,"-18"-21,2 2,-2-2,0 1,1-2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4 144,'47'-13,"-43"12,0 2,-1-2,0 1,-2 4,-1 0,0 2,0-1,0 1,0-1,0 1,-1-1,0-1,0 0,1 6,-1-5,0-1,1 3,0 1,-1-2,1-1,0 4,0-6,1 1,-1-1,-4-7,2 1,-2 0,-1-1,1 0,0-2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176,'18'0,"-13"0,2-3,-4 3,1-3,-1 2,0-1,-7 4,1 0,-2 1,1 0,0 0,1 1,0 0,2 0,1-1,-1 1,1 3,0-4,1 1,-1-7,0 0,0 0,0 0,1-1,1 0,3 2,-2 1,0 1,0-1,0 0,0 3,0-1,-3 2,-2 0,-3 0,1-2,1 1,0-2,2 3,4 0,0-3,0-1,1-1,0-1,0 0,-1 0,0 1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4 146,'-1'18,"0"-11,1-4,-1 0,0 2,1-1,-1 0,1-1,-1 1,1 2,0 0,-1-2,1 0,0 0,0-1,-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3 151,'2'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3 134,'-3'21,"2"-18,0 0,0 1,-1 1,1-1,0-1,-1 0,2 0,5-5,1 0,-3 1,0-1,0 1,1-1,2 0,-3 1,0 0,-10 7,3-3,1 0,-1 0,2 0,-1 0,1 0,-3 3,3-1,0-1,0-1,1 1,0-1,0 1,-1 0,1-1,0 0,0 0,4-2,0-2,2-2,1-2,-3 3,3-8,-3 8,-1-1,-1 0,3 2,0-1,-1 5,-1 4,-1-2,-1 0,1-1,-2 5,1-5,0 0,-2 0,0 1,-1 0,-4-1,4-4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394,'6'13,"-7"-10,-2 2,-3 6,4-6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4 449,'13'-9,"-10"7,-3 5,0 2,-1-1,1-1,-1 8,1-7,0 0,-1 0,1 1,-1 0,1-2,0 0,0 1,2-1,2-7,-1-3,-1 1,1-1,0 2,2-4,-3 5,1-1,3-5,-4 4,3-6,-3 8,0 1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1 409,'28'-7,"-25"6,2 0,0 0,0 0,-2 1,2-1,0 1,-2-1,0 1,-8 3,1-3,1 0,0 0,0 1,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405,'0'23,"-1"-18,1 3,-1-3,1-2,-1 0,0 1,0-1,1 0,-3-1,1-5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3 444,'20'-11,"-17"9,4-4,-3 3,-1 2,6-1,-4 0,-2 2,2-2,-2 1,-9 7,0-1,0 1,-4 3,6-6,1 0,-7 5,8-5,-1-1,-1 2,1-2,-2 2,10-5,-2 0,1-1,-1 0,2 0,-2 1,1-1,-1 0,0 1,3-1,-3 2,0-1,3 0,-3 0,-8 4,1-1,0 0,0 0,0 0,-1 2,0 1,2 0,1 0,0-1,0 0,1-1,-1 5,1-4,2 0,2-2,1-1,1-2,-2 0,0-1,2-1,-2 1,0 0,2-2,-2 2,-2-1,2-4,-2 2,-2 0,-1 1,-1 3,-2-1,-4 3,5 0,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2 1746,'-24'49,"20"-46,1 0,-2 2,1-1,0 1,2-2,1 2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408,'-2'17,"1"-6,-1-3,2-4,-1 0,1 4,-1-4,0 7,1-5,-1 0,1 0,0 0,-1-2,1 0,-1-1,1 1,0 0,-1-1,1-8,0-2,0 0,-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447,'21'-4,"-16"2,-2 1,1-1,0 1,0-2,-1 3,0-1,0 1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406,'0'23,"-1"-20,0 4,-1-4,0 2,-3 1,0 1,3-4,17-6,-12 2,0-1,1 1,2-1,-3 0,-6 4,0 1,0 1,0-1,0 0,1 0,0 0,-4 9,4-8,1 0,-3 3,2-4,-2 7,4-7,9-3,-5-1,-1-2,3-1,-4 1,0 0,6-6,-6 6,3-4,-3 4,1 0,0 2,-2 10,-1-4,0 0,-1 0,0 5,0-5,0 1,-1 1,1-1,-1 1,-1-1,2-3,-5-2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660,'5'23,"-9"-16,2-3,0 0,-3 2,2-3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9 733,'15'-14,"-11"12,-3 6,-1 6,0-6,0 0,0 0,0 0,0 0,0 4,1-3,-1-2,8-6,-4-1,0 0,2-6,-3 6,-1 0,0 0,0 0,0 0,-1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7 675,'31'-11,"-27"10,1 0,-2 2,-3 2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669,'2'24,"-2"-16,0-2,0-2,0-1,-1 4,1-4,-1 0,0 0,-5-3,4-3,-2-2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715,'41'-23,"-36"22,-2-1,1 2,0-1,-6 4,-7 6,3-5,2 0,1-1,-3 1,3-1,0-1,0 0,-2 2,3-1,-3 1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8 738,'28'-7,"-25"6,0-1,0 1,1 0,0-1,-1 1,0 0,0 0,4-1,-10 5,-2-1,-3 3,2-1,3-2,-2 3,3-2,-1 0,2 1,-1 0,1 1,-3 0,3-2,0 2,-1-2,2 0,2 0,1-2,1-2,1-1,-2 1,0 0,0 0,0 0,2-2,0 1,-2-1,0 1,-2-3,-3-5,0 7,-2-3,0 3,1 2,0-2,0 3,0 1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2 684,'3'21,"-2"-17,0 1,1-1,1-1,-1 0,1-2,0-1,1-1,-1-2,1-2,-2 2,-1-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8 1755,'-19'6,"15"-5,-1 3,2-2,3 1,1 0,5 4,-3-4,2-1,-1 0,0 0,-1-1,0 1,-1 1,-6 0,-3 1,4-3,0 0,0-1,3-4,1-2,0 0,1-1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3 674,'-4'18,"3"-12,1-1,-2 0,1-2,-1 4,0-4,-2 3,3-3,-1 1,0 0,0 0,-1 6,1-5,-1 5,1-6,1 0,-1 2,1-3,-1 2,-2-7,2-3,1 1,0 0,1 0,-1 0,1 0,0 1,0 0,0-1,0 0,1 1,0 0,2 3,0 0,0 2,0-1,0 1,4 5,-4-3,3 4,-3-4,3 6,-4-7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967,'1'17,"-1"-14,0 0,-1 2,1-2,0 2,0-2,0 0,0 0,0-6,2-1,-1 0,-1 1,3-1,-1 1,0 0,4-2,-2 1,-1 1,1-2,-2 2,2 1,-1 0,0 0,2-1,-2 2,1 1,0-2,-1 1,-5 5,1-1,-2 4,-1-1,0 0,-3 2,5-5,-2 0,0 1,1 0,0-1,0-1,0-1,6-2,3-2,-3 2,0 0,4 0,-3 1,-1-1,1 0,-1 0,2 0,-1 0,-1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6 946,'3'49,"-2"-39,-1-4,1 1,-1 0,0 2,1-3,-1-1,0 0,0-2,-1 4,0-3,-2-3,2-4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940,'14'-1,"-11"1,0 0,2-2,-2 2,-6 0,0 1,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8 984,'7'25,"-7"-22,0 5,0-3,0-2,1 0,-2 2,1-2,-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959,'21'-11,"-18"10,0 0,0 1,-1 3,-1 0,1 2,-1 0,1 7,-1-8,-1 1,1-1,-1 0,0-1,0 0,0 0,0 3,0-3,0 0,-1 1,1 1,-1-1,1 1,0-1,-2-1,-4-4,3-3,1-1,0-1,0 1,-1 1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3 961,'2'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8 1014,'5'-18,"-1"13,-3 2,1 0,-1 0,0 0,0-1,1 1,1 0,0 3,-1 3,-2 0,0 3,0-1,0-1,0-1,-1 1,-1 1,0-1,1-1,-2-1,0-10,2 4,0-1,1 2,0 0,1-1,0 1,2 0,0 1,0 2,0 0,-4-3,-1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2 926,'-19'16,"15"-11,1-2,1 0,0 0,-3 7,3-4,0-2,1 0,-2 3,0 0,7-10,-1 0,-1-1,2 2,-1 2,-3 4,0 1,-1-2,1 0,-2 0,1 3,0-2,1-1,-1 1,1-1,0 1,0 0,-1-1,2-8,-1-1,1 1,2-3,-1 4,1-1,-1 2,1 1,1 0,1-1,-2 1,0 1,0 0,3-2,-2 0,-1 1,0 0,0 0,0 1,-6 4,-2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7 950,'-2'17,"2"-10,1-2,1-1,1 8,-2-8,2 1,-2-2,1 1,0 2,0-3,0 0,1-1,-1-5,-2-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5 1719,'0'54,"-2"-41,2-7,-1-2,0 3,0-4,0 1,-1 0,0 0,2-1,1-8,1 1,0-4,-1 4,0-1,0 2,0-1,-1 1,1 0,-1 0,1-1,0 1,0 0,0 0,2 4,0 1,-1 1,-1 0,-1 2,2 5,-1-5,-1 0,2 3,0-4,0-1,1-3,0-1,1-1,-2-1,0 0,-1 0,1 0,-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7 933,'3'16,"-2"-11,-1-2,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0 938,'9'19,"-11"-13,0 1,-3 4,3-6,-1-1,0 0,1 1,-1-2,1 1,-2 5,3-5,0-1,0 0,0 1,2-11,0 0,1 2,0 1,0 0,-1 1,2-2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8 988,'4'18,"-4"-14,0 0,0 9,0-10,0-6,-1 0,1-1,0-6,0 6,0 1,1-2,-1 2,2-1,-1 1,4 0,-2 1,0 2,0 0,1 3,-2 0,-1 0,0 0,-2 2,-1-1,0-1,-3 1,1-1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7 951,'20'-1,"-17"1,0 0,-2 4,0-1,-1 0,-1 7,0-7,0 0,0 0,0 0,-1 0,0 0,-1 0,0-2,0-2,0-1,1-1,-1 1,4 5,0 1,2 2,0-3,0 0,1-1,2 2,-3-1,0-1,-2 1,0 0,1 0,0 0,-2 3,-1-2,-2 1,-3 3,1-4,2-2,0-1,-1 0,0-1,-2 0,3 0,0-1,0-1,2-1,1 0,0 0,1 0,2 1,0 1,0 2,0 1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0 1249,'16'-8,"-12"6,3-2,-4 3,4-3,-1 1,-3 1,0 1,0-1,0 1,2-1,-2 1,3 0,-3 1,0-1,0 1,0 0,-3 3,-5-1,2-1,-3-1,3-3,0 2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8 1171,'-1'26,"1"-21,0-1,-1 0,1 0,-1 12,1-9,-1 0,0 10,1-12,-2 7,2-6,-1 14,0-16,1-1,-1 0,-1 0,0-6,2-3,1 1,1-11,-1 12,0-4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3 1228,'-15'49,"14"-44,1 0,-2 0,1-1,-1 5,2-6,2-9,2-8,-2 9,0 1,-1 0,3-1,1 0,-2 1,1 0,-1 1,0 1,0 0,0 1,-3 4,-1 0,-1 3,0-3,1 1,1-1,0 0,8-7,-5 1,1 0,-2 0,1 2,-1-2,0 8,-3 0,2 2,0-2,0-1,0-1,4-11,-3 5,-1-1,0 0,1-4,-2 3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2 1215,'2'36,"-2"-32,3-9,-2 1,0-2,0 2,1 1,-1-1,0 1,1 0,-1 0,1 6,-1 0,0 2,-1 0,1 1,3-8,-2-3,0 1,0-1,0 2,0-3,1 2,-2 8,-1 7,1-8,2-3,-1-4,0 0,0 0,3-8,-1 5,-2 3,1 1,-2 6,-1 1,0-1,-1 1,-1 0,0 1,0-1,0-1,1 0,-1 0,0 1,0 1,0 0,-7 10,6-13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7 1284,'27'-16,"-24"13,2 1,0-1,-2 3,-7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3 1238,'-3'45,"2"-33,1-8,-1 1,1-1,-1-1,-1 2,2-2,1-9,-1 0,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7 1772,'14'3,"-16"-10,1 4,-1 0,-1 2,0 0,-1 3,0 0,1 2,1-1,0 2,2-2,-1 2,1 0,1 0,0-2,3 0,0-2,-1-1,1 0,1-2,0 1,0 0,-1-1,-1 0,0 1,0-1,-2-1,2-6,-3 4,1 2,-1 0,1-1,-1 1,0-1,1-2,-1 3,1-1,-1-1,0 1,0-1,0 0,0-2,0 4,-1 13,1-5,0 1,0 0,0-1,0 4,0-4,1 0,-1 1,0 0,1 0,0-1,-1 3,1-5,0 0,2-5,-2-1,1-2,-1-1,0-2,0 1,0 1,1-5,-1 6,-1-1,1 0,0 0,0-1,0 2,0 0,-1 1,2 1,0-1,1 2,-2 7,-1-1,0 3,0 2,0-2,0 5,0-6,-1-1,2 1,0 9,0-8,0-1,1-2,0 0,0 0,0-1,-1 0,3 0,-1-3,-3-3,-1 0,0 0,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274,'15'18,"-15"-13,0-1,-1-1,1-6,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1233,'5'20,"-5"-17,0 0,-1 0,0 1,-2 1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0 1307,'1'19,"1"-15,0-1,1-2,0-1,0-2,1-1,-2-1,0 1,0-1,1 0,-1 0,-1 1,0 0,0 0,-5 8,1-1,3-1,3-1,0 0,0-2,1 0,-1-1,2 0,-1 1,0-1,-4-2,0 0,-2 0,1-1,-1 0,-2-2,2 3,-1 1,0 2,0 2,0 2,2-1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1 1250,'29'-12,"-26"11,-6 8,0-3,0 0,-3 3,0 0,1-3,1-1,-1 2,2-1,1-1,7-6,-2 0,0 1,2-3,-1 2,0 0,0 0,-1 1,0 1,0-1,0 1,0 1,-6 4,0 1,0-1,1 0,0-1,0 1,-1 0,1 1,-2 5,2-5,0-2,0 0,0 0,1 0,-2 2,4-8,3-5,-2 4,0-1,-1 1,0 0,1 0,-1 0,2-1,0 1,-1 1,1 0,-3 8,0 0,0 1,0 5,0-7,0-1,1 0,-1 0,1 1,1-1,3 0,0-3,-2-1,1 0,-1 0,1-2,-1 1,4-15,-5 12,-1-1,1 1,-1 0,0 1,-1 1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197,'17'16,"-10"-20,-3 1,0 1,1 0,-5 5,-11 6,8-6,-2 1,3-1,-2 2,2 0,1-1,-1 1,0 0,1-1,0-1,-2 4,3-4,3-4,1-2,5-3,-6 5,0 0,1-1,-1 2,-5 3,-2 1,-1 1,1-2,1 1,0 0,-1 0,2 0,0 0,0 0,5-5,1-1,-1-1,0 1,4-3,-4 4,1 0,4-2,-4 2,-3-2,-4 0,0 1,0 4,-1 3,2-2,1 0,0 0,0 1,1 0,-1 9,0-9,0 2,1-2,-1 0,0-1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0 1291,'21'11,"-20"-7,-7-4,2-2,0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252,'9'21,"-8"-17,-1 1,0 5,-1-6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24,'-27'24,"24"-21,1 0,-7 6,6-6,1 2,0-2,2 0,3-5,0 2,0 2,-1 3,-2 0,0 0,-1-1,1 0,-1 3,-2 3,2-5,0-2,3-12,-1 5,0 0,1 1,-2-1,1 1,2-7,-1 6,1 2,0-1,1 2,0-1,1 0,0 1,-2 0,0-1,2 0,-2 1,-5 4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55,'-7'16,"6"-13,1 0,-1 1,-2 16,2-16,0-1,-1 1,-1-1,7-13,-3 2,2-3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71,'0'18,"0"-14,0-1,0 0,0 0,0 2,3 2,0-5,4 0,-4-3,3-2,-3 0,1-1,-1 1,-1-1,-1-1,0 0,1 2,-1-1,-1-4,0 5,-1 0,-3-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7 1659,'15'-7,"-12"6,6 0,-6 0,3 0,-3 0,1-1,1 1,-2 0,0 1,1-1,-1 2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8 1762,'25'-3,"-18"2,-4 0,0 2,0-1,0-1,0 1,5-1,-4 1,-1 0,0 0,5 0,-5 1,4-2,-3 2,-1-2,0 0,-3-2,-2-2,-3 2,2 2,0 1,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4 1222,'16'29,"-13"-26,1-2,4-8,-5 2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5 1222,'-11'16,"7"-7,2-6,-4 5,3-4,1-1,-1 1,-1 1,9-7,-2 1,1 0,-2 4,-2 0,0 1,0-1,0 0,-1 0,1 0,0 0,0 0,-1 3,0-3,-1 3,5-11,-1 0,0 0,0 1,-1 0,1 1,0 0,2-1,1 0,2 1,-4 1,0 1,1 0,-1 0,1-2,0 2,-7 3,-4-2,4-1,0-1,0-1,0 0,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5 1237,'-1'17,"1"-12,0 0,0 0,0-2,0 0,0 1,0 5,0-4,0-1,0 8,2-8,5-4,2-2,-5 0,5-5,-4 3,3-6,1 2,-5 5,2 0,-3 0,0 0,-3-3,-3 5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0 1491,'-13'18,"10"-14,1 0,0 1,0-1,0-1,0 0,0 0,-1 1,1 0,-1 2,2-2,-2 2,3-3,1-6,0 0,2 1,-1-1,2 0,-1 0,0 0,1 1,-1 1,0 0,-4 6,-1 0,1-1,0 0,0 0,0 2,1-3,-2 2,2-2,0 0,3-7,0-1,-1 0,1 0,0 1,0 1,5-3,-5 4,3-4,0 1,-3 4,0-2,0 2,0-1,0 1,-7 0,0-4,3 2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1498,'3'42,"-2"-39,0 2,0 5,0-4,0 4,1-4,0-1,1-1,0-5,4-5,-5 1,-1 0,0-7,0 7,-1 1,-1 0,1 0,-1 0,1 1,-1-1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1482,'16'28,"-14"-23,-1-1,0 0,2 1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1 1494,'34'-11,"-31"10,-3 4,-1 0,0 1,-1 4,1 0,-1-1,0 0,1-1,-1 4,1-6,0 0,0 0,1 0,-1 0,-1 3,2-4,-1 0,1-12,0 5,2-4,0 2,0 1,-1 1,2 1,0 1,0 5,-3 0,0 0,0 3,1-3,-1 0,0 3,0-2,1-1,-1 1,0-1,-1-6,1-3,-1 1,0 1,1 0,-2-3,2 4,0-1,0 1,1-3,0 3,1 0,-1 0,3-4,0 3,2-1,-2 4,0 0,0 0,-1 0,0 1,0-1,0 1,-3 6,-1 0,0-1,0 2,0-4,1 0,-1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1485,'23'-7,"-21"10,1 1,0 1,-2-2,1 0,-5-1,0-2,0 0,-4 0,4 1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2 1500,'7'17,"-5"-11,0-2,0 0,-1-1,3 0,-1 1,0 0,0 1,0-1,-2-1,-1 1,1-1,-2 5,1-5,-1 0,-2-2,-2-1,0 0,-1-2,2-2,0-1,2 2,1 0,-2 1,2-2,-1 1,0 0,4 0,3 0,-2 1,0 1,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1527,'14'-7,"-11"6,0 1,0 3,-1 1,-1-1,-1 2,-1-2,0 0,1 0,-2 2,2-1,-1-1,-1 5,2-5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1742,'41'-2,"-36"2,0 0,-1 1,1 0,-2 0,-4 2,-4-1,0 2,1 0,0-1,-3 4,5-3,-1 0,2 0,-3-3,-1-12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1 1464,'-7'34,"11"-32,-1-1,1 0,2-2,3-2,-6 2,0-1,1 0,0-1,-4 0,-2 0,-1 2,0-2,-1 2,1 1,0 0,1 3,1 0,1 4,0 9,1-11,-1 0,0-1,0 0,1-1,-1 1,0 1,-1 0,-2-2,0-3,0-3,3 0,1 0,2 2,0-1,2 0,-2 2,1-1,-2 4,-5 4,-1 1,1-2,2-3,-2 6,2-5,0-1,-2 2,1-2,5-2,2-5,-1 0,0-1,-1 1,0-1,0 1,-1 0,1 1,0-1,0 2,-2-1,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0 1511,'38'-17,"-34"16,0 0,-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6 1535,'6'2,"-4"-5,1 2,0 0,0 7,-2-3,-1 0,0 2,0-2,0 1,0-7,-1-1,0 1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3 1476,'9'17,"-2"-5,-3-4,2 5,-3-8,0-1,-1 1,0-1,0 1,0 1,0 1,1-1,-1-1,0 0,-1-2,1 0,2 3,-1-3,1-1,-2-5,-2-1,1-1,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6 1527,'-17'17,"14"-12,1 1,1-1,0 0,0-1,0-1,1 0,-2 2,1-12,-1-1,1 1,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1429,'0'53,"-1"-49,-1 0,1-1,-1 0,-2 2,-1-2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4 1492,'2'25,"-2"-4,-1-15,1 0,-1 1,0 7,0-9,0 5,1-6,0 0,-1 0,2-1,-2 3,2-3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6 1762,'15'-3,"-11"3,-1-1,0 0,0 0,0 1,0-2,0 1,0 0,3-1,-3 1,0 1,-2 3,-1 0,-1 0,-2-4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2 1713,'0'18,"0"-12,0-1,0 0,0-1,0 1,1 1,0 2,-1 0,1 1,-1-1,1-1,-1-1,0 0,1 1,0 0,-1-1,-1-2,1 0,0-1,-2 0,2-17,0 8,0 1,0 1,0 0,0 1,0 0,0 0,0-4,1 3,0 1,0 0,-1 0,0 0,-2 0,-1 2,1 6,0-1,1 0,0 0,0-1,1 0,-1 0,-1 0,6-5,-1-1,1-2,2-7,-2 6,0 1,-2 1,1 1,0-1,1 0,0 0,-1 2,0 2,-3 3,-1 1,0 2,1 1,-1-1,0-1,0-1,1 0,-1 1,0-2,4-5,0-4,0 1,-1 0,1-9,-2 11,1-3,1 3,-1 0,-3 7,1-1,0 9,0-5,0 0,0-2,0-1,0 0,0 0,0-1,1 0,-1 0,3-5,0-5,-1 2,0 0,1-9,-2 9,1 1,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724,'3'22,"-3"-18,1-1,-1 2,1 0,-1-2,0 0,0 0,1-6,0 0,-1-2,1 1,0 0,0 1,1 0,0 0,1 5,-3 1,0 1,-1 0,1-1,0 0,0 0,3-4,-2-2,0-1,0 0,0 1,-1 0,2-1,-1 1,1 0,1 6,0 2,0-1,-1 0,0-1,1-2,-1-4,-1 0,2-2,-2 2,0-1,-1 0,1 0,0 0,1 1,1-3,0 5,0 4,-1 5,-2-4,0-1,0 4,0-4,0 8,0-8,-1 1,0-1,-1 2,1 1,-1 1,0-2,0-1,1-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3 1746,'22'-3,"-19"3,0 0,0-1,3 1,-2-1,-1 1,0 0,0 1,0 0,0 0,2 2,-2-2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7 1816,'28'-9,"-25"9,0-1,0-1,0 1,2-1,-2 0,0 1,-4-2,-2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5 1770,'4'25,"-4"-22,1 1,-1-1,-1 0,1 0,0 7,0-5,0 6,0-5,0-2,0 0,-1-1,3-10,-1 2,0 0,0 0,0-3,1 2,0 3,0-1,1 3,0 4,3 5,-2 0,-3-5,0 0,0-7,-1 1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6 1775,'2'27,"-2"-24,-3 2,2-2,-3 2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1854,'8'17,"-7"-14,2-1,2-4,-1-3,-2 2,0-2,0 1,0 0,-1 1,2 3,0 5,-2-1,1-1,1-1,0-4,0 0,-1-1,1 1,1 6,-1-3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1 1803,'14'-1,"-9"0,-2 1,1 0,-1 0,0-1,1 1,-1 0,2-2,-1 1,-1-1,0-2,-2-4,-2 4,0 1,0-1,-4-2,2 5,0-1,-2-1,0 1,1 0,0-1,1 1,4 9,2 1,-1 1,1 0,-2-2,5 18,-6-20,1 2,0 1,0-2,-1-1,1 0,-1 0,1-1,-1 0,1 2,-1-3,-3-6,0 2,-1-2,1 2,-2-2,2 2,1-2,3-3,-1 0,1-1,1-5,-1 8,0 1,4-2,-1 1,1 1,-2 2,5-4,-5 4,0 0,1-1,-1 2,-2 4,0 0,-1-1,1 1,-1-1,1 1,0 0,0 0,0 1,-1 1,1-1,0-2,0 0,0 0,0 0,-2-10,0 0,-1-7,2 9,-1 2,0 0,0 0,0 0,1-1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5 1798,'17'-24,"-12"19,-2 3,0 0,0-1,0 5,-2 2,2 7,-2-3,-1 0,1 3,0-7,-1 1,1 6,-1-6,0 0,1 0,-1-1,0 0,1 3,-1-4,-3-4,-5-7,6 5,-1-1,0 0,0 0,1 1,-1 0,-2-2,0 1,2 2,3-1,2 0,4-1,-3 4,0-1,0 0,0 1,1 0,0-1,-1 0,0 0,-8 3,1 0,0 1,-2 1,2 1,2 1,1-3,0 1,1-1,-1 0,2 1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3 1826,'5'11,"-6"-6,0-1,-1 0,1-1,-3 7,3-7,0 0,1 1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6 1711,'1'19,"-1"-16,1 0,2 0,-1 0,2-1,-1-2,0-1,2 0,-1-1,0-2,-1 2,0-2,-1 1,-1 0,-3 7,0 0,-3 4,2-5,-2 2,2-3,-3 5,4-3,0 0,0 3,0 0,0-1,1-1,-1 1,6-12,-2 3,1-3,0 1,0 1,1 0,-1 1,0 0,0 1,3-1,-4 0,1 1,0 1,-3 4,-3 2,0 1,1 0,-4 3,3-4,0-1,0 0,-1 0,1 1,1-2,-2 5,3-5,0 0,-1 0,7-4,0-2,-1 1,0 1,-1 0,1-1,0 0,0-1,2-1,-3 0,-1 1,-5 0,0 2,0-1,2 5,0 1,0-1,0 0,0 1,-1-1,0 0,1 0,0 1,-1 6,1-5,0 2,-1-1,1-1,1-2,0 1,-1-1,1 0,1-7,0 1,3-11,-2 9,-1 1,0 0,1-1,0 2,1 2,4 11,-5-6,0-1,0 3,1-4,0 2,-1-1,1-1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8 1746,'-13'18,"11"-15,-1 0,0 2,1 1,0-1,0-1,0 0,1-1,-1 0,-1 3,2-3,5-5,-1 0,1 0,0 1,-1 2,0 4,-3-2,0 2,-1 2,0-4,1 1,0 0,0-1,-1 1,2-12,-1 4,0 1,2-2,0 0,0 2,1 0,-1 0,1 0,3-3,-1-3,-1 3,-1 0,-1 2,1 1,0 0,-10 1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1 1762,'-3'14,"3"-8,-1 0,1-1,-1 4,0-6,1 0,-1 2,1 0,-1-2,1 0,0 0,0 1,0-8,3-5,-1 5,1 0,-1 7,-2 0,1 2,0-1,0 0,2 7,-2-8,2 2,1-2,-1-1,1-3,0 0,0-2,-1-2,-2 1,0 0,0-1,-1 0,0 1,0 1,0 0,-1-5,0 4,-1 0,0-3,0 0,-1 0,0 0,0 1,0 0,0 1,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9 1686,'-18'24,"17"-19,0 9,0-7,1-1,0 1,0 0,0 0,0 1,0 10,0-11,0-2,0 4,1-5,-1 0,0-1,2 2,-2-1,3-4,-2-5,1-3,-2 5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0 1706,'13'21,"-11"-16,1 1,-1-2,0-1,2 5,-3-5,2-1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1 1729,'-9'26,"8"-23,0 0,0 0,-1 0,2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1 1776,'9'11,"-9"-7,0-1,0 1,-1 1,-1 6,2-8,0 1,-1-1,1-6,2-3,0-1,0 3,1-1,0 1,1-3,0 2,-1 2,-1 0,1 0,2 0,-2-1,2 2,-2 1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53 1752,'-7'31,"7"-20,0-6,-1 3,1-5,1 0,-1 0,-1 0,4-2,6-3,0-1,-4 0,0-1,1 0,1-2,12-20,-13 18,-2 1,4-10,-5 7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2 71,'16'4,"-12"-4,-1 0,0 0,0 0,0 1,0 0,1 0,0-1,-1 1,0-1,4 0,-4 1,3 0,-2 0,0-1,-1 1,1-1,0 0,0 1,-1-2,1 1,0-1,0 1,-1 0,1 0,2-3,-3 2,1 1,-1-1,0 1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3 61,'-15'7,"10"-6,0 2,1-1,1 0,0 1,0 0,3 0,0 0,2 0,1 1,1-2,-1-1,1 1,-1-2,1 1,0-1,-1 1,0 1,0-1,-5 2,-2 1,1-2,0 0,0-2,0 1,0-1,0-1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74,'-1'14,"1"-11,0 6,0-4,0 0,0-2,0 0,0 0,1-9,0 0,-1 1,0 1,1 1,-1-1,3 1,-1 0,-1 0,2 0,0 1,0 2,1 0,-2 3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8 84,'-14'5,"12"-1,2-1,0 5,0-5,0 0,3 0,1-1,0-2,-1-1,1-1,0-2,0 0,-3 1,1-1,-3 1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4 89,'-20'18,"21"-14,2 0,0-2,1-1,-1 0,1 0,0-2,-1-1,0-1,-1-1,1 1,-2 0,-1 6,0 1,1-1,1 0,4 1,-2-4,-1 0,1 0,-1-2,0 1,-3-2,-2-3,1 2,-2 1,0 1,0 2,0 0,6 2,1-2,0 0,0 0,0 0,1-1,-1 1,-1-1,0 1,0 0,-5 4,-1-1,2 1,-1-1,1 0,1 0,0 0,1 0,2-1,0-3,1-3,-2 1,1-4,-1 1,-1 1,1 1,-2-1,2 0,-1 2,1-2,-2 2,1-1,0 1,0 0,-1 0,-3 11,2-2,0-2,0-1,0 12,1-11,-1 0,1-1,0 2,1-2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7 113,'27'-9,"-27"6,0 0,-1-1,-1 1,-1 2,0 1,0 4,0 0,0 5,2-5,0 5,1-4,1-2,3-1,0-1,0-1,0 0,1-2,-2-1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1771,'2'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9 116,'18'-3,"-18"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8 107,'11'-6,"-8"6,-1 3,1 1,0-2,0 0,0-1,0-2,-6 1,-1 0,-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8 232,'-10'18,"10"-15,0 1,2 1,-1-2,0 2,0-2,0 0,1 0,1-2,3-3,1-5,-2 4,0-3,-2 4,1-2,-1 1,0 0,-1 0,0-1,-1 0,-2 0,0 0,1 1,-2-1,1 0,-2 1,-1 0,1 1,-1 2,0-1,0 3,-1 2,2 0,1-1,-1 0,3 0,-1 1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30 229,'0'14,"-1"-6,0-5,1 2,0-2,-1 0,1-6,0 0,0 0,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316,'-3'13,"3"-10,0 0,0 0,1 1,1-1,-1 0,1 0,1-3,0 0,0-1,1 0,-1 1,1-1,-1-2,2-1,-4 1,0-1,-1 0,-2-1,0 1,0 0,1 0,-1 1,1 0,-1 0,0 0,-1 2,-1 2,1 1,-1 2,1-1,0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3 325,'19'3,"-24"4,2-6,2 2,5-1,1-1,-2-1,0-1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9 227,'10'14,"-13"-12,0 0,0-1,0-1,0 1,0 0,9 2,-3-3,0 2,0 0,-2 1,-2 1,0-1,0 0,1 0,-2 0,-1-1,-1-3,0 1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1 231,'-9'15,"8"-12,0 1,1-1,0 0,0 0,0 1,1-1,0 1,0-1,3 0,-1-2,0 0,2 1,-2-1,0 0,0 0,0 0,0-1,0-2,0 0,-2-1,1 0,0-2,0 0,-1 1,0 1,0 0,1 0,0-1,0 1,-2 0,-2-1,0 1,0 0,-1-1,0 2,1-1,-1 2,0 0,0 1,0 1,0 2,0 1,0-2,0 1,-1-2,0 1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9 303,'-10'16,"8"-10,0-3,-2 1,2-1,-1 1,0-2,2 1,6-1,0-1,-2-2,0 0,0 1,0 0,0-1,0 0,3 1,-1-2,1 0,-3 1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6 314,'-6'40,"6"-37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3 1741,'18'17,"-13"-20,-1 1,-1 0,0 2,-3 5,0-1,-2 0,1 1,-1 9,1-11,1 1,-1-1,-1 2,1 1,0-3,6-6,0-5,-2 4,0-1,3-8,-2 6,-1 6,0 3,-1 3,-1-1,0 0,0 0,0 1,1 2,-1-3,1 0,-1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88 320,'-6'16,"7"-12,0 0,1 0,-1-1,2 2,1-1,0-2,-1-1,0-2,2 1,-2-1,2 1,3-2,-3 2,-1-1,-1 0,0-1,-1-1,0-1,-2 1,-1-2,0 2,-2-3,2 3,-3-7,2 7,-1-2,0 2,0 1,0 1,-1 0,-3 3,4 3,0 2,2-4,-1 1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3 224,'-6'17,"9"-15,1 1,-1-3,0 1,0-1,0 0,-1 4,-4-1,-1-1,0 0,0-1,-1-1,0 0,1 0,-2-2,0 1,2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14 234,'33'-9,"-30"11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9 236,'-7'18,"7"-13,1-2,-1 0,1 0,0 0,0 0,1 0,1-2,4 2,-4-2,5-1,-4 0,-1-2,0 1,0 0,0 0,-1-3,1 3,3-6,-2 5,-3-1,3 0,-1 3,-1-3,1 2,-1-4,-2 2,0 0,0-1,-1 1,0 0,-1-1,-5-3,3 3,2 1,-1 4,-1-3,1 6,-1-2,1 1,1 0,-6 5,5-5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1 340,'15'-1,"-12"0,0 0,-6 1,0 0,0 0,0 1,0 1,0 0,0 0,0-1,0 0,0 0,0 0,2 2,4 0,-1 0,1 0,0-1,0-1,0-1,0-3,-3 0,0 0,-3 0,0 0,0 2,0 2,0 1,0 0,-1 0,0-1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5 328,'-3'32,"3"-27,1-2,-1 0,2 5,2-2,-1-4,1-2,-1 1,0-1,0 0,0-1,2 0,-1-1,3-2,-3 0,-1 2,5-7,-4 6,1-1,-2 2,1-1,0-1,0 1,-1-1,-2 0,-1 0,-1 0,-1 0,-1 0,-2 1,2 2,-2 0,1 1,-3 1,4 0,0 0,-4 3,4-2,-1 1,2 0,0 1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0 291,'15'-1,"-12"0,-3 6,-1 0,1-2,0 1,-1-1,1 0,0 0,-1 0,1 0,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6 270,'-8'23,"8"-19,0-1,1 4,0 1,1-5,-1 1,0-1,1 1,-1-1,2 1,0-2,1-1,-1 0,4-1,-1 0,0-3,-3 1,0-1,0-1,-2 1,0 0,0 0,1-2,-1-1,0 2,0 1,-2-2,1 1,-2-2,2 3,-1 0,0 0,0-5,0 4,0 1,-2 1,0 2,-1 0,1 4,1 0,-1-1,0-1,1 2,0-1,-3 0,2-2,-2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3 269,'32'2,"-28"-4,0 2,3-2,0 1,-3 3,-1-4,0 4,0-1,0 1,-3-5,-4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4 234,'20'2,"-15"-3,-1 1,-1-1,0 1,0 0,0 0,0 0,-2 4,-2 4,1 4,0-6,-1 0,0 0,1-1,-2 3,1-4,1 0,0 0,-2-1,2 2,-1-1,1-1,0 1,-1-1,1 2,2-8,-2 0,0-4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4 1781,'-14'-13,"11"13,-1 3,0 3,3 2,1-5,0 2,1-2,1 0,1-1,1-2,1 0,-2-1,1-1,-1-1,-1 0,0-3,0-3,-1 4,0 0,1-4,-1 4,1 0,0 0,-1-1,0-1,0 1,0 1,0 2,-1 0,1 0,-1 0,0 6,0 16,0-12,0 4,0-5,0 16,1-14,-1-2,0 0,0 2,0-5,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8 224,'-6'37,"5"-31,0 0,0 0,1-2,-1 0,0-1,0 0,0 2,1-2,0 0,5-7,-3 1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7 270,'16'-1,"-16"-2,-3 1,0 2,-1 1,1 1,1 2,-1 0,-1 0,2-1,-1 0,0 0,1 1,5-1,0-1,2 1,-2-1,0-1,1 0,-1 0,0-1,2-1,0-1,6-2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3 252,'14'38,"-13"-35,1 0,-1 1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6 256,'-5'14,"0"-2,3-9,-1 1,0 0,1-1,0 0,1 1,2-1,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0 292,'22'-3,"-19"3,0 0,1 0,-1-1,1 0,-1 0,0-1,0 0,-1-1,-2 0,-1 0,-2-1,-1 2,1-3,0 4,1-2,-1 3,-1 3,-5 11,7-11,1 0,-2 1,1-1,0 1,-1-1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7 277,'-1'-13,"1"10,-3 1,0 1,-1 0,1 1,0 2,1 1,1 1,0 0,1 0,0 0,1 0,1-1,0 0,2-1,-1 0,0-1,-1 2,1-2,0 0,0 0,0 0,1-3,2-1,-3 1,-1-1,0 0,0-1,-1 1,0-1,-1 1,0 0,-2 8,2-2,0 0,0 0,0 0,0 2,0-1,0-1,0 0,0 0,1-6,0-1,1 0,1-1,0 1,0 2,0-3,0 2,0 2,0 0,0 5,-3-1,0 3,0-3,0 0,0 0,0 1,0-1,3-5,1-6,-2 5,-1 0,1-1,0 1,0-3,0 3,0 7,-2-1,0 3,0-3,1 0,-2 0,1 0,0 0,0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36 289,'29'-3,"-28"0,-1 0,-1-1,0 0,0 0,-2 2,-1 3,-3 9,5-7,-2 4,3-2,1-2,2 0,0 1,1-2,0 0,1-1,0 0,-1-2,1-1,2-3,-2-2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2 266,'-7'15,"8"-12,0 0,2-1,0-1,1 0,-1 0,0 0,0 0,-3 3,-4 1,1-1,0 1,0-2,-1 1,1-1,-9-2,6-4,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1 396,'24'4,"-21"-4,1-1,0 1,0 0,0 0,0 0,-1-1,2 1,-2 1,0-1,0 0,2 0,-2 0,1-1,1 2,-1-1,2 1,-3-1,2 1,0-1,-2 0,2 0,-2 0,2 0,-1 0,0 0,-1 0,0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4 421,'-13'24,"11"-21,1 0,1 0,-1 0,1 0,3-2,2-1,-1 0,-1 0,4-2,-4 1,0-1,0 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1798,'2'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6 397,'2'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451,'-11'-15,"10"12,0 0,-2 1,3 6,-1 2,2-2,-1-1,0 1,0-1,0 1,1 0,1-1,1-3,0-2,0 0,0 0,-1-1,2-1,-1-1,-2 2,1-4,-1 3,0 1,0-8,-2 6,1 2,0 0,0 0,0-2,0 2,0-1,1 1,0 6,-2 0,1 1,0 1,-1 0,1 0,-1 0,0 1,1 1,0 0,0-2,0 0,0 2,2-2,0-2,2 1,0-2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429,'16'-1,"-13"0,0 0,0 1,0-1,0 1,0 0,-2 3,-2 0,-2-3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447,'22'3,"-19"-4,1 1,-1-1,0 1,0 0,0 0,0-1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1 437,'20'3,"-20"1,-4 1,1-1,-1 2,3-2,2-1,0 0,2-1,2-1,-1-2,4-2,-5 0,0 1,-3-1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0 396,'2'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450,'-7'-15,"4"11,0 2,0 2,0 4,0 0,2 1,0-2,1 2,0-1,1 0,1 0,0-1,1-1,0-1,0-2,0 0,1-2,-2-1,0-1,-1 2,0 0,0 0,1-10,0 9,-1-4,-1 4,0-1,0 0,1-2,0 2,-1 2,1 0,0 8,-2 2,1-2,0 2,0 6,0-6,0-1,1 5,-1-6,1-2,1 0,-2 0,2 1,1-4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4 447,'23'-5,"-19"5,0-1,-1 0,0 1,0-1,0 0,0 0,-6 2,0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0 412,'1'26,"-2"-22,2 5,-1-6,-1 0,1 3,0-2,0-1,0-6,0 0,0-1,0 0,0 1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3 446,'5'14,"-6"-10,3-1,1-2,0-2,2 0,-2 0,1-1,-1-1,-1-1,-2 1,0-1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1 1798,'-10'-21,"10"17,0 1,-2 8,2 0,-1 0,1-1,0 0,-1-1,1 0,0 0,0 0,0 0,0 2,1-2,-1-8,-1 1,0 1,0-1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1 401,'10'18,"-9"-13,1 0,-2-2,2 6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3 448,'-6'-13,"5"10,-1 0,-1 6,3 2,0-2,0 0,0 0,0 1,2 0,1-2,0-3,0 0,0-2,-2 0,-1-1,1-6,0 4,-1 0,0 2,2-10,-2 11,2-1,-2 1,0 7,-1-1,0 2,0 1,0 5,1-4,1 15,-1-17,1-2,0 1,0-1,0 0,3 2,0-2,5-3,-7-3,2-2,-2-1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1 421,'17'27,"-15"-23,1-1,-1 1,-1 0,0 1,0-2,-1 0,0-6,0 0,-1-1,0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8 421,'-6'17,"5"-14,-1 1,1-1,-3 1,2-1,0 0,-1-1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6 448,'22'2,"-18"-2,4-1,-2 0,-3 1,0-1,2 0,-1 0,-1-1,0-2,-2 0,0-1,0 2,-1 0,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3 414,'0'15,"0"-10,0-1,0 2,-1-1,1-2,0 0,-1 0,1 0,1-7,-1 1,1 0,0-1,0 1,-1-1,1-2,-1 1,1 1,-1 1,3 1,0 0,0 1,0 0,0 1,0 1,1 1,-3 1,-2 1,-1 1,1 1,1-2,0 0,-1-1,0 1,0 1,2-2,-1 0,3-1,0-2,0 1,0-2,0 0,1-3,-4 1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7 416,'2'13,"-2"-8,0-2,0 0,0 0,0 1,0-1,2 1,1-2,0-2,0-2,0-2,-1-3,1-2,-2 4,0 2,-1-1,1 1,1-1,-1 1,-3 8,1 4,0-3,0-1,1-1,-1-1,1 0,0 1,-1-1,4-3,1-3,2-4,-4 2,0 2,3-11,-4 11,1-2,0 1,0 1,-2 7,0-1,-1 1,0 6,0-5,-2 8,3-10,-1 0,0 0,5-8,-1-4,-2 4,1 1,-1 1,1-5,0 5,0 0,1 2,0 2,-2 7,-1-3,1 0,-1-1,-1-1,1 1,-1-1,1 0,-1 0,4-7,-1-2,0 0,2-5,-3 8,3-3,-1 4,0 1,2 2,-2 3,-1 0,-1 1,0-1,0 5,-1-5,1-1,-1 1,1 1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1 489,'21'5,"-17"-6,-1 1,0 0,2-1,0 1,-2-1,0 2,1-1,0 0,0-1,0 1,1-1,-2 1,0 0,1-1,3 1,-3 0,-1-1,0 0,2 1,0-1,-2 2,0-1,2-1,-2 1,0 0,1 0,-1 0,1 0,0 0,0 0,-1-1,0 2,0-1,0 0,2 0,-2 1,0-2,0 1,0 1,1-1,0-1,12-1,-12 1,0 0,0 1,0-1,-1 0,0 1,0-1,0 1,5 0,-5 0,0 0,11 3,-8-2,-2 0,2 2,-3-3,0 1,0-1,2 3,-1-3,-1 0,1 1,0 0,0-1,3 1,-3-1,-1 1,0-1,5 2,-5-2,0 1,0 0,0-1,0 1,5 0,-5-1,1 0,1 1,-2-1,0 0,0 0,0 0,4 0,2 0,-6 0,0 0,5 1,-5-1,1 0,1 0,-2 1,0-2,0 1,0 1,0-1,2 0,0 2,-2-2,2 1,-2 0,2-1,-1 0,0 0,4 0,-5 0,1 1,1-2,-2 1,0 0,0 0,0 0,0 0,0 1,1-1,0-1,1 1,0 1,-1-1,0 0,3 0,-4 0,0 0,0 0,0 1,0-1,0 1,0-1,1 0,3 1,-3 0,1-2,-2 1,0 1,0-1,1 0,-1 0,3 0,-3-1,1 1,-1-1,1 1,1 0,0 0,-1-1,8 0,-9 1,4 0,-4-1,0 1,3 0,-2 0,0-1,5 1,-5-1,0 1,-1-1,1 1,1-1,0 1,-1-1,-1 1,2 0,-2 0,1-1,-1 1,2 0,-1 0,0-1,0 0,0 1,-1-1,0 1,0-1,0 1,0 0,0-1,6 0,-5 0,5 1,-5 0,0-1,0 0,0 2,0-3,-1 1,0 1,0 0,1-1,-1 1,0 0,-7-1,-6 3,5-3,0 0,-9-4,7 0,2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7 309,'-14'-6,"11"5,-1 0,1 0,-7-2,6 3,0-1,0 0,0 0,1 0,-3-2,3 2,0 0,-2-2,2 2,0 1,-3-4,2 3,0 1,0-1,-1-2,1 3,-4-2,3-1,-4 2,4 0,-1-1,-1 2,0 0,0-1,0-1,0 2,1 0,-1-1,-1 0,1 1,0 0,0 0,1-2,-4 3,5 0,-6 0,4 2,1-2,-1-1,1 2,1 0,-7 2,5-2,1 0,-16 2,16-3,0 0,0 1,-1-1,-1 1,0-1,-1 1,-5 2,6-2,-19 4,18-4,0 1,1 0,0-1,-1 1,0 1,2-1,0-1,1 0,-1 1,1-1,-8 2,6-1,-4 0,6 0,0-1,1 0,-1 0,0 1,-8 2,8-2,-6 5,7-3,0-1,-1-1,0 1,-1-1,1 0,0 0,0 0,1 0,0-1,1 1,0-1,0 1,-10 6,9-6,0 0,1 1,0-1,0 0,1 0,-1 0,0 1,1-1,-1-1,1 1,0-1,-1 1,2 0,-1-1,0 1,0 0,0 2,2-1,0 0,0-1,0 0,-1 3,-1-1,3-2,-1 0,1 0,1 1,0 0,0-1,0 0,0 0,1 1,-1-1,0 0,2 0,0 1,0-1,0-1,1 1,0 0,0 0,-1-2,0 0,0 0,0 0,0 0,1 0,-1-1,0 1,1 0,-1 0,0-1,2 1,-2-1,1 0,-1 0,0 0,1-1,-1 1,1 0,-1 0,0 0,2 0,-1-1,-1 0,0 1,0-1,1 1,-1 0,-6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5 284,'6'16,"-6"-13,0 0,1 0,0 0,1 0,2-1,-1-2,0-2,0 0,5-7,-5 5,-2 0,1 0,-1 1,-1-1,0 1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1742,'1'15,"-1"-10,1 2,-1 1,0 0,0-1,0 4,-1-7,1 7,1-8,-1 0,-1-6,0-8,1 7,0 1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5 242,'15'15,"-11"-13,-3 1,0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0 293,'-9'-14,"6"12,0 1,0 4,2 0,2 0,-1 1,1-1,0 0,1 0,1 0,0-1,2-2,-2-3,0-1,-1 0,-1 1,0-3,0 3,-1-1,1-1,-1-1,0 2,0 0,0 0,0 0,0 1,0 0,-1-3,1 3,1 22,-1-12,0 0,0-1,1 0,0 4,0-6,0 0,2 6,0-10,-1-3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8 285,'-2'20,"0"-16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5 221,'-8'13,"10"-10,1-1,0 1,0-2,0 0,0 0,0-1,0 1,0-1,-8 5,2-1,0-2,-1 3,2-2,-2 0,3 1,-2-4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7 215,'0'26,"1"-23,0 0,2-2,0-1,1-2,-1-2,-2 1,1-1,0 0,-1-2,-1 1,-1 8,0 3,0-3,1 1,0 1,-1 0,1-2,0 1,0-1,0 0,0 0,0 1,0 1,-1-1,1-1,0 0,-1 3,0-3,-1 0,-1-1,-2 1,-4 1,2-1,4-1,0 0,1-6,2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6 228,'3'16,"-4"-12,1 1,0-1,0-1,1 0,2-6,-1 0,1-2,-1-2,2 0,-3 4,0 0,1-2,1-1,-2 3,2 1,-2 10,-1-5,0 2,1-2,-1 1,-1-1,0 1,1 0,0-1,-1 0,3-7,-1 1,1-2,-2 2,1 0,1 0,0 0,0 0,1 1,-2 6,0-1,-1 2,0-1,1 0,-1 0,1-1,-1-6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9 178,'-2'36,"2"-26,0-6,0-1,0 0,0 0,0 1,0-1,1 1,-1-1,3-1,0-5,-1-1,-3 1,-1-3,-4-2,5 5,-3 0,0-2,1 4,0-1,0 1,1-2,5 2,2-2,-2 1,0 1,1-2,3 2,-2 2,0-1,-2 1,1 2,0 0,0-1,-2 1,1-4,-1-4,-3 1,-4 2,0 3,2 2,1 1,0 0,1 0,1-1,0 3,-1-2,2-1,0 0,3-2,-1 0,0-2,-1-3,0 1,-2 0,1-2,-1 1,0 0,0 0,0 1,1 0,0 9,0 0,-1-1,0-1,1-1,-1 0,1 1,1-1,1-4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0 160,'-2'47,"2"-43,1 6,-1-6,1-1,1 0,0 0,-4-8,1 1,0-1,1 0,0 0,0 2,-1-4,6 6,0 3,0-1,-2 0,0 0,1 1,-1 5,-2-3,-1 3,0-4,-1 1,-1 0,-1-1,-1-1,1-2,0 0,0-1,-1-1,3-1,1 0,0-1,0 1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2 185,'14'0,"-10"0,-1-1,-3 4,-3-1,1 3,2-2,-1 2,1 0,0 3,-1-4,1-1,0 5,0-5,3-1,3-2,1-1,-4-2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9 152,'4'20,"-4"-16,0-1,0 1,0-1,0 0,-1 0,1 1,0 0,0 0,-1 10,1-10,-1 5,1-6,2-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 1604,'-12'12,"10"-9,1 4,1-4,-1 2,1-2,-1 2,1 1,0-1,0-2,0 1,0 0,0 0,0 5,0-5,0 1,0-2,-1 0,0 3,0-2,0 0,-1 0,0-1,0 1,0 0,-1-1,-1 0,2 0,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7 1758,'14'-13,"-6"10,-3 2,-2 1,1-2,-1 2,-2 3,-6 4,2-3,0 0,-2 1,-1 1,4-3,2-6,4-3,-1 3,-1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6 169,'17'3,"-14"-2,1-1,-3 3,0 2,-1-2,1 0,0 4,-1-3,0-1,0 2,0-2,0 0,0 0,0 0,-1 0,-1 0,-2-3,1 1,-1-1,0 0,-3 1,-1-2,4 1,2-5,0 2,2-1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6 184,'13'-2,"-10"2,0 0,0 0,-7 0,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0 581,'13'1,"-10"-2,1 0,0 0,0 1,-1-1,-1-2,-1 0,-2-1,1 0,-1 1,0 0,-2 1,0 2,0 0,0 0,-1 0,-1 1,0 1,2 0,-1 1,0 0,-3 5,5-5,-1 6,2-6,1 4,0-4,0 0,1 1,0-1,2-1,0 0,1-2,0 0,-1 0,0-1,1 0,-1 0,0 1,1-2,-1 2,0-1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2 562,'4'19,"-3"-15,0-1,0 0,0 0,0 0,1 1,0-1,1 0,-1 0,-1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566,'-20'5,"15"-2,-2 4,5-4,0 0,0 1,0 0,-1 3,0-1,1-3,1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2 582,'-14'-10,"11"12,0 0,1 2,0-1,1 0,-1 4,1-3,0 3,1-4,1 0,2-3,0-1,1-2,-2 0,0 0,-1 6,0 0,-1 0,1 0,2-1,1-4,0-1,-1 0,0-2,0 2,-1-1,0 1,1 0,-3 6,0 0,0 2,0-1,0 0,-1 0,1-1,3-2,-1-4,1-2,-2 2,0 0,1 0,-1-1,0 1,1 0,-1 7,-1-1,0 1,0-1,0 1,0 0,-1 1,1-2,3-5,-1-1,0-1,0 1,0 0,-1 0,2-1,-2 1,2 0,-2 6,-2 10,1-9,-1 1,0-2,1 2,-1-2,0 1,1 0,0-1,0 2,-1 1,2-3,-1 1,0 0,1-1,1-21,-2 10,0 4,0 1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2 588,'30'-10,"-27"11,-3 3,-2 3,0-2,0-1,-4 4,4-5,-1-1,0-1,0 1,0 1,-2 0,2-1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6 528,'-9'47,"8"-42,0 0,1 0,-2 4,2-3,-1-2,2-1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4 598,'25'-1,"-24"-4,-1 1,1 1,-2-2,0 2,-4 1,1 2,1 2,0 2,1 0,1 1,0 0,1 0,-1-1,0 0,1-1,0 0,1 1,1-1,1-2,0-2,0-1,1-2,-2 1,1-2,-2 2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3 613,'22'0,"-18"-1,0 0,-1 1,2 0,-2-1,0 1,0 0,3 0,-3-1,2 1,-2 0,3 1,-3-1,0 1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5 1755,'-15'-11,"12"13,1 2,0 0,2-1,0 2,0-2,0 3,1-2,0-1,0 0,3-4,-1-2,-2 0,3-4,-3 4,0-1,1 0,0-3,1 10,-3 0,0 0,0 1,1 0,-1 2,0-2,0-1,1 0,2-2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3 615,'12'-14,"-12"11,-1 0,0 0,-1 0,-1 2,-4 2,4 0,-1 3,0 0,1 1,1-2,1 0,0 0,1 0,-1 1,2 0,2-1,1-1,0 0,-1-1,0-1,1 0,-1 0,0-1,1-1,-1 0,-4-1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7 595,'29'32,"-26"-31,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9 599,'-13'19,"11"-16,0 0,0 0,0 1,1-1,0 0,5-4,-2-2,-1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6 575,'-12'39,"11"-36,-1 0,2 0,3 0,0-2,0-1,0-1,0-1,0 0,-4-1,-2 2,0-1,-4-3,4 3,0-1,0-2,0 2,0 0,13 8,-7-5,0-1,4-1,-3 0,-1 1,0 0,2-3,-2 4,0-1,1 1,-1-1,0 2,-3 3,-4 0,0-1,1-4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9 600,'0'14,"0"-10,-2 1,2-2,-2 1,1-1,1-6,3-7,0 5,-1 2,0 0,1 2,0-1,1 1,-1 1,0-2,0 2,0-1,0 2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7 620,'-15'-10,"13"14,1-1,0 0,0 0,1 2,-1-1,1-1,3-1,0-3,1-2,2-2,-3 2,0 1,-1-1,1 1,-1-1,1 1,-7 6,0 0,3-1,0 0,0 1,1 0,3-1,0-4,1-1,-1 1,1 0,4-3,-2 0,-3 2,1-1,4-2,-4 3,-1 0,0 0,-9 4,1 0,2 1,0-2,2 2,0 0,0 1,2 1,1-1,2-2,0-2,0-1,6-4,-7 4,0 0,0-1,0 0,0 1,1-2,0-1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6 561,'-19'46,"18"-42,-1 0,1 0,-2 4,3-5,0 1,0 0,6 1,-1-7,-2-1,1-2,-2 2,1-1,-1 1,0-1,-2 1,-1-1,-2 1,-1-1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5 585,'20'10,"-17"-10,0 0,0 0,1-1,3 1,-3-1,-1 1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49 613,'-1'18,"1"-7,0-6,0-2,-2-12,1 4,0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3 571,'5'13,"-4"-10,-1 0,1 0,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0 1696,'-8'52,"7"-48,1 0,-1 0,1 1,0 0,0-1,0 1,1 0,-1-2,3 5,0-6,0-5,-4-4,1 2,-1 0,-1-3,0 5,-1-1,0 1,-2 0,2 2,-2-1,1-1,1 2,-1 0,17-1,-8 1,-1 1,-1 0,0-1,0 0,2-1,-2 0,1-1,1-2,-3 1,3-2,-3 3,0 0,1-1,0 1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4 624,'-11'-13,"8"12,0 1,1 4,1-1,1 2,0-2,0 1,1-1,2-1,3-4,-2-1,-1-1,0-1,0 1,0-1,-2 2,3-2,-3 2,0-1,2-5,-3 5,1 1,0-1,0 1,-1-1,1 1,-1 0,-2 9,1 0,-1 1,0 8,1-10,1 0,0 5,0-5,1-2,0 0,4 0,5 0,-6-4,0-2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701,'17'1,"-10"0,-3 0,0-1,2 1,-3-1,0 0,2 0,-2 0,0 0,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0 678,'-18'21,"18"-17,-2 5,2-5,-1 0,0 9,1-9,0 1,-1 1,1 0,0-1,0 2,1-4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9 714,'0'32,"0"-28,0 0,0 1,-1-1,1-1,-1-9,1 0,0 0,0-1,1 4,-1 0,2-2,0 1,-1 0,3 0,-1 2,0 2,0 2,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30 731,'-5'19,"6"-16,4 0,-1-3,-1-1,1-1,-2-1,1 0,-2 0,0 0,0-1,-1 0,-3-2,1 3,-1 2,11 2,-5-1,0 0,0-1,0 1,0 2,-5 3,2-1,-1-1,1 1,-1 5,1-6,-1 0,1 0,-2 0,3 0,1-9,-1 1,0-1,1 2,-1 1,0 0,0-1,2 1,-1 0,1 0,0 3,-2 3,0 0,-1 1,1 1,-2 1,1-2,0-1,2-6,1-2,0 2,-2 0,1 0,1 0,0 1,-4 5,0 3,1 0,-1 0,1 0,0-2,0-1,1 0,2-5,-2-5,0 1,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2 733,'-13'3,"10"-1,3 3,-1-2,1 0,1 1,-1 1,1-1,2-1,0-1,0-3,0 0,3-1,-3-1,-1 0,0 0,-2 0,-1 0,-2-1,0 2,0 0,0 0,0 2,15-1,-8 1,0 0,1 0,-1 0,0 0,5-1,-5 1,0 1,-1-1,-2 3,-4 2,0-2,0-1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9 713,'-3'31,"3"-26,-1 0,1 0,0 0,-1-2,1 0,-1 1,2-1,2-2,0-2,0 0,0-2,-1 0,0-1,-1 0,0-1,0 0,0-1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0 705,'-17'73,"16"-70,3-6,0-1,0 1,-1-1,0 1,0 0,2-2,-2 2,0 0,0 0,2 0,0 1,0 1,0 1,0 1,0 2,-2 0,-1 0,2 7,-2-7,1 1,0 1,2-5,0-1,2-8,-4 6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6 746,'20'6,"-15"-10,-3 1,0-1,-2 1,-4 0,1 1,-3 1,1 2,2 2,1 2,2 7,0-4,3 1,1-5,0-4,0-1,2 0,-3-1,2-1,-2-2,-1 2,-1 0,0 0,0 0,0 0,0 0,0-1,-1 1,0 6,2 3,-2-3,0 5,0-1,0-4,-1 0,0 0,0 0,3-10,1 0,0 1,-2 1,2-1,0 2,0 3,0 2,0 2,-3 1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6 702,'-4'30,"3"-26,1 1,-1 1,1 0,-1 7,1-9,-1 0,1-1,0 0,0 0,1 0,1-7,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2 1693,'-15'66,"13"-57,2-3,-1 0,0 4,2-17,1-1,3-8,-3 12,-1 1,3 0,-1-1,1 2,0-1,-1 1,0 3,-1 2,-2 0,1 0,-1 0,-1 5,1-3,0 1,0 5,0-7,1 0,3-4,-3-5,0 0,0 0,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6 749,'27'4,"-26"-8,-1-1,-1 2,-2 0,0 3,0 0,-6 5,2 6,5-8,1 1,-2 6,2-6,0 0,0 0,2 0,0 0,2-3,4-1,-1-1,-3 0,2-1,-1-2,2-4,-3 4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6 736,'13'45,"-10"-41,-1-1,0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63 739,'-26'46,"23"-43,0-1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76 764,'17'7,"-14"-9,-3-1,-1-2,0 2,-2-2,1 1,-1 2,0 1,-1 7,3-1,-1-1,0 6,1-7,0 2,0-1,0 1,1-2,0 0,0 2,3-2,0-2,0-2,0 0,0-3,1-2,-1 3,0-1,-1 0,0 1,0 0,1 5,-2 1,-1 1,-1-1,1 0,-1 0,1 0,4-6,-2-1,2-2,-1 2,0 1,0 0,-2 0,0 6,-2 2,0 0,0-2,0 2,0-2,1 0,1 0,2-5,1-3,0 0,-2 2,-1-1,1 1,0 7,-1-1,-1 1,1-1,-2 2,1-1,-1-1,1 0,0 0,0 0,0 3,0-13,1 3,-1 0,-1 1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8 765,'-2'14,"2"-6,0-3,-1 0,1 2,-1 1,1-2,-1 5,0-6,1 0,0-1,0 0,-1 0,2 0,-1-1,0 4,0-4,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4 903,'-16'20,"16"-17,-2 2,1-1,1 4,0-5,3 1,0-1,0-1,0 0,2 1,0-1,3-3,-2-2,-2 1,-1-2,1 1,0 0,-1-1,-1 0,0 1,-1-1,-1 1,0-1,0-1,0 0,-2-3,1 5,-1 0,-1 0,-1 0,0 2,0 0,-1 2,-2 2,4 0,-1 0,0 2,3-2,0 1,0 0,-1 0,2-1,-1 0,2 0,2-3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9 895,'-9'37,"8"-34,0 2,1-2,-1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932,'-2'15,"2"-11,0 0,1-1,2-1,-2-5,1-1,-1 1,-1 0,1-1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0 890,'7'14,"-5"-3,-2-7,1 1,0-1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7 942,'-6'-15,"4"12,-1 4,1 2,1 0,-1 1,1 1,1-2,2 0,1-1,0-1,0-1,3-2,-3 0,0 1,1-2,1 0,-2-2,-1 2,-1 0,1 0,-1-2,0-2,0 3,0 0,-1 0,1-1,0 1,0 1,-2 7,0 5,1-3,-1 1,1 0,-1 4,1-7,-1 4,0-5,2 0,-1 2,1 0,0-2,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4 1738,'10'19,"-7"-20,3-3,-2 0,-1 2,-1-2,0 1,-2 0,-1 0,0 0,-4-1,1 2,0 2,-1 1,2 1,6-3,1 1,0 0,2-1,-1 0,0 1,-1 0,3 0,-3 0,0 0,0 1,0-1,0 0,10 3,-11-3,1 2,0-1,-1 2,0 0,-3 0,-1 0,-3-2,-3-4,4-1,2-1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0 936,'24'1,"-19"0,-1-1,0 1,0 0,-1-1,0 0,1 1,-1-1,1 0,0 2,-4 1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5 883,'-12'43,"10"-38,1 0,0 0,0-1,0 1,-2 6,2-7,1 0,-1 0,1-1,-1 0,1-6,1 0,-1 0,1-3,0 1,0 1,-1 1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882,'5'35,"-4"-23,-1-8,1-1,0 1,-4-4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6 928,'27'-1,"-24"2,0-2,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4 908,'14'1,"-11"-2,0 1,0 0,0 0,-7 0,-1-2,2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9 885,'16'0,"-12"-1,0 1,0 0,0 0,0 1,-1-1,-2 3,-2 0,-3 2,0 0,1-3,1 1,0 0,-2 4,2-4,1 0,-2 2,1-1,-1-1,0 1,0-2,6 0,1-3,1 2,-2-1,2 0,-2 1,6-1,-5 0,-1 0,-6 0,-2 0,0 0,1-1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7 902,'31'23,"-34"-2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6 1038,'-4'-18,"3"14,0 1,-2 2,0 1,0 0,1 3,1 3,1 1,0-4,0 0,0 0,0 0,3-1,0-3,0-1,0-2,-1-1,0 1,-1 1,-1 6,0 2,1 1,-1-2,1-1,2 0,1-4,0-1,-1 0,-1-1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8 1023,'17'-1,"-14"1,1 0,-1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7 1003,'19'1,"-16"-1,1 0,-1-1,-5 4,-3 2,3-2,-3 4,3-3,1-1,0 0,-1 0,0 0,0 0,-1-1,7-1,-1-1,1 0,-1 0,0-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0 1668,'-11'60,"11"-53,-1 1,0 0,0-1,0 1,0 1,1-1,-1-1,1-1,-1 0,1-2,0 1,0-1,-1 0,2-1,-1 3,0-3,-6-15,3 9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3 1114,'-1'14,"1"-9,0 0,-1-1,1-1,-1 3,1-2,-1 0,0-1,1 0,0-6,0 0,1-3,0 3,0 0,-1 0,2-1,-1-1,2 1,-2 0,1 1,1 2,0 0,0 0,-1 4,-1 1,-1 0,1 0,-1 4,2-4,-1-1,1 0,1-1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0 1112,'-2'28,"2"-25,0 0,0 0,1 0,0 0,2-2,0-4,0-3,-1 2,-1-1,0 1,1-3,0 0,-1 3,0 1,0 8,-1 0,-1 0,1 1,-1-2,1-1,0 0,-1 3,2-2,1-1,2-5,0-2,-1 0,-1 0,2-5,-2 5,-1 1,0-1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9 1110,'-2'39,"2"-36,3-5,0-4,-1 1,-1-1,0 1,1 2,-1 0,2-3,0 4,-3 7,0-2,1 1,-1-1,0 0,0 0,0 0,0 1,0-1,0 0,7-16,-3 2,-1 7,0 2,0 9,-1-3,0 6,-1-7,-1 0,1 0,-1 4,-2 0,-1-5,-2-4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6 1234,'-2'13,"1"-10,1 2,0-1,-1 0,3-1,-2 1,1-1,-1 0,2 0,1-7,-1-1,-1 1,0 0,0 0,-1 0,0 0,1 1,0 8,0-2,0 0,-1 1,0-1,2 1,-1-1,2-1,0-2,0 0,-1-3,0 0,-1 0,0 0,0 0,0 0,-1 0,1-1,0 0,-1 0,2 0,1 2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1 1244,'-3'27,"3"-30,0-1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4 1208,'2'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0 1208,'-13'41,"12"-31,0-6,1-1,1 0,-1 0,2 0,3-2,-3-5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2 1227,'13'8,"-10"-10,1 1,-1-1,0 1,0-2,0 1,1 0,-1 1,1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3 1212,'-8'15,"7"-5,1-6,-1 1,1-2,-2 5,0-2,-1 0,3-2,-3-3,6-5,2-3,-3 4,0-1,1 2,1-2,-2 8,-2 1,0-2,0 2,0-2,0 1,1-1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1235,'-5'29,"5"-26,1 0,2-1,0-3,-1-2,-1 0,0 0,-2 0,0 0,4-1,0 0,0 0,2 1,-2 2,0 0,0 0,1 0,-1 1,-4 3,1 0,-1 1,0 1,-1 2,1-4,0 2,0-2,1 0,3 0,0-4,0-2,0 1,-1-1,-1 0,1-1,-1-4,0 5,0-1,0 0,0 0,0 1,-1-1,1 1,-1 11,0-3,0 1,-1-2,1-1,0 0,1 2,-2-2,2 1,-1-1,1 0,3-5,-1-1,0 1,0 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0 1903,'7'17,"-7"-14,1 0,0 0,0 3,-1-3,1 1,-1-1,1 0,0-6,0-3,-1 2,1-1,-1 2,2-2,0 2,1 1,1 2,0 2,1 4,-3 0,-1 4,-1-7,0 6,0-6,2-10,0 1,-1 2,0 0,0 1,0-1,1 1,1 2,0-2,1 1,-1-1,0 2,0 0,-1 5,-1 0,0 1,0 0,-1 0,1 0,-1-2,1 0,0 1,0-1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7 1217,'-5'42,"5"-38,-1 0,2 2,2-5,0-3,-2-3,0 0,-1 2,0-1,-1-1,0 2,-1-3,-1 3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3 1231,'7'2,"-2"-1,0-1,-2 0,0 0,0 0,0-1,0 1,2-1,-1-1,1 1,-2-1,-5 5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5 1211,'2'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6 1211,'-4'0,"1"0,6 0,4 0,-3 0,0-1,0 1,-1-1,1 1,0 0,-1-1,0 2,-6 1,0-2,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9 1228,'15'1,"-12"-1,2-1,-2 0,3 0,-1 1,-1-1,-1 0,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8 1256,'-5'15,"2"-10,-1 7,1-6,1-1,0-1,0-1,-1-7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2 1231,'19'-2,"-13"2,-1 1,-1-1,0-1,-1 2,-2-4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4 1204,'-10'51,"9"-48,1 0,-1 0,5-1,-1-3,1-2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1 1257,'-12'22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6 1211,'18'27,"-17"-24,1 0,-1 0,1 0,1 0,-1 1,0-1,1-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6 1926,'-14'-11,"11"12,0 1,0 3,3-2,0 0,0 1,1-1,0 1,1 2,2-3,-1-2,0 0,0-2,1 0,-2-2,1 0,-2-1,0 1,0 0,0 7,0-1,0 1,-1 1,1-1,0 0,0-1,1 0,3-3,-1-6,-2 0,0 0,-1 0,0 2,0 0,0 1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85 1208,'-24'33,"21"-29,0 1,0-1,0-1,0-1,0 0,0-1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6 1221,'26'7,"-21"-6,0-2,-1 1,-1 0,1-1,0 0,4-1,-4 1,2-3,-1 3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60 889,'13'-3,"-10"4,0 2,0 1,-3-1,0 0,-1 0,0 0,0 1,0-1,1 1,-1-1,0 3,1-1,0-2,0 1,1 1,1-1,1-1,1-1,0 0,-1-1,1 1,4 1,-5-1,-3 1,-2 2,0-1,1 0,0-1,0 1,1-1,0 1,-1-1,1 0,1 1,0 0,0 0,0 0,-1-1,1 0,-2 0,-1 0,-1-1,-2-1,2 0,-1-1,1-1,-1-3,2-1,0 1,1-1,-1 1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8 952,'17'-3,"-11"3,-2 0,-1 0,4 0,-3 1,1-2,-2 1,0 0,0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2 904,'0'43,"0"-38,0-2,-1 2,2-1,-1-1,-1-6,1-3,1 3,-1 0,2 0,1 1,0 2,0 0,0 2,3-1,-3 1,0-2,-9 4,1-1,1 0,1-1,0 2,2-7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7 946,'15'7,"-12"-8,0-2,-2 0,-3-1,-1 2,0 1,-1 1,-1 1,2 2,0-1,1 1,0 0,1 1,0-1,1 1,1 1,1-1,2-1,-1-2,0-2,2-2,-2 1,1-2,1 1,-1-1,0 2,-1-1,0 2,0-1,-6 1,-2 1,1 0,1 2,-1 1,2 0,1 0,-1 3,2-3,1 0,0 0,2-1,1-2,-1-1,0-1,1-2,-1 0,0 0,-2 0,1 1,-3 6,1 1,-1 0,1 1,-1-2,1 0,0 0,-1 1,0 0,-2-1,0 1,0 0,1-1,-1-1,1 1,-1-2,1-6,2 2,1 0,-1-1,1-1,1 0,-1-1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8 949,'2'41,"-2"-49,0 2,0-1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1 933,'22'14,"-21"-11,-2 2,0-1,0-1,1 1,-2-1,1 0,1 0,-2 2,1-1,-1-1,8-12,-4 5,0-1,0-1,1 3,0 1,-1 6,-1 1,-1-2,1 1,-1 0,1-1,2-1,3-10,-4 5,0-1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8 955,'-4'28,"3"-24,2-8,0-2,-1 0,0 1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4 936,'20'1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1918,'1'19,"-1"-15,1-1,0 1,-1 0,2 0,1 2,0-4,-3-7,-1 0,1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53 955,'4'12,"2"-20,-4 5,2 1,-1 0,0 1,-2 5,-1 0,0 0,0-1,0 1,-1 0,2 0,2-3,1-2,7-9,-8 6,0 1,1-1,-3 1,-3 0,-3 3,2 1,0 1,-2 8,4-6,0 0,0 0,0 0,1 1,0-1,3-2,3-4,-2-1,0-3,-2 3,2-8,-3 8,-1 8,0-2,0 3,0-1,1-1,-2 4,1-5,0 0,-4 2,2-2,-2 2,0-2,0 0,0 0,-1 0,-11 3,8-4,-9 1,7-3,-1-2,-12-8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0 115,'15'2,"-12"-2,1 0,-1 0,0-1,1 1,-1-1,0 0,-7 1,0 0,0-1,1-1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44 126,'29'-2,"-26"2,0-1,0 2,0-1,-2 3,-5-3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1 33,'-12'19,"11"-13,1-2,-1 2,0-3,1 0,-1 0,0 0,1 0,-1 0,1 0,-1 0,1 0,0 0,1 1,0 1,0-2,0 0,2-1,0-3,0 0,0 1,0 0,0 0,0-1,0-2,-1 0,0-1,-1 1,0 0,1 0,1 1,-1-1,-1 0,-1-1,0 0,0 0,0 0,0 1,0-3,0 3,0 0,-2 0,-1 0,0 0,-1-1,1 2,0 1,0-1,0 2,-1 0,1 3,-1 1,1 1,0-1,0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9 41,'-16'-4,"12"3,1 1,-1 0,1 0,0 0,0 0,0 1,0-1,0 1,-4 0,3 1,1-1,-13 5,12-6,1 2,0-2,-3 2,3-1,-1 0,1-2,0 0,0 1,-1-1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1 36,'18'-5,"-13"4,-2 1,0 0,0 0,0 0,1 0,-1-1,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6 1333,'-13'13,"12"-10,1 0,0 0,0 1,0-1,1 0,0 2,1-1,3 4,-3-4,2 1,2 2,-1-5,-1-3,1 0,-2-2,2 0,1-2,-2 2,0-1,-2 0,1 0,-3 0,0-1,0 0,0 1,-2-6,1 6,0 0,-1 1,0 0,-1 1,-2-1,1 0,1 2,-1 0,0 1,1 0,-1 2,0 0,0 1,0 0,0 1,2-1,-1 1,3-1,0 0,2 0,1-3,0 0,0-1,1-1,2-1,-1 1,-1 0,0 0,2 0,-3 2,0 0,0 1,-4 2,-4 4,3-4,0 0,0 0,-2 1,1-1,-1 0,1-1,0 1,0 0,6-1,0-1,0-1,1 0,-1 0,0 1,0-1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7 1362,'3'15,"-2"-8,-1-4,1 13,0-12,0-1,2-2,1-6,-1 1,0-1,-1 1,0 0,0 1,-1 0,1 0,-1 0,2-1,-2 0,0 1,-1 6,0 0,0 0,0 1,0-1,0 1,0 0,0-1,0 1,0 0,1 0,0-1,2-1,-1-6,0 0,-1 1,0 0,0-3,1 3,-2 0,1 0,-1-1,0 0,1 0,-1 1,0 0,0-1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0 1333,'-10'48,"9"-45,0 2,0 0,-1 0,4-8,-1 0,1-1,0 1,1-1,0 2,0 0,0-1,1 2,-1 0,-1 5,-1 1,-1-2,0 4,0-4,0 1,0-1,0 0,0 0,0 1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0 1374,'2'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9 1907,'19'17,"-16"-16,1 1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337,'2'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9 1327,'-12'37,"10"-33,1 0,0 0,0-1,0 1,0 0,1 0,-1-1,1 1,1-1,2-7,0-4,-2 5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9 1382,'24'2,"-22"-6,-2 1,-1 0,-3-1,1 3,0 1,-2 2,4 1,0 5,0-4,1 6,1-5,-1 0,0-1,1 0,-1-1,3 1,0-3,2-5,-2-3,-2 3,0 0,-1 1,0 0,0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366,'2'16,"-2"-11,1-1,0-1,0 2,0-1,0-1,0 0,-3-6,-4-7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0 1325,'-7'15,"6"-11,0 0,0 0,0-1,1 5,0-5,0 0,-1 0,1 0,0 0,0 0,0 0,1 2,0-2,0 0,1 0,1-2,1-4,1-4,-4 4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5 1368,'23'-3,"-20"3,3 0,-3 0,0 0,0 0,1 1,-1-1,-7 2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7 1327,'-4'20,"3"-15,-2 7,3-9,-1 0,-1 1,1 0,1-1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5 1334,'-21'21,"21"-18,-2 2,2-2,0 2,2-2,1-2,0 1,1 0,2 0,-3-1,0 0,-4 2,-2 0,0 1,1-1,-1 0,0 1,1-1,1-6,3-2,-1 1,1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0 1360,'-1'54,"1"-51,-1 0,1 0,-1 1,0 0,-1-1,-1-6,2-2,0-2,0-6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5 1357,'25'1,"-22"3,-2-1,-1 0,-1 0,-3 1,0-1,1-2,0 1,0-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 1663,'-1'17,"1"-13,-1-1,1 0,0 0,0 1,3-3,1-5,-2 1,0 0,1-5,-2 2,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2 1929,'-3'21,"3"-17,-1-1,1 0,8-25,-7 17,0 0,0 2,1 0,1 0,-1 0,1 5,-2 1,0 1,-1 1,0 1,0 0,0 0,0-1,1-2,-1 0,0 1,1-1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3 1363,'-16'0,"14"3,-1 0,3 3,0-2,3-1,0-3,0 1,0-2,0 0,0-1,0-1,0 0,0-1,-2 7,-1 0,-1 0,1 1,2 0,0-1,5-3,-4-1,5-5,-5 4,2-1,0-2,-3 2,0 0,-4 6,0 0,0 0,2 1,-1-1,1 0,1 0,-1 0,3-2,0-2,0-1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4 1374,'13'10,"-7"-11,-2 0,0 0,-1-1,1-2,-1 1,-2-1,1 1,-2 0,-1 0,-3 2,-1 4,-1 0,2-1,1-1,-2 4,2-2,-2 3,4-3,1 1,1 3,1 0,8-1,-6-5,0-2,0 0,-1-1,1 0,0-2,0 1,-1-1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4 1410,'2'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3 1504,'1'15,"-2"-9,1-3,-1 1,1-1,0 0,3-1,0-1,1 1,-1-1,1 0,0-1,-1 0,2-1,2 0,-2-1,-2 2,0 0,0-1,1 1,1 0,-2 0,0 0,0-1,-2-4,-1 1,0 0,0 0,-1 1,0 0,1 0,-1-4,1 3,-1 1,1 0,1 0,3 6,0 3,-1-4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3 1540,'-5'15,"4"-12,0 2,-1-1,1-1,0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8 1486,'-3'19,"0"-9,1-5,1-2,0 1,0-1,-1 2,2-2,-1 0,1 0,0 0,0 0,1 0,0 0,2-1,0-2,0-3,2 1,-2-1,2 0,-3 0,0 0,-5 0,1 0,-2 1,1 0,-2-2,1 1,1-1,2 1,-1-2,-1 1,1 1,5 6,2 0,-2-2,2 0,4-2,-4 0,3 0,-4 0,-1 2,0 0,1 1,-1 0,0 0,0 0,0-1,0-1,-5-3,-1 1,0 2,-1 1,2 2,-1 1,1-1,0 0,2 0,0 0,0 0,0 1,4-1,-1-2,0-3,0 0,-1-1,1 6,-1 0,0 0,1-5,-2-1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2 1475,'-5'51,"4"-47,0 0,0 1,-1 0,1-1,0 1,-1 4,-1 2,2-6,0-2,1-9,0 0,0 0,0-3,1 6,-1 0,2 0,2-1,-1 3,1-2,0 1,-1 1,1 1,-1-1,0 2,-2 2,-1 1,-1-1,0 1,-4 3,4-4,-1 0,-1-2,-8-4,8 1,2-1,-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7 1525,'3'16,"-3"-11,1-2,-1 0,0 3,0-3,3-13,-3 6,0-1,0 1,0 0,0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3 1546,'2'14,"-2"-11,-1 1,0 0,-1-1,0 0,0 0,-1-2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34 1533,'34'7,"-30"-9,-1 1,1-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2 1945,'18'-1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6 1530,'32'5,"-26"-6,-3 1,1 0,-1 0,0 0,0 0,0 0,0 0,1-1,-1 1,0 0,0 0,1 0,1 1,-1 0,-1-1,0 0,2 1,1 0,-3-2,0 2,-3-5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658,'-13'-4,"9"4,0 0,1 1,0 0,-1 1,1 2,1-1,0 1,1 0,0 1,1-2,-1 2,1-2,0 1,1 3,0-3,1-1,-1 0,1 0,1-1,1-2,1-2,-2 1,0-1,2-2,-2 3,0-3,0-1,0 1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7 1673,'-5'32,"8"-30,0-1,0-1,0-2,-3-1,0 0,0-1,-1 1,-1 0,-1 2,6-2,0 2,1-1,-1 1,0 2,0 3,-1-1,0 4,-2-3,0-1,0 0,1 0,1-6,0 0,0 0,1-1,-1 1,1 1,0 0,-1 5,-1 1,-1 0,0-1,0 0,4-8,-2 0,0 1,0 1,1 2,-1 5,-1 0,-1 1,1-1,0-1,0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4 1699,'19'6,"-15"-7,-1 0,-4-2,-2 3,2-3,3 6,-1 0,-1 0,0 0,-1 0,0 0,4-6,-2 0,1 0,-1 0,3 0,-2-1,1 2,0 2,-1 5,-2-1,-1 0,-1 5,2-6,-1 1,1 0,-1 0,1-1,1-7,0 0,-1 0,1 0,1 0,-2 1,2-1,-1 1,2 0,0 3,0 0,0 2,0-1,-2 2,2 2,-1-1,1 2,0-3,0-3,0-1,2-3,-1 2,-2-1,1 0,-2 0,1 0,-2 0,0 0,-1 0,-2 1,0 4,-2 4,3-3,1 0,1 0,0 1,1 0,0-1,1 0,2-3,-1-2,0 0,1-1,-1 1,0-1,0 1,0 0,0 3,-2 4,0-1,-1 1,1-2,0 0,3-7,-3 1,4-7,-4 7,2 4,0 6,-1-3,-2-1,1 1,0 3,0-4,2-6,-1-3,-1 2,4-13,-1 5,-3 7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4 1652,'-12'56,"12"-52,0 0,0 11,1-9,1-2,1-2,0-3,-1-3,-1 1,0-1,-1-1,-1-1,0 2,0 0,0 1,-4-5,1 4,-1-1,0 1,2 2,0-1,0 2,4 4,2-1,3 2,-3-3,5 0,-5-1,0 0,0-1,0 1,0-1,1-1,-1 2,0-1,1-1,0 2,2-2,-3 1,-2 4,-4 1,-1 1,3-2,1 0,2 0,3 2,-2-3,1 0,1 2,-2-1,-4 1,-5 2,-6 2,6-5,1 1,-1-1,-1-1,-12 4,2-3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2 1794,'-20'24,"18"-18,0-1,-4 15,5-15,-1-1,0 0,0 0,0 2,1-3,-1 1,0 0,1-8,2 1,2-4,0 3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8 1806,'11'21,"-9"-17,-1 0,0 0,0-1,0 0,1 0,0 0,-1 1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1805,'-18'25,"16"-20,-1 6,1-8,-2 4,-1-1,1-2,0-2,0-2,2-4,1 1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1821,'20'6,"-15"-6,-1-1,0-1,2 0,-2 0,-1 1,1 0,-1 1,-3 3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0 1829,'15'9,"-12"-7,0-1,1 2,-1-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5 1924,'2'19,"-2"-16,0 0,1 0,0 1,1-1,1-4,1-1,-1 0,-1-2,-1 0,0 0,-1 1,-1 0,-2 0,0 3,-1 0,1 0,8-1,-2-1,3 0,-2 1,-1 0,0 1,0 0,-1 3,-1 0,-1 1,1 4,-1-4,0 0,1 0,0-1,2-4,-1-2,1-4,-2 1,1 1,-2 1,1 1,0 0,0 0,1 8,-1-2,-1 1,1 1,-1-2,1 0,-1 3,1-3,0 1,1-1,1-2,0-6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0 1842,'2'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1 1842,'36'4,"-33"-3,0-1,0 1,0 1,0-1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5 1842,'2'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6 1820,'20'19,"-17"-14,0-1,1 2,-1-3,0 0,-3-12,0 4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0 1804,'-19'35,"14"-25,3-7,-1 1,1 0,0-1,-2 0,0-4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0 1828,'30'4,"-26"-4,-1 0,0 1,3 1,-1-1,-2-1,1-4,0 0,-3 1,1-2,-1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2 1768,'-14'45,"12"-40,-2 10,2-8,-6 12,6-13,-1 1,-3 11,4-12,0-2,0 0,-1-4,0-1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500,'2'-19,"-2"16,0-2,0 2,0-1,1 1,-1 0,0 0,1 0,-1-1,1 0,-1 0,0 0,0 1,1 0,-1-2,0 1,1 1,0-2,0 2,0 0,2 0,1 0,-1 1,0 1,1-2,-1 2,0 0,0 1,0 0,1 0,0 0,-1 0,0 0,0-1,1 0,0 0,-1 1,2-2,-2 1,0 0,0 0,1 0,-1 1,2 0,-1-2,0 1,2 1,-3-1,10 0,-10 1,0 0,0 0,1 0,5-1,-4 1,-1-1,0 0,0 1,-1 0,1-1,-1 0,0 2,0-1,0-1,4 1,-4 0,1 0,0 0,1 0,0 0,-2-1,1 0,0 0,-1 0,0 0,4-1,-2 1,2 0,-3 1,0-1,5 0,-5 1,-1 0,3 0,-2 0,-1-1,0 1,0 0,0 0,1-1,0 0,0 1,1-1,-1 1,1 0,-1-1,2 0,-3 0,0 1,0 0,0 0,2-1,-1 1,-1 0,0 0,2 0,-1 0,0 0,0 0,1 0,-1-1,-1 1,5-1,-4 1,0 0,5-2,-4 2,0 0,0-1,0 1,0 0,-1 0,3-1,-4 1,1 0,0 0,4 0,-3 0,0 0,0 0,0 0,-1 0,1 0,-1-1,0 1,0 0,0 0,1-1,0 1,1-1,-1 1,0 0,0 0,-1-1,-1 1,1 0,0 0,-1 0,4 0,-3 0,0 0,1 0,4 1,-5-1,-1 0,1 0,-1 1,0-1,3 1,-2-1,-1 0,1-1,1 1,0 0,0 0,0-1,-1 1,1-1,-2 1,4-1,-3 1,-1 0,1 0,0 0,1-1,-1 1,1 0,-1 1,0-2,-1 1,2 1,-2-1,2-1,-1 2,4-1,-5 0,0 0,7 0,-6 0,-1-1,1 2,-1-1,1 0,1 1,-2-2,1 1,1 1,-1-1,-1 0,0 1,0-1,3 0,-2 0,3 0,-3 0,0 0,-1 0,0 0,2 1,0-1,-2 0,0 0,0 1,0 1,0 1,0 0,-1 1,-1 0,0 3,0-3,-1-1,0 1,0-1,-1 0,1 0,-1 0,0 0,0 0,0 1,0-1,-2 2,2 1,0 0,0 0,-2 4,2-6,1-1,-1 1,1-1,-1 0,-2 10,2-10,0 1,0-1,-2 4,1-4,1 0,0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8 393,'-2'16,"2"-13,0 6,0-5,0-1,3-1,0-5,0-1,-1 0,-1 1,1 0,-1 0,-2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8 359,'4'17,"-4"-14,1 1,0-1,0 2,0-1,1-1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7 1866,'-8'50,"9"-33,-1-10,1 1,-1-1,2 2,-2-5,2 0,1 0,0-4,0 0,1-2,-2-1,-2 0,1 0,-1-1,1-3,-1 1,-1-1,1 2,-1 0,0 1,0 0,-2-2,1 3,-2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3 413,'-13'-13,"11"20,1-4,1 0,0 3,0-3,1 0,-1 0,1 0,2-1,2-3,-2-5,0 3,-1 0,-1 0,3-3,-1 1,0-1,2-1,-3 4,-1 0,0-2,-1 2,0-2,0 8,0 0,0 1,1 0,-1 0,0 1,0-2,0 0,0 0,-1 4,1-4,3-2,3-7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391,'19'6,"-16"-5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7 418,'17'-8,"-13"8,-1 0,1 1,0 0,-1-1,0-1,0-1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3 389,'-13'31,"12"-28,1 1,0 0,1-1,2-1,-2 1,1-6,-2-1,1 1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354,'7'26,"-7"-23,0 0,1 0,0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4 409,'-5'-20,"1"20,1 0,0 1,0 2,0 1,2 0,0-1,0 0,1 0,0 0,0 0,-1 2,3-2,1-1,3-4,-1-1,-3 0,1 1,1-2,0-2,-2 3,0 0,0-1,1-2,-2 3,2-6,-2 5,0 1,0 0,-1 0,0 0,-1 0,0 6,1 0,-1 0,0 4,0 4,0-6,1-1,-1-1,1 0,0 0,0 1,3-5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7 401,'23'5,"-19"-5,-1 0,1-1,1 0,-2-1,0 2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9 381,'-4'36,"3"-32,1 0,-1 1,0-2,1 0,-1 0,2 0,0-7,1-1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7 400,'-5'15,"4"-12,0 0,0 3,0 0,3-14,-1 4,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0 381,'8'12,"-6"-9,-1 1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5 1913,'14'2,"-3"-2,-6-1,-1 1,0-1,0 1,0-1,0 0,1 0,0 0,0-2,-2 1,0-1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7 410,'-13'-8,"11"11,1 1,0 1,1-1,0 0,0 3,0-4,1 0,0 0,2-4,0-2,1-2,-2 1,0 1,1-3,0 2,1-1,-1 0,-2 2,2-2,-2 2,-1 0,-1 6,1 0,0 3,0-3,-1 1,2 0,-1-1,1 0,3-4,0-2,-1 1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8 388,'13'17,"-10"-7,-2-4,-1-2,1-1,0-6,0-4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5 373,'-16'37,"14"-33,0 0,-1 0,-1 1,2-2,-1 1,0-1,0-1,0-1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3 411,'26'-7,"-22"7,-1-1,0 0,5 0,1 1,-5 0,0 0,1 1,-2 0,-4 2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8 386,'-4'23,"4"-18,-1 0,0 0,0 1,1-3,1-10,0 3,0 0,0 1,2-1,-1-1,2 0,-1 3,2-1,-2 3,0-1,0 1,0 2,-2 1,-1 2,-1-1,-1 4,2-4,-1 0,1 1,3-4,0-7,-1 2,0 0,0 1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1 383,'-6'29,"5"-24,1-2,0 0,4-4,-1-3,0 0,0 1,-1 0,0-3,0 3,0 8,-3-1,0 2,1-2,-1-1,0 3,1-2,2-1,1-5,1-1,0-1,-1 0,-1 1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3 392,'-9'44,"9"-40,1-10,1 1,-1 0,0 1,0 1,0 0,0 0,2-2,-1 1,1 2,-1 6,-2 2,0-3,0 0,0 1,-1 2,1-3,0 0,2-7,5-7,-4 8,3-2,-1 2,0-1,-2 3,-1 6,-2-2,-1 4,1-1,-1-1,0 0,0 1,0-2,0-1,-2 1,-1-3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5 510,'-18'2,"14"1,0-1,1 3,1-2,2 1,1-1,0 0,0 3,2-3,-1 0,1 0,0-2,0 1,0 0,-4 1,-2-1,-3 0,3-1,0 0,-1 0,0 2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4 503,'-20'35,"17"-26,1-6,1 0,-2 2,2-1,-1-1,2 0,0 0,3-3,0 0,0-1,0 1,0-3,-2 0,-2 0,-1 0,0-2,-2 1,1 0,-1-3,1 3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8 531,'30'0,"-27"-1,2-1,-1 1,1-1,-2 1,0 1,-3 4,-1 6,1-6,0-1,0 0,-2 2,1-2,0 1,0-1,1 0,3-4,1-2,-1 1,-1-1,0-4,-1 4,1-1,0-3,0 2,-1 1,0 1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1 1928,'10'2,"-5"-2,3 1,-5-2,3 2,-1-2,1 0,-3 1,0 1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1 500,'-9'14,"7"-10,1 0,-3 6,3-4,0-1,0 0,0 0,0-1,-1 3,1-4,2 0,3-3,-1 0,2-1,0 0,4-4,-6 0,1-1,-2 2,0-1,-1-1,1 0,0 2,-1-1,1 1,0-4,-1 4,1 0,-2 1,1 0,-3 6,1 2,-1-1,1 0,0-1,-1 6,1-4,1 1,-1 0,0 0,1-1,-1-1,0 9,0-9,1 1,-1 5,1-5,-1 4,0-5,0 0,1-1,-2 0,0 0,-1 0,-2-1,0-1,2-1,-1 0,1 0,-1 0,0-2,2-1,0-1,2-1,1 2,-1-1,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508,'-6'32,"5"-29,1 2,-2-1,1 1,0-2,0 1,1-1,-1 0,4-8,1-2,-1 2,5-10,-6 11,2-1,-1 3,0-1,1 0,-1 2,0 0,0 1,-4 8,1-1,-1-1,1 0,-1-1,0-1,1 0,0-1,-1 1,1 0,1-1,1-6,-1-1,0 0,-1 1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1 467,'-6'23,"4"-19,-2 4,1-5,1 0,-1 1,0 1,1-1,-1 1,2 1,-1 0,1-2,0 1,-1-2,1 0,1 0,0 0,2 0,1-3,2 0,-2-2,-2-1,-2-3,-1 2,1 0,0-1,0 0,1 1,-1 1,0 0,-2-1,2 1,-2 0,9 2,0 1,0 1,-1-1,3 0,-5 0,3 0,-3 0,4 1,-3-1,0 1,-1 0,-6 0,0-1,-1 0,1 0,0 1,0 2,-1 6,3-5,1-1,-1 1,0 0,0 1,1-1,0-1,3-1,0-3,1-2,0-2,-1-1,-2 3,0 0,0-2,0 2,-1 0,1 9,0-2,0-1,-1 0,1 0,0 0,2 0,0-1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5 507,'14'27,"-14"-22,1-1,0 0,0 0,1 1,-1-2,2 1,0-5,-1-3,-1-1,0 0,0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509,'-28'24,"26"-20,0 0,-2 4,0-4,1-1,-1-1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8 495,'-15'25,"12"-19,3-2,-1 0,0 0,0 0,0 6,2-6,-1-1,2 0,1-1,1-3,-1 0,0-3,-1 1,-2-1,-2-3,1 4,0 0,-3-2,1 2,-2 0,2 3,-6-1,6 0,0 1,0 0,-2-1,8 0,3 0,5 1,-3-2,1-1,-6 2,2-1,2-2,-2 4,-1 0,-1 2,-1 1,-2 0,0 0,0 0,0 1,-1-1,1 1,-1 0,1 0,-1-1,0 0,0 0,-2 4,2-4,-1 2,2-8,0-1,2 0,-1-1,0 0,0 0,1 1,-1 1,0-1,1 1,1-1,1 1,-1 1,0 1,1 0,-1 2,0-1,0 1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9 540,'18'11,"-14"-13,0-1,0-2,-2-1,-2 3,-4 0,1 3,-7-1,7 1,0 1,-1 0,0 2,3 0,0 2,-2 2,3-4,0 1,0-1,1 3,2-3,0-1,0 0,7-3,-6 1,0-2,4 0,0-2,-5 2,0 0,0 0,0-1,-1 0,1 1,1-5,-2 4,0 0,2-3,-3 3,-1 0,-2 0,-2 2,1 1,0 0,0 2,-2 0,2 1,1 1,0-1,1 0,-1 1,1 0,0-1,-1 0,1 1,2 1,2-2,1 0,-1-1,1-1,3 0,-1-1,-3-1,-1-3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6 522,'-15'-1,"10"2,0 0,0 0,-1 1,2 0,-1 0,-1 0,1 0,0 1,0 0,-1 0,0-1,0 0,0 0,1 0,-3 0,1 2,2-2,2 0,-2 1,1-3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5 500,'-12'13,"8"-9,1 0,-3 8,3-5,1 1,0-2,0 1,-3 8,4-6,0 0,1-1,0-1,0-1,1-1,1 1,0-1,1 2,0-1,1 0,0 1,0-2,-2-1,1-1,0-3,0-1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7 547,'-14'-10,"10"13,2 2,0-1,0-1,1 1,0-1,1 0,0 0,-1 2,1-2,1 1,2-1,2 0,1-5,-2 1,3-4,-4 4,0-3,0 2,1-1,-1 0,0-2,-3 2,-1 0,-2 5,1 2,0 1,1 1,1-2,0 0,1 2,1-1,-1-1,2 0,2 0,0-2,-2-3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7 1913,'18'0,"-13"1,-2 0,0 1,1-1,1 1,-2-2,0 1,-6 3,-1 0,1 2,-1 0,2 0,1-2,-4 3,4-4,-3 0,1-2,-1-5,3-5,-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0 507,'0'18,"0"-13,0 1,1-1,-2 4,1-5,0-1,0 5,-1-4,1-1,-1 0,1 0,2-7,1 0,-1 0,0 1,1 0,1 0,1 1,0 0,-1 0,0 1,-1 1,1 0,-2 3,-2 2,-1-1,-1-1,0 1,-6 9,5-8,0-1,1-1,0 0,-1-1,0 0,0-3,1-2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6 525,'0'13,"-1"-10,-2 0,-2 0,1 0,1 0,0-1,1 2,-1-1,2 1,0-1,2 0,2 0,1-1,3 0,-4-1,1 1,0-1,0 0,-2 2,-1 0,-3 2,1-2,-3 1,0 0,-1-2,2-2,0 1,0 0,0-1,0 0,0 1,4-4,0-2,1 0,0-1,5-8,-2 8,-1 1,1-1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3 519,'-9'64,"11"-60,0 1,1-2,1-4,-3-2,0 0,-1 0,0-2,-1 1,-2-1,0 2,-1 0,0 2,1-1,0 1,0 0,-1 0,1 1,0 0,7 0,-1 0,0 0,0 0,0-1,0 1,0 0,4-2,-3 1,0 1,0-1,1 2,-2 0,-1 2,0 0,0 1,-1-1,0 0,0 0,-1 1,0-1,0 1,-1 0,-1 0,1-8,1 0,0 0,1 1,0 0,-1 0,2-1,0 0,-1 1,2-1,0 3,0 0,0 0,-3 4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4 565,'-24'-4,"20"5,-1 0,2 1,2 1,0 1,0-1,2 3,-1-3,1 1,1-1,2-1,0-2,0 0,0-2,0 0,0 0,-1 0,0 0,0 0,2-3,-1 2,0-1,-2 1,-5 5,0 0,-4 6,4-4,2-1,0 0,0 1,-1 5,2-3,3-3,0-2,0-2,1 0,0-1,-1 0,2-1,0-1,-3 1,0 0,0 0,1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2 515,'-4'18,"2"-10,0-2,1-1,-1 0,0-1,1 0,0 0,0 1,-2 9,3-9,0-1,0-1,2 0,-1 0,2 0,0-3,0 0,0-1,1 0,-1 0,5-8,-6 6,1-4,-2 4,-1-1,0 1,0-1,-2 0,-1 0,-1 0,0 1,1 1,-3-1,2 1,0 2,0 0,0 0,1 0,5 3,1-3,6 2,-5-2,1-1,0 1,-1-1,0 0,0 1,11-3,-2 1,-9 1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8 664,'-15'10,"12"-8,0 1,2 0,1 0,3 0,1 0,-1-2,2 3,0-1,-3 0,-1 1,-3 1,-1-1,-1 1,0-1,1-2,-1 2,1-3,0 1,7-8,-2 2,1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4 687,'1'13,"-1"-8,-1-1,1-1,1 0,-1 2,3-3,2-4,-2 1,0-1,2-1,-2 0,-1 0,-1-1,0 1,-1 0,0 0,-1 0,-2 2,3 4,0 3,0-2,0 4,0-5,0 0,0 3,-1-3,0 0,0 5,-1-4,1 1,-1 0,-1 1,2-2,-1 0,-2 1,1-2,-1-1,1-1,-1 1,-1-1,1-1,0 0,1-1,-2 0,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6 689,'-14'46,"19"-50,-3 1,1 0,-1 0,1 0,1-1,-1 1,0 2,0 1,-2 3,0 1,-1 0,-2 1,1-1,0-1,0 0,11-12,-6 5,-1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3 676,'-7'21,"7"-16,-1-1,0-1,1 2,-1-2,0 2,1-2,-1 1,2-1,2-1,0-3,-2-3,-2 1,1 0,-1 0,0-1,-3-5,2 5,0 1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93 689,'6'9,"-2"-7,1 0,1-1,-1-1,-2-1,0 2,2-2,0 0,0 0,0 0,-2 0,0 0,-9-1,2 2,-1 0,2 0,0 1,0 0,0 2,0 1,2-1,2 2,1 1,1-2,0-2,0-2,1-1,0 0,-1-1,0 0,0-1,0-1,-2 1,1 9,-1-2,0-1,0 0,1 0,-1 0,2-2,0-1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8 1934,'17'2,"-13"-3,-1 0,1-1,-1-1,0 2,-2-2,-4 1,-1 1,1 0,0 1,-3 0,3-1,-3 0,1 1,2 1,-2 6,4-1,0-3,1 0,-1 2,0-1,1 0,1 3,2-3,1-2,0-1,2-1,-2 0,4-1,-5 1,0-1,2 0,-2-1,0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7 690,'7'13,"-6"-10,2 5,-2-5,1 1,-1 2,0-2,-1 4,0-5,1-6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8 684,'-28'42,"25"-35,0 1,2-5,1 0,5-10,-4 4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6 658,'-34'57,"32"-53,1-1,-3 4,4-4,0 0,3-1,1-2,0 0,0-1,0 0,-1-2,0 0,-2-2,0 1,-2 0,0 0,0 0,-5-7,2 7,0 1,0 0,1 2,0 1,0-1,7 2,-1-1,1-1,0 0,2-1,-3 1,0 1,0 0,1 0,0 1,-1 1,0-1,0 2,0 0,-3 0,1 2,-1-2,-1 2,0-1,-3 0,1 1,0-1,-2 2,1-1,2-2,3-7,1-2,0 3,0-1,-1 0,3-4,-2 3,0 1,0 0,1 0,0 1,1 1,3-1,-2 2,-2 1,0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2 716,'19'3,"-14"-5,0-2,-2 2,3-6,-4 5,-1 0,1-1,-1 0,-2 1,0 0,-2 3,-5 1,5 0,-5 2,2 6,3-1,2-4,0-1,-4 10,7-7,1-4,0-1,0-1,8-2,-7 1,-1 1,0-1,0-1,0 1,1-1,0 0,0 0,-1-1,-3-1,1-4,-1 4,0 1,-1-2,1 2,-3 2,0 2,-1 0,1 1,-2 1,3 0,-1 1,0 1,2-2,0 1,2 0,4 1,-1-4,0 2,1-1,-1-2,0-1,1-1,-1-1,0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15 636,'10'40,"-10"-36,-1 2,0 1,-1 0,-4 8,3-8,0-1,-1 1,0 3,0-1,0-1,-7 7,-4 0,6-6,0 0,1-2,-1-2,-2-1,0-2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3 459,'-8'14,"7"-10,0-1,0 0,0 0,1 0,0 0,0 0,1 0,0 0,1 0,1-1,0 0,0-1,0 0,1 1,-1-1,0-1,0 0,0 0,0-1,0 1,0 0,0-1,0 0,0 0,0-1,0-1,-2 0,0 0,0-1,-2 1,1-1,0 1,0-1,-1 0,0 1,0 0,-3-2,1 2,0 1,-2 0,1 1,0-1,1 1,0 0,-1 3,-1 1,2-1,0 1,-2-1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0 1028,'20'-9,"-17"8,2 1,0 0,0 0,-1 0,1 0,-1-1,-1 1,2-2,1 0,-3 1,9-1,-9 1,3 0,-2 0,0 0,-1 1,0 0,0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1 1050,'13'1,"-7"-2,2-2,-5 2,2 0,-1 1,0-1,0 0,0 1,0 0,0 0,-1-1,1 1,4-1,-5 0,0 1,-5 4,-3-2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4 1089,'-33'36,"31"-33,-3 7,0-4,2-3,2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 1169,'3'30,"-4"-26,-1 2,1-3,-1 1,0 0,2-1,-1 0,-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3 1915,'10'20,"-9"-17,-1 2,1 1,-1-3,0 0,1 1,-1-1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 1155,'14'5,"-11"-3,-1 1,-2 1,-1 0,0-1,0 0,1 0,-1 0,-1 0,0 1,-4 4,4-5,6-6,3-9,-4 7,0 0,0 1,-1 0,1 2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 1165,'-10'21,"10"-14,0-3,2-1,4-3,-2-1,-1 0,0-3,-1 1,2-1,-3 1,2-3,-2 3,1 0,-1-1,0-2,-1 3,-3 0,0 4,-1 1,1 0,0 1,7-4,0-1,5-2,-6 3,0 0,2 0,-7 6,0-2,-1 0,-1 3,2-2,2-1,0 0,3-2,0-1,0 0,0 0,0 0,0 1,-1 2,-2 1,-5 3,1-3,0 0,1-1,0-1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 1165,'10'0,"-6"2,-1 0,-1 6,-3-4,0 0,-1 2,-1-1,-11 10,11-12,-1 0,-2 1,3-3,-1-2,4-2,-1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7 1069,'17'13,"-15"-10,2-1,-1 0,1 0,-1 0,0 0,0-1,1 1,1 0,-2 0,0-1,4 1,-4-1,0 0,3 0,-3 0,5 1,-5-1,2 0,-2 1,0-1,1 0,0 0,0 1,0-1,-1 0,0 1,0 0,0-1,0 1,1 1,-1-2,0 1,0-1,0 1,-9-2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4 1159,'18'-2,"-14"1,1 0,-2 0,0 1,3-2,-2 1,1 0,-1 0,1 1,-2 1,0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3 1115,'1'52,"-1"-49,-2 0,-2-4,0 1,0-1,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1187,'-22'24,"18"-21,-2 1,3-2,0 0,0 1,0 0,0-1,1 2,0-1,-1 1,2-1,-7 5,5-5,0 0,0-1,-2 1,0 0,1 0,-4 4,5-4,-1-4,0 0,-2-2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4 1313,'-7'13,"6"-6,1-3,-1 6,1-6,0 0,-1 1,2-2,-1-6,2-2,0-1,0 0,-1-4,-1 7,0 0,2-6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4 1265,'4'49,"-5"-44,0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3 1318,'8'15,"-9"-10,1-2,-1 4,1-4,-2 0,1 0,1-6,2-6,-2 6,1-3,-1 2,2 0,3-2,-3 3,0-1,1 0,0 2,0 2,0 1,-1 2,-1 1,-1 0,-1 0,0-1,-1 2,1-2,1 0,-1 1,5-11,0 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1 1917,'-10'14,"6"-4,2-5,0-2,0 0,1 0,0 1,-2 0,2 1,-1-1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9 1319,'0'19,"-1"-14,1-2,0 1,0-11,0 1,0 1,0 1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4 1299,'2'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3 1273,'-27'59,"24"-52,2 3,1-7,1 0,2-3,1-1,1-3,-1-1,0 0,-2 2,0 0,0 0,-2 0,1-1,-1 0,-1 1,-1 0,-1 1,-1 1,1 1,0 0,-1 0,1 1,0-1,14 0,-7-1,-1 0,0 1,0 0,1 0,-1 3,-2 1,-4-2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2 1204,'20'9,"-14"-8,-3-1,0 2,1 0,-1-1,2 1,-2-1,0 1,0 0,0 0,0 0,0 0,1 1,1-1,-2 1,0-1,2 2,-2-3,3 3,-3-2,0-1,0 0,0 1,0 0,0-1,-4-9,-1 4,2 0,-1 0,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1 1229,'14'18,"-13"-15,1 1,1 0,0 0,1 3,0-4,-1 1,0-1,1 0,-1 1,1 0,0 2,-2-3,-1 0,-2-7,-1-3,0 1,0 1,1 0,1 0,-1 2,0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6 1221,'-31'47,"28"-44,-4 4,3-3,2-1,-2 0,2 0,-4 1,1 0,2-4,-1-2,2-4,1 2,0 1,0-1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2 1261,'51'-4,"-44"4,0 1,-3-1,0 0,0 0,-1 0,0 0,1-1,2 1,-3 0,0 0,-8 8,1-6,0 0,-1 0,0-1,0 1,-1-1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0 1324,'-16'14,"5"-4,6-4,1-2,1-1,-1 0,1 1,0-1,0 0,0-1,0 1,0 0,0-1,-1 2,2-1,-2 0,1 0,1 0,-1-7,0 1,1 0,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0 1433,'5'16,"-5"-8,0-5,0 0,0 2,0-2,-2 3,2-3,-1 1,-1-1,2 0,1-12,0 4,0 0,0-1,0 0,1 0,-1 1,1 0,-1 1,1 1,0 0,2-2,-1 1,1 1,0 0,0 2,0-1,-1 2,1 1,-1 1,-2 1,-4 2,0-4,0 1,-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6 1471,'-12'-24,"5"29,0 5,5-5,0-1,1-1,0 0,0 1,1-1,0 0,3-3,3-3,-3 0,0 1,0-1,1-1,-2 1,1-2,-1 2,0 0,-1 7,0-1,-1 3,-1-1,2-2,-1 0,0 0,3-1,0-7,3-8,-4 8,-1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 1640,'2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6 1932,'9'13,"-6"-10,0-1,0-2,0 0,1-2,1-3,-3 2,0-1,-1 0,0 1,-1 0,-2 0,1 0,-2 2,0-1,-1 3,-1 2,1 3,-1 2,2-3,2 1,0-2,0 0,0-1,1 3,-1-3,3 2,1-2,0-1,1-2,-1-1,3-1,-2 0,0-1,0-1,0 1,-2 0,-1 0,2-1,-1 1,0 0,1 0,-2 0,2 0,0 1,-2-1,-4 2,0 2,-1 0,1 3,2-1,0 0,-2 5,1-3,1-1,0 1,1-2,2 1,1-2,2 0,-2-2,1-1,1 0,0 0,-1-1,1-1,-2-1,-1 0,6-17,-6 15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416,'-9'21,"8"-18,-1 2,-2 8,3-9,0-1,1 0,-2 2,1-1,-1-1,3 0,2-2,1-2,-1-1,0 0,0-1,-2 0,-1-1,-1 0,1 1,-2-1,1 1,-6-5,5 5,0 0,-2 1,0-1,1 2,8 1,9 0,-11 0,0 0,7 0,-6 0,0 1,-1 0,-1 2,-2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8 1463,'25'-20,"-25"16,0 0,-1 0,-2 1,0 2,0 1,-1 0,0 3,1-1,-5 4,4-2,0 1,3-1,0-1,0 0,1 4,0-4,1 0,2 1,1-1,0-1,1 0,-2-1,2-1,-2 0,0-1,1-1,-1-1,-1-1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6 1329,'14'14,"-10"-9,0-1,0 0,-1-2,0 1,0-1,0-1,-1 2,2 0,-2 0,1-1,-1 1,0 0,1 0,-1 0,-6-3,1 0,-1-2,0-1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1 1394,'-14'10,"11"-7,1 0,0 0,-1 0,2 0,-1 0,-1 0,-1 2,1-1,1 0,2-1,-3 5,3-5,-1 0,0 1,1 0,-1-1,1 0,-1 1,0 0,1-1,-1 2,1-2,1 1,1-1,1-1,0-2,0-1,1-3,-1 1,-1 0,2-3,-3 3,0 0,0-1,-1 1,-1 0,0 0,-2-1,-3-4,3 6,0 1,0 2,0 1,2 1,-1 1,0 0,1-1,0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7 1442,'-6'17,"5"-13,1-1,-1 1,1-1,0 0,0 0,1 0,2-1,0-2,1-1,1-1,-1 0,-1 0,0-1,0 0,-1 0,1-2,-1-3,-2 5,0-1,1 1,-1 0,-1-1,0 0,-2 1,-1 0,-3 0,2 1,1 3,0 0,-5 7,7-4,0 0,0 0,0-1,-1 0,0-1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5 972,'-23'19,"19"-16,0-1,1-1,-1 2,1-2,0 1,0 1,2 1,-2 1,3-1,-1 0,1 0,0-1,0 0,0 2,0-2,1 1,0 1,2-1,0 2,1 0,-1-2,1 0,-1 0,1-1,-1-1,3 2,-2-3,0 1,1 1,-1-1,1 0,-1-1,-1 0,0 0,1 0,0 0,-1-1,0 1,0-1,0 0,0 0,2-1,3-2,-5 2,0 0,0 0,0-1,2 0,-1 0,-1 0,0 0,0-1,0 1,1-2,-1-1,0 2,0-1,0 1,-1 0,0 0,0 0,2 0,-1 0,-1 0,0 0,-3-1,0 1,1 0,-1 0,-1 0,1 0,-1 0,1 0,-1 0,-2-2,2 2,0 0,-1 0,0-1,-5-5,5 7,0-1,0 1,-1 0,1 0,-2 0,1 1,1 1,0-1,-1 1,0-1,0 2,1 1,-1 0,0 0,1-1,0-1,0-1,-2-3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3 904,'-7'20,"7"-17,-1 0,1 3,-1-2,1-1,-1 2,1 0,0 1,0-1,0 0,0 0,0-1,0-1,2 1,1-6,-2-3,-1-1,0-2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82 1120,'-23'-1,"21"4,-2 4,3-4,0 1,0 1,1-2,0 0,0 0,0 0,0 1,0-1,1 0,1 1,0 0,0 0,-1-1,1 1,0 0,1 0,-1 0,1 0,0-1,2 1,-1-2,-1 1,3-1,-3-1,0 0,2-1,-2-1,0 0,3 0,-3 0,0-1,1 0,-1 0,1-2,-2 1,1-2,-1 1,0 1,1 0,-1 0,1 0,0 0,2-1,-2 3,1-2,1 0,-4 0,1 0,-3-1,0 1,0 0,-1-1,0 1,-1-1,1 1,-1 1,0-1,-1 1,1 0,0 0,0 0,0 1,0 0,0 0,0 1,-1-1,1 0,-2 1,2 0,0 0,-5 2,4-1,0 2,0-1,0-6,5 1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33 1023,'30'15,"-27"-13,0 1,-3 3,-2-3,0 1,0-1,-1 0,2 0,-2 0,1 0,-2 3,0-3,2 0,-1-1,9-1,-1-1,0 0,2 0,-4 0,0 0,1 1,-1 0,1 2,0 0,-1-1,1 1,-1-1,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81 1228,'-16'-21,"12"21,0 0,0 0,1 2,-5 5,6-2,0 4,1-4,0 1,1-1,-1 0,1 4,-1-5,0 2,1-3,0 3,1-2,-1 1,1 0,0-1,0 1,0-1,0 0,1 1,0-1,2-1,-1-2,0 0,0 0,0-1,4 1,-3 0,-1-1,0 1,0-1,0 0,0 0,0 0,3-1,3-1,-6 2,1-1,0 1,1-1,-1 0,0-1,-1 1,0 0,0 0,1-2,-1 2,1-2,0-1,-1-1,-1 1,0-4,-1 5,0-1,0 0,0 1,0 0,0 0,-1-7,-1 5,0 2,0 0,0-1,-2-4,1 4,-4-2,3 3,0 1,-3-2,2 2,0 0,-4 1,3 0,1 1,0 0,0 0,-3 1,4 0,-1 1,1-1,0 1,0-1,0 0,0 0,0 0,-4-2,4-1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9 1914,'-15'6,"12"-3,2 0,-1 0,0 1,0 0,1 0,0 0,-1 1,1-2,-1 7,1-4,2-2,-2 0,3 0,-1-1,1 1,0 0,1-2,2-3,-3-2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9 1103,'14'2,"-11"-1,7 0,-7-1,1 1,1-1,1 2,-3 0,-2 2,-5 2,1-3,-1 0,0 1,1-2,-1 0,1 0,0 0,-1 1,-1 2,3-2,0 0,4 0,1-1,1-1,3 1,-1-1,-2 0,-1-1,1 2,-1 0,-2 1,-3 2,-2-1,0 1,0-1,-1 0,0-1,1-2,-10-13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1 1582,'15'3,"-10"-1,-2 0,0 0,-1 1,0 0,-1 0,-3 0,-2 0,0-1,0 1,-2 0,3-2,-1 2,1-1,0 0,0 1,4 0,3 0,1-1,-1 0,-1-2,0 2,0 0,0 0,-2 1,-3 0,-1-1,-3 1,3-2,0 0,-1-1,0 2,1-2,-2 1,2-2,0 2,0-1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 1623,'-8'21,"11"-17,0-2,0-2,0-2,-1-1,0 0,-1 0,4-2,-1 3,-1 1,0 0,0 1,0-1,0 1,0 0,0-1,0 0,0 2,0 1,-2 3,-1-1,-1-1,0 3,0-3,1 1,-1 0,1 0,0 1,0 1,-1-1,1-1,-1 0,2 1,-1-1,0-1,0 2,0-2,0 0,0-12,0 5,0-1,1 0,-1 0,2-6,-1 7,-1 0,0 1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 1633,'15'-6,"-12"7,3 5,-4-3,-1 0,-2 1,-3-1,-1 0,2-1,-1 0,1-2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8 1638,'15'4,"-12"-5,1-1,-2-1,-1 0,-2-2,0 1,-2 2,0 3,0-1,0 3,1 0,1 0,1 1,0 3,1-3,0-1,1 1,1-2,0-1,0-2,0-2,0 0,-1 0,1 1,1 0,-1 0,0 2,-2 3,0 0,0 3,-1-3,0 2,0 0,0-2,-1 4,1-4,-1 3,1-3,-1-7,1 0,0 0,1-1,0 1,2-8,-1 8,1 1,0-1,0 2,0 2,0 1,0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80 1649,'-15'-1,"14"4,1 0,0 0,1 1,0-1,1 4,-2-4,2 1,1-6,-1-1,-1 0,1-1,0 1,2-1,-2 1,1 5,0 7,-2-5,0-1,0 0,0 1,2-3,0-7,-1 1,-1 0,0 1,0 1,0 0,0 0,1-2,-1 1,1 1,-1-3,1 0,-1 2,0-1,0 2,0 0,0-3,-1 3,0 8,0-1,0 1,0 0,0 0,0-1,0-1,-1 1,1-1,0 0,0 0,0 2,0-1,0-1,0 2,0-1,0-1,1 3,-1-2,2 0,1-1,0-2,0 0,0-3,-5-3,0 1,0 0,0-1,0 1,1 1,-1 0,-1 0,0 0,-3-2,3 3,0 0,0 1,8 1,-2 0,0 0,3 0,-3 0,4 0,-4-1,0 1,0-1,3 0,-3 0,1 0,-1 0,0 0,0 2,-5 2,0 1,1-1,-1 2,1-1,0-1,2 0,0 1,2-3,0-3,-1-1,1 0,-1 0,-1 0,-2 0,0 0,0 0,5 3,-1 0,0 1,0 0,0 0,0 1,0 1,0-1,-1 1,-1 1,-1 5,0-5,0-1,0 1,0-1,-2-11,1 3,0 0,1 2,0-2,0 2,2-2,-1 2,2 1,0 0,1-1,-1 1,0 1,0 1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43 1625,'-15'28,"18"-23,0-1,0-2,1-1,2 2,0 1,-3 1,-2-2,-3 1,-1-1,-2-1,-5 1,5-3,-1 1,-1-2,0-2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9 1770,'19'15,"-14"-11,-1 0,0-1,0 0,-2 0,1-1,-2 1,-3-6,0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7 1766,'-24'43,"21"-41,0 0,1 1,-1-1,0-2,0-1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9 1791,'13'-1,"-10"0,4-1,-1 1,5-2,-8 2,2-3,-1 3,2-1,-3 2,0 0,-1 3,-1 0,0 2,-2-1,-1-1,-1-3,-2-2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3 1925,'1'37,"-2"-34,0 5,1-5,1-6,1-1,-1-1,0 1,0 1,1-1,-2-1,2 0,-2 2,1 0,2 6,-3 7,1-7,-1 0,-1 1,2 0,-1 0,0-1,0 0,0 0,3-8,-2 1,0 0,1-2,-1-1,0 0,1 2,-1-1,0 2,0 1,1-1,0 1,0 8,-2-1,0 2,0 0,0-1,0 0,0-1,-1 2,2-3,-1 1,0-1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0 1846,'-19'12,"16"-9,-1 0,0-1,1-1,0 0,0 2,0-2,0 2,-1 2,1-1,1-1,-1-4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1876,'4'25,"-4"-22,0 1,-1-1,1 0,-1 0,1 0,0-6,0-1,1 0,-1 0,1 1,-1-2,1 1,1-1,-1 2,2 0,1 0,0 2,-1 0,0 1,0-1,0 2,0 1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9 1907,'-13'-9,"10"8,2 5,1 0,0 0,1-1,0 0,2-2,0-2,0 0,0 0,0 4,0 1,-1-1,1-1,0-2,-1-3,0-1,0 0,-1 1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1882,'-7'34,"6"-31,1 0,1 0,-1 0,2 0,1-2,1-1,-1-1,-1-2,0 0,-3 0,-2 0,0 1,-1-1,-1 1,1-1,1 2,-2-1,2 2,7 0,0 0,0 1,-1-1,2-1,-2 1,1 0,0-1,-1 1,0-1,1 2,-1-2,1 2,-1 0,0-1,1-1,-1 0,-3-3,-1 1,-1-2,0 1,-1 1,1 0,-1 1,0 2,2 3,-1 2,2-2,0 0,0 0,0 1,1 0,0 0,0-1,1 1,0-1,1-1,1 1,0-2,-1 0,0-1,1 1,-1-1,0-3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4 1823,'17'13,"-8"-4,-6-6,1 1,-1-2,1 0,-1 1,1-2,0 2,0-1,-1 0,0-1,-5-4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8 1823,'-11'16,"6"-9,3-4,-1 4,1-4,1 0,0 0,-1 0,2 0,-1 0,0 5,1-5,0 0,0 1,-1 1,1-2,0 1,2 2,-2-3,3-2,1-2,0-1,-1-1,0 1,-1-1,-1 0,0 0,-1-2,-1 2,1-1,-1 1,-1 0,0-1,0 1,-1 3,-1 4,1-1,1 1,1 0,0-1,-2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31 1863,'-13'13,"13"-10,0 2,0-2,1 3,1-1,0-1,0-1,1-2,1-2,1-3,3-3,-6 2,1 1,-1 0,0 0,1-5,-2 5,0 0,-3 1,-3 0,2 3,0-1,-1 1,0 1,-1 1,2 0,0 0,-1 1,1-1,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56 702,'20'20,"-16"-17,0-1,-1 0,0 0,0-1,0 1,3 1,-3-2,1 3,-1-1,4 5,-5-5,5 4,-4-5,6 4,-5-5,0 0,6 2,-6-1,0 0,-1-1,0 0,0 0,0 0,2 1,0 1,-2-1,0-1,0 1,0-1,1 1,-9-8,2 3,1-1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805,'9'16,"-7"-12,1 0,-2-1,2 4,-1-2,-1-1,0 0,0 1,1-1,-2-1,-2-7,1 0,0 1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01 814,'-12'30,"9"-26,1 0,0-1,0 2,0-1,0-1,-1-7,2 0,0 0,0 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2 1955,'-11'3,"11"1,0 1,0-2,1 0,2-3,2-5,-1 1,-2-2,0 2,-1 1,0 0,-2 7,1 1,-2 2,2-3,1 1,0-2,5-14,-5 7,0 1,1-3,-1-1,0 2,-1 8,0 3,0-2,1-1,-1 2,1-2,0 0,0 0,2-7,-3 1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4 834,'15'4,"-12"-4,1 0,-1 0,0 0,1 1,1 0,-2-1,0 0,2 1,0 0,-2-1,0 0,0 0,-6-1,0-1,-3-1,3 2,0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4 872,'-3'21,"0"-18,-1-1,1 0,-1 0,1-1,1-4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4 822,'9'24,"-7"-20,-2 1,0-2,1 1,-1 1,-1 2,-1-4,2 0,-3-1,1-6,2-3,0 1,1 0,0 2,0-4,0 5,1-1,0 0,1 0,0 1,0 0,0 2,0 2,0 0,-1 2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8 850,'-12'-7,"9"9,0 2,1 2,1-1,0 0,1-1,0 0,-1 1,1-2,3-3,0-3,-1-1,1 0,-1 0,-1 0,1 0,0 0,0 1,1 1,0 3,-1 3,-1 1,-1 0,0-2,1 3,-1-3,0 0,3-2,0-7,-2 2,0-1,0 0,0 0,0 2,-1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8 798,'-17'57,"15"-47,1-7,1 0,0 0,0 0,3-1,1-6,-2 1,-1-1,1-5,-1 6,-1-4,0 3,-1 0,1 1,-3 0,0 1,-3 0,3 1,-1 1,1 0,6 1,8 2,-8-3,0 1,1 1,2 0,-3-2,1 2,-1-1,0 1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1 840,'16'6,"-15"-9,0 0,-1 0,-1 0,-3 0,0 3,0 0,1 1,0 0,-2 1,2 0,-1 1,0 0,3 0,0 1,0 0,0 2,1-1,1 0,-1-1,2 2,2-2,1-2,4-1,-6-3,0 1,0-3,-4-2,-1 3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4 834,'17'50,"-16"-47,0 0,0-6,-1 0,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2 834,'-9'30,"7"-25,1-2,0 0,-2 1,1-1,-1-1,0-2,-1-2,0-2,1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0 860,'21'-7,"-17"6,-1 0,1 0,0 1,-1 0,3 2,-3-1,2 1,-1 1,-1 1,1-5,-2-2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4 824,'-25'50,"24"-46,0-1,0 0,1 2,-1-1,1-1,1 0,2-2,0-1,1-2,-1 0,0 1,5-6,-5 5,-1-1,-2 0,-1-1,-3 2,0 0,1 2,0 1,0 0,0 0,2 2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9 1913,'29'19,"-26"-14,-2 1,0-1,-1-2,0 0,-1 1,0 0,-1-1,1 0,0 0,-1 0,1 0,3-6,0 0,0-3,0-1,-1 4,2 0,-1-1,1-1,0 2,-2 8,-1-2,1 0,-2 2,1-2,0 0,0 9,0-8,1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0 866,'13'16,"-15"-12,2 0,0 0,1-1,2-1,0-2,2-1,-1-3,-1 3,0 0,1-3,0 0,-2 1,1-1,-2-1,-2-2,-1 2,-2 0,-6 0,7 4,-12-2,10 2,-12 0,10 0,0 0,0 1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7 825,'-26'16,"20"-8,5-4,0-1,1 1,0-1,0 0,0 0,0 0,3-1,4-3,-3 1,1-2,4 0,-6 0,0 0,4-4,-4 4,0-1,0 1,-1-1,0 0,0 0,0-1,0 1,0-2,-2 1,0 0,-2 1,1-2,-3 1,1 2,-4 2,4 2,0 0,-5 4,3-4,1 0,-4 4,5-3,0-1,1 1,-1 6,2-6,2 1,-1-1,1 0,0 1,1 0,3-1,-2-3,1 0,0 0,-1-1,1-1,0 1,-1-2,0 0,0 0,0 1,0-1,0 0,1-1,1-1,-2 3,-3-1,-3 1,-2 0,-4 3,6 1,0 1,1 1,2-1,1 0,2 0,0-3,2 0,4-6,-6 4,1-2,-1 2,3-3,-5 1,-1 1,-1 0,-2 1,-1 0,-3 4,4-1,-2 3,0 0,2-2,1 1,-1-1,0 5,1-4,2 0,1 0,2-2,0-2,1-2,-1 1,1-2,-1 0,-1 1,-3 0,0-1,-3 1,-3 2,4 2,0-1,-2 3,0 0,0 1,2-2,2 1,-1 2,2-1,2 4,0-2,3 2,-2-6,0 1,0-2,0 0,1-2,-1 0,0-1,-1-2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7 1047,'16'3,"-12"-2,0-1,-1 0,0 1,1-1,3 1,-2-1,-2 0,1 0,0 0,-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1018,'-5'35,"5"-31,0-1,-1 0,2 0,-1 1,-1 0,2 8,-2-8,1-1,-2 0,-1-5,1-3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2 1050,'-4'13,"3"-5,1-4,0 8,0-9,1 1,-1-1,3-6,-1-3,-1 0,0-1,0-3,-1 7,0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9 1017,'2'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3 1047,'-12'52,"15"-55,1-7,-2 5,1-1,-1 2,0 0,1 2,0-2,1 2,-1 0,0 2,0 3,-2 0,0 2,0-1,-1 0,0-1,0 0,-1 0,1 3,0-3,-1 0,2-6,0 0,0-1,0-2,0 2,1-6,0 7,-1 0,1 8,-1-2,-1 0,1 5,-1-5,0 0,0 1,1 0,-1-1,2-8,-1-1,0 1,0-6,0 7,-1 1,0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6 1031,'14'25,"-11"-24,1-3,-1 1,4-4,-4 3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1019,'-13'42,"12"-38,1 0,0 1,0 0,0-1,0-1,0 1,0-1,1 0,0 0,2-4,0-1,0-1,-1-1,-1 0,-1 0,-2-3,-1 3,-1 1,-3-1,3 2,-2-1,1 2,0-1,10 2,0 1,0 0,0 0,-1 0,1-1,0 1,-1-1,1 0,1 1,0-1,-1-1,0 1,-1 0,-1-1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19 1107,'21'-1,"-17"2,-1-1,1 0,3 1,-4-1,1 1,4-1,-3 1,0 0,1-1,0 1,0-1,-1 1,1-1,-1 1,0 0,0 0,1-1,0 1,0 0,0-1,6 1,-8 0,5-1,-5 0,-1 0,0 0,0-1,0 1,0 0,1 0,-1 0,-9-4,1 2,-1 0,1 1,1-1,0-1,0 1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1 2011,'2'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26 1083,'0'-14,"0"10,0 1,0 0,0-3,0 3,0 0,0 0,0 0,1 0,-1 0,0 0,0-1,0 0,0 0,0 1,3 2,0 1,0 0,0 0,1-1,0 1,-1 0,0 0,5 1,-3 0,-1 0,-1 0,0-1,0 0,2 0,0 0,5 0,-5 0,-1 1,4-1,-4 1,0-1,0 1,0-1,0 1,1 0,0 0,5 0,-6 0,0 0,-1 1,0-2,4 3,-4-2,1 0,-1 0,1-1,0 2,-1-2,0-1,0 1,-2 4,-1 0,-1 1,-1 0,1 1,0 0,0 1,-1 1,1-1,0-1,-1 3,0-5,1 0,0 0,0 0,-2-8,2-1,1 0,-1-1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6 916,'20'4,"-16"-2,-1-2,3 1,-3-1,1 0,1 0,-1 0,2 0,1 0,-2 0,1 0,4 0,-5 0,1 0,0 0,9 0,-9 1,0-1,-1 0,6 2,-5-1,9 1,-8-1,0-1,0 1,-1 0,1-1,0 1,11 0,-10-1,-1 0,1 1,-1-1,1 0,1 1,7-1,-9 0,0 1,1 0,0-1,0 0,-1 1,6 1,-8-2,0 0,0 1,0 0,0 0,0 0,1-1,3 0,-5 1,0-1,-1 0,0 0,3-1,-3 1,-8-2,1 1,-1-1,1 0,1 1,-1 0,1-1,0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7 879,'24'-4,"-19"3,1 0,-2 1,0 0,-1 0,0 1,-1 2,-1 0,0 0,0 0,-1 2,1-2,-1 3,0-2,-1 7,1-4,-1-2,1 0,-1-1,1 1,-1-1,0 0,0 2,0 0,0 1,-1-1,-1 4,2-7,-1 0,-1 1,2-1,-2 0,0 1,-2 0,3-1,-1-2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7 1000,'2'16,"-2"-12,0-1,0 0,0 1,0-1,0 0,0 0,0 0,0 1,-1 0,0 0,1 0,0 0,-1 1,0-1,1 1,-1 1,1-3,1-7,1-1,0 0,0 1,0 0,1 1,0-2,2 0,0 1,-1 3,-1-1,0 0,1-1,0 1,-1-1,-1 0,4-4,-4 4,0 0,2-5,-5 5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4 877,'38'-1,"-33"-1,4 2,-6-1,0 1,0 0,0 0,2 0,-1 1,-1-1,-7 6,0-5,0 0,-1 0,2 0,0-1,0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1 905,'52'-8,"-49"7,1 2,0-1,0 0,-1 1,0 0,0-2,0 1,0-2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36 844,'-2'14,"1"-10,-1 0,1-1,0 1,-2 2,-1-1,3-2,-2 0,1 0,0 1,1-1,0 0,1 0,0 0,2 0,1-1,1-2,3-3,-3 1,-2-1,2 2,-2-2,0 0,0 0,-2 0,-3-1,-1 2,1 0,0 1,-1-1,1 1,-2-1,2 1,-1 0,1 1,0-1,0 0,-1 0,0 1,1-1,4 4,2-3,2 1,0-1,4 0,-5 0,-1-1,0 1,3 0,-3-1,0 0,4 1,-4-1,0 1,0 0,-2 3,-3 0,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82 896,'2'11,"-4"1,2-8,-1 0,0 0,1-1,1-9,-1 0,-1-1,0 3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6 1047,'4'34,"-4"-31,0 0,-1 1,1 0,-1-1,1 0,0 0,3-2,2-2,-1-1,0 0,-1 1,-1-2,-4 0,-1 0,1-2,0 2,-1-1,0 0,-1 1,-1 1,-5 0,6 2,0 0,1 0,8 0,-1 1,0 0,-1-1,0 0,1 1,0-1,-1-1,1 0,-1 1,0 0,0 1,-2 2,-1 0,1 0,0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2 1078,'1'18,"-2"-13,0-2,0 1,0-1,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6 2015,'9'18,"-7"-21,-1 0,-2-1,1 1,-2 0,2 0,0 0,6 5,-2-2,-1-1,0 0,-4 4,0 1,1-1,3-2,0-1,0-2,0 0,-1-1,1 0,0 6,0 2,-1-1,0 0,1-2,1-2,0-2,0-2,-2 1,-1 0,0 0,1-1,-1 1,0-2,1-1,0 2,-1 0,0 1,-1 0,2 0,-2 6,-1 0,0 3,1 0,-1-1,1 0,0-1,-1 1,1 0,0-1,0-1,3-1,0-4,1-2,-2 0,-1 1,-2-1,1 1,-2-1,-1 0,0 1,-1 1,0 1,-1 2,2-1,0 0,3 3,4-1,2 1,-3-3,0 0,0 0,1-2,0 0,1-2,-3 1,0 0,-1 0,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1069,'15'0,"-12"0,0 0,2 0,-1 0,-1-1,1 1,-1 1,0 0,-3 3,-1-1,0 0,0 0,-2-1,0 0,-1 1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9 1100,'14'-1,"-11"0,5 1,-5 0,3 0,-3 0,0 0,2 1,-1 0,-1-1,0 1,-1 2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40 1034,'0'23,"-3"-18,1 3,0-2,0 5,1-7,0 0,0 0,0-1,1 1,1-1,4-3,-1 0,-1-1,0 0,0 0,2-1,-1-1,1 1,-2 0,0 0,-2-1,-5-3,1 3,-2-2,2 2,0 1,-2-2,2 1,0 2,-2-2,1 0,1 2,0 0,-3-1,3 2,0 0,0-1,0 1,-1 1,1-1,1 3,3 2,1-2,2-1,1 1,-1-1,5-1,-5-1,-1-1,0 1,1-2,0 1,-1 1,0-1,3-2,-3 2,3-1,-2 2,-1-2,0 1,-6 1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75 1091,'25'9,"-22"-7,-4 1,-2-3,-1 2,0-1,1 2,3 0,1 0,2-1,0-1,1 0,1-1,0 0,-1 1,0 0,-2 3,-4-1,-5 3,-3 2,5-5,-8 3,6-4,-3 1,1 0,0-2,0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57 1088,'37'9,"-33"-7,1 0,-2-1,1 1,-1-2,-3 3,-9 2,5-2,0 0,-5 4,2-1,-2 3,4-5,1-2,0 1,-1 0,2-1,0 0,-2 2,2-1,1 0,3 0,3-3,3-2,1 1,0-1,6-1,-8 1,-1 1,11-3,-9 3,10-1,-13 1,0 1,4 1,-3-2,-1 3,-2 1,-5-2,-1-1,0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2 1252,'2'18,"-2"-14,0 1,0 1,0 1,-1 8,0-9,1-1,-1 1,0 3,1-5,0-1,-1 1,1 0,0-1,-1-7,0 1,1 0,-1-2,0 2,1 0,-1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8 1245,'33'-1,"-30"0,1-1,-1 2,-2 4,-1-1,-2 1,-1 3,2-3,-5 4,5-5,-4 1,4-1,0-6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2 1247,'3'36,"1"-38,0-1,-1 0,0 0,-1 0,0-4,-1 4,-1-2,-1 1,-1 1,-1 3,7 0,-1 0,3-1,-3 1,0-1,2-1,0 1,-2 1,4-1,-4 0,0 1,1-1,-6 6,-2-1,0-2,1 1,3 0,1 0,2 0,0-2,0 1,1 0,0 0,-1 0,-3 1,-3 0,0-1,-7 4,7-4,0-1,-2 1,2 0,0-1,0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2 1263,'35'-2,"-32"1,0 1,0 0,0 1,0 0,-6 1,-2-1,2-1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6 1294,'34'-2,"-31"1,2 1,0-1,-2 2,-1 2,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31 1967,'2'23,"-1"-16,-1-1,1-1,-1-2,1 2,-1-2,0 0,-1 0,-2-1,0-1,-1 0,-1-1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5 1223,'-12'22,"11"-17,-1-1,1-1,-1 1,1-1,0 1,0-1,1 1,-1-1,0 1,0 1,1-1,0 0,-1 0,1-1,1 0,-1 1,3-1,0-3,1 0,4-2,-5 0,0 1,0-2,0 1,-1-1,-1 0,0 0,-1-1,0 0,0 1,-1-1,-1 1,-2 0,0-1,1 3,-3-3,3 3,0 0,0 0,-2-2,0 1,0 1,1 1,1 0,6 3,0-2,0-1,2 1,-2-1,0 0,4 0,-4 0,0 0,2 0,-1 0,-1 1,-6-1,9 1,-2 1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83 1282,'35'10,"-35"-5,-1-2,-1 1,0 0,0-1,-1 1,0-1,1 0,-1 0,3 0,5-3,-1 0,3 0,-3 0,-1-1,0 1,0 0,0-1,1 0,-1-1,0 1,-1-2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4 1161,'-1'18,"0"-11,-1 4,1-6,0 0,1-1,-2 6,2-3,-1 0,1 1,-1-2,0 0,0-2,1 1,0-1,-1 0,1 0,0 1,0 1,0 0,0-1,0-1,0-1,0 0,1 5,-1-3,2-2,2 2,-1-1,0 1,0 0,0 0,0 0,1-1,-1-2,0 0,1-1,-1 0,0 0,1 0,0 2,1-1,-2-1,1-1,1 1,-1-1,-1 1,0-1,2 1,-1 0,0-1,-1 0,1 1,0 0,-1-1,2 0,-1-1,-1 1,5-1,-5 1,0 0,2 0,-1 0,-1 0,4 1,-4-1,2 1,-2-1,0 0,2-1,-2 0,0 1,3-1,1 1,-3-1,1 0,-1 2,2-2,-1 1,0 0,0 1,0-1,1 0,-3 0,0 0,2-1,0 1,-1 0,0-1,-1 0,0 1,4-2,-2 2,-2-1,0 0,5 2,-4-1,0-1,1 1,0 1,-1-1,-1 0,4 0,-3 0,-1 0,0 0,5 0,-4 0,6-1,-4 1,-2-1,4-1,-4 1,-1-1,0 1,4-1,-4 1,0 0,1 1,0 0,-1 0,6 0,-5-1,-1 1,0 0,0 0,0 1,0-1,2 0,-2 0,1-1,-1 2,2-3,-2 1,0 0,0 0,0 0,1-1,-1 0,0 0,0 1,1-1,-1 1,0 0,1-1,1 1,2-2,-4 3,2-3,-2 1,0 1,3-5,-2 1,-2 2,0 0,-1-2,5-16,-5 16,3-7,-2 7,-1-2,0 0,0-2,0 3,0 0,0-10,-1 11,1-2,-1-1,1 0,-1 2,0-5,1 6,-1 1,0 0,0 1,-1-2,1 2,0 0,-2-1,1 1,-4 0,1 0,1 1,0 0,0 2,0-1,-2 1,2 0,-1 1,0-1,1 1,-5 1,5-1,-1 0,1-1,-1 1,0-2,-5-1,5 0,1 2,-1-1,-1 1,1 0,1 0,0-1,-1 2,1-1,-4 1,3-1,0 0,0 0,-5 0,4 1,0-1,-4 1,5-1,0 1,1-1,-2 0,2 1,-1-1,0 0,-2 2,1-1,0-1,-6 0,7 1,0-1,0 1,0-1,0 1,0-1,-7 2,6-2,0 0,0 0,0 0,0 1,2-2,-9 2,8-2,-11-1,11 2,-1-1,1 0,0 1,1-1,0 0,-4 0,4 1,0-1,-3 0,2 1,1 0,-1 0,0 1,1-1,-1 0,1 1,0 0,0 0,-3 2,2 0,1-1,-2 2,-2 0,4-3,0 0,0-1,-1 1,0 0,1-1,0 1,0 0,0 0,-1 0,0 2,0 0,0 1,1 0,-1 0,2-1,0 0,-2 2,2-2,-1-1,0 0,-2 1,1-1,0 0,1 0,0-1,-1-3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92 763,'3'22,"-4"-17,1-1,0-1,0 0,0 1,0-1,0 0,0 0,1 0,0 1,0-1,0 0,-1 0,-3-9,2 1,-1-1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26 789,'-1'14,"0"-11,0 0,0 1,-1 1,0-2,1 0,1 0,-3 3,2-1,0-2,0 1,0 2,1-3,-1 0,1 0,1 0,2-2,0-2,3-1,-2-1,-1 0,-1 0,-1-1,0 0,-1 0,-2 1,-2-1,1 1,-1 1,-3-3,3 2,1 1,0 1,0 2,6 2,1 0,0-3,-1 0,1 0,3-1,-3 0,-1 1,2-2,-2-1,0 3,-3 3,-2 0,-1 0,3 0,0 0,1 0,1 1,1-3,0 0,0-1,0-1,0-2,0-1,-2-1,0 1,1 1,-4 7,1-1,1 0,0 0,-1 2,1-1,0-1,0 0,-1 1,1 4,0-4,-1 0,1 0,-1 0,0-1,1 0,-1 0,-2-3,-2 2,2-2,-1 2,1-1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1 820,'2'26,"-3"-23,0 2,-1 1,0 4,0-7,2-7,0-3,0 2,0 2,1-1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7 815,'15'22,"-19"-20,1-1,0-2,1-2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05 830,'15'4,"-12"-7,-3 0,-1 0,1 0,-2 0,1 0,-2 1,-2 5,-1 3,4-3,-1 1,1 1,0-1,2 0,0-1,0 0,0 0,1 3,0-3,-1 0,2 0,0 0,1-2,0-3,0-2,0 0,-2 1,1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36 834,'17'1,"-14"0,0-1,0 0,-1 3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96 842,'-20'-1,"17"3,0 2,2 0,1-1,-1 0,1 0,0 0,0 1,1-1,2-1,1-2,0-2,0-1,-1 1,1-2,2-2,-1 0,-3 3,1-1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8 1438,'14'4,"-9"-2,-1 0,-1-1,3 1,-1 1,-2-2,0 0,1 0,-1 1,0-1,0 0,0 0,1 1,2 0,-2-1,-1 1,2 0,-2-1,0 0,0 1,-6-3,0 0,0-4,2 1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19 807,'-6'42,"5"-37,0 1,0-1,1-1,-1 1,0-2,-1 4,3-10,1-1,0-3,0 2,1-4,-1 6,0-1,1 0,1 1,0 2,0 1,-2 4,-3 1,0-1,1-1,-2 2,2-1,-1-1,0 2,0-1,1 0,2-1,1-2,0 0,1-2,0 0,-1 0,1 0,2-4,-4 2,2-1,-3 1,0 0,1-3,-2 2,1 0,-2 1,-2 3,0 0,0 1,1 2,0 0,1 1,0-1,1 0,-1 4,1-4,1 4,0-4,1 0,0 0,1-3,0 0,0-1,0 0,1-2,-1 0,-1 0,0 0,0 0,-5 5,0 2,1-1,1 0,0 1,0-1,1 0,0 0,1 0,2-3,0-3,0 0,0 0,5-6,-6 5,1 0,-1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19 819,'-8'39,"6"-32,1 0,-1 5,0-7,0 0,1 0,-1 0,1-1,0 1,0-2,0 0,0 0,-1-8,2 1,1-4,0 5,1 0,-1 0,2 0,0-2,1 0,0 1,0 0,-1 0,-1 1,1 1,1 2,-1 1,-1 3,-2-1,0 0,-1 0,-4 1,2-3,0 0,0-1,0 1,-1 0,1 1,3 1,6-2,-2 0,-1 0,0 1,-1 1,0 0,0 1,-1 1,1-2,1-2,0-5,-1 1,0-1,1-2,-2 3,1-1,-2 1,1-2,-1 1,0 0,0 0,-1 1,2 7,0-1,-1 0,2 2,-1-1,0-1,0 0,0 0,-1 0,-3-5,1-1,-1-2,1 1,1 1,-1-2,2 0,1 1,1 1,2 0,0 2,-1 1,0-1,0 2,0 2,-1 0,0 0,-1 1,-1-1,0 5,-1-2,0-3,0 0,0 0,2-6,0 0,1 0,1 1,0 0,0 2,0 0,-2 3,-1 3,0-1,0-2,-1 1,1 0,1 0,-1-1,1 0,0 0,2-2,1-3,11-8,-9 5,-2 0,5-5,-5 6,-1 1,-10 6,4 0,-1 0,-2 3,3 1,0-2,1-1,0 4,1-5,0 1,1-1,6-2,-3-2,1-2,-2 0,1 0,-1-1,3-10,-4 10,-1 1,1 0,-1 0,0 8,-1 1,0 0,1 0,-1 7,1-6,-1-1,1 0,0 9,0-8,-1 1,0 6,-1-9,0-1,0 1,-2 1,0-1,-1 0,-1 0,0-2,0 0,-9 2,4-4,0-1,-3-2,1-1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85 1294,'24'14,"-20"-12,0 0,1 0,-1-1,-1 1,0-1,2 0,-2 1,5-1,2 2,-5-1,-2-1,2 0,-1 1,-1-2,0 1,0-1,0 1,0 0,-4 2,-2-3,-1-1,1 1,0-2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34 1318,'-15'19,"14"-16,-1 0,0 0,-1 3,1-3,-3 2,3-2,-1-1,0-1,0 1,6-1,0-1,2 0,0 0,-2 0,2 1,5-2,-5 0,-2 1,1 0,-1-1,0 0,1 2,1-2,0 2,-2-1,0 0,-5-5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27 1327,'0'25,"0"-20,0-2,0 1,-1 0,2 0,-1-1,1 0,-1 1,1 1,-1-1,1 1,0 0,-1-2,-1-9,0 1,0-1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9 1585,'26'-8,"-18"7,-3 0,1 0,-2 1,0 0,4 1,-4 0,-1-1,2 0,-2 0,0 0,0 0,0 0,0 1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16 1535,'18'7,"-15"-6,0 0,4-1,-4 1,0-1,1 1,-1 0,0 1,0-1,-1 2,0 0,-2 2,-2 3,0-5,1 0,-2 2,-1-1,-1-1,2-2,-4 2,4-1,0-1,1 2,5-2,1 0,8 1,-8-1,0-1,-1 1,0 0,0 0,0-1,1 0,-1 1,0 0,6 0,-6-1,-5-3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14 1854,'-16'-18,"13"19,0 0,-1 2,1 1,1-1,0 0,1 0,0 3,0-3,1 0,0 0,1 4,-1-3,0 1,1 1,0-3,0 0,0 1,2-4,1 0,-1-2,0-3,-1 1,3-8,-4 9,1 0,0-2,0 1,0 0,-1 1,2 0,-1 6,-1 0,0 0,0 0,0 2,2 0,0-1,0-3,0-1,-1-3,-1-2,-1 1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4 1846,'-17'3,"14"-1,-4 3,4-3,1 2,2-1,3 0,0-2,2 0,-2-1,2 0,-1-1,0 0,-1 1,0 0,-1 3,-1 0,-2 3,0-2,1 0,-1 0,0-1,0 1,1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86 1845,'-10'14,"9"-11,0 0,1 0,0 0,2 0,1-1,0-1,0-1,0 0,0 2,-2 1,-2 0,0 1,-1-1,0 2,1-1,-1-1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1 1459,'-4'13,"3"-10,1 1,-1 1,1-1,2-1,-1 0,3-1,-1-1,0-2,3-1,-2 0,0-3,-2 2,1 0,-1 0,-1-2,-1 2,0 0,-1-1,0 1,-2-2,0 1,0 1,-1 1,1 1,-1 2,0 0,0 2,1 2,3-2,-1 2,1-1,2-1,1-5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99 1864,'17'7,"-14"-8,0-1,-1-2,1-1,-2 2,0 0,-4 2,-1 3,0 0,0 2,0 2,2-3,2 1,0 1,0 0,1-2,0 1,3 2,-1-6,0-2,1-3,-1 1,0 0,-1 1,1 1,-1 5,-2 0,1 0,-1 0,0 1,0 0,-1 0,1-1,4-9,-1 1,-1 1,0 0,-1 0,1 0,1 1,0 1,1 6,-3-1,2 5,-2-5,0 2,-1-2,0 0,3-7,-2 1,-1-1,1 1,1-1,0 0,0 1,1 1,-2 8,-1 0,1-2,-1 1,0-2,1 3,0-1,2-6,-2-2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2 1808,'-6'68,"5"-55,0-8,0 1,0-2,1-1,-1 0,-1 0,1 0,2-8,0 0,3-9,-3 8,1 2,-1 1,1 0,0 0,1 0,1 0,-1 3,-2 3,-1 1,0 1,0 0,-1 0,1-1,-1 1,1-2,-1 0,0 2,0-2,0 0,4-6,0-7,-2 0,0 0,0 3,1 0,-1 2,1-1,-1 1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43 1811,'-2'49,"2"-45,0 1,0 1,0 0,0 0,-1 0,1 0,0-2,0 0,0-1,0 2,0 0,4-10,-2-1,1 0,-2 0,1-1,0 2,-1 0,1 1,-1 0,3 0,-1 0,-2 7,-2 3,0 0,1 0,1 1,-1-3,0 0,1 3,1-3,0 0,0-1,1-2,0-3,-2-1,0 0,0-3,-1-1,1 1,0-10,-1 13,0 0,0-1,0 1,0 10,-1-1,1 1,0 0,0-2,-1 0,1-1,-1 1,1-1,-1 0,0 1,-1 0,1 0,-1 0,0 2,0 0,-1-3,1 0,0-1,0 0,-1 0,0-1,0 0,0-2,1-4,2-5,0 2,0-1,0 2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81 1857,'-25'27,"25"-24,0 1,0-1,0 1,0-1,2 0,1-1,0-1,3-3,-3 0,1-2,-2 0,1 1,-3 0,2 0,-3 6,1 0,-1 0,1 2,0-2,1 1,2-2,0-1,0-2,0-1,2-3,-4 2,0-2,-1 2,0 0,-1 0,-2 1,-1 1,9 4,-2-3,0 1,0-2,0 0,2 0,-2-1,4-1,-4 2,1-1,-1 1,0-1,-8 4,2 0,0 1,-2 2,2-2,2 1,0-1,-1 2,1-2,1 2,0-2,3-3,0-1,4-2,-3 1,-1 0,0 0,-1-2,-1 1,0-1,0 1,0 0,0 0,-1 0,1 0,-1-2,1 1,-1 1,0 0,-1 0,0-1,0-1,1 0,0-4,0 5,0-1,0 2,0 0,0 16,0-5,0-2,1-1,-2 1,2 0,-1-2,0-1,0 0,-1 15,1-13,0-1,0 0,1-1,0 0,3-3,-3-3,2-10,-2 8,-1 1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5 1872,'19'21,"-16"-20,0-2,1 0,-2-4,-1 2,0 0,1-2,-1 1,0 1,-1 0,-1 0,-2 0,0 3,-1 1,1 1,2 3,2-2,-1 0,0 4,0 0,2-1,1 5,0-7,-1-1,3 2,-2-4,0 0,5-3,-3-2,0-3,7-12,-9 10,0 1,-1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7 688,'-7'21,"8"-18,1 0,-2 2,1-1,2 5,-1-4,-1 2,1-4,-1 0,2 0,-1 0,1 0,0 0,1-1,1-1,-2 1,0-2,0 1,0-1,0 0,1 0,-1 2,0-2,0-2,3 2,-3-3,0 2,0-2,0 1,0 1,-1-2,1 1,0 1,0-1,-2-1,1 0,-1 0,1-3,-1 3,-1 0,0 0,0 0,2 0,-2 0,0 0,0 0,0 0,0 0,0 0,-2 0,2 0,-3 0,2 0,-1 0,1 0,-2 0,0 2,-2-2,-4 0,3 1,2 2,-2-1,1 1,-1 0,2 0,1 0,-2 0,1 0,1 0,0 0,-2 1,2 1,0-2,0 1,-1 2,1-1,1 1,-1 1,3 1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68 601,'22'12,"-19"-12,0 2,2-1,-2-1,0 0,0 0,0 0,0 0,0 0,-6-1,-2-1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41 658,'36'3,"-33"-3,0 0,1 0,-1 0,2 0,-2 0,0 0,0 2,0-2,1-6,-1 0,-1 0,-2 1,-2 1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6 597,'1'24,"-1"0,0-18,0 10,0-7,2-6,-2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1 606,'0'33,"-1"-30,-1 1,2-1,0 0,3-1,0-2,0-2,0-1,-1 0,2-3,-1 0,0 2,0-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 1640,'21'6,"-20"-3,-2 0,1 1,0-1,-1 2,0 0,1 1,-1-2,1-1,-1 1,1-1,-1 0,3-6,0 0,0-1,0-1,-1 0,2-2,0-2,-1 6,-2 0,-1 0,1-2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5 1438,'-15'2,"11"0,1 0,-1 2,3-1,0 0,1 0,-1 0,1 0,0 1,2 0,2-1,1-1,0-1,0 1,-2-1,3 1,-3-1,1 0,-1 0,1 1,-1 0,-2 1,-1 0,-2 2,-2 1,3-2,-1-1,-1 0,-2 1,0-1,2-1,-1 0,0-2,-2 1,0-1,2-1,0 0,1-1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3 604,'-3'23,"3"-20,0 0,0 0,3 1,2 1,-2-4,0 1,0-2,0 0,0 0,0-2,1-4,-2 3,-1-6,-2 5,-2-1,1 1,-2-1,2 2,-1 2,3-2,-3 3,-1 0,1 1,0 1,-2 2,2-1,3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69 612,'22'16,"-20"-13,1-3,0 3,0-1,0-1,0 1,0 1,-3 1,0-1,-3 0,3 0,-2 0,1 0,-4 0,2-1,0-1,-6 2,3-3,-13-4,13 2,1 1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6 604,'19'-10,"-16"10,-1 3,1 0,-2 0,7 6,-5-8,0 1,0-1,-8 5,-1-1,2-2,-2 3,3-5,0 1,0-1,1 2,-1-4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81 622,'12'-21,"-9"21,0-1,0 1,0 0,0 0,4 0,-4-2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74 646,'-9'15,"9"-12,0 0,0 0,2 0,-2 0,0 0,0 3,1-9,-2-12,1 8,0-2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80 568,'8'48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18 619,'-8'36,"7"-33,-1 0,1 0,-2 2,-2 2,4-4,1 0,-2 0,1 0,4-3,0-1,4-5,-5 3,2 0,1 1,-1-2,-1 2,-1-1,1 0,0 0,0 0,-2 0,2-1,-1 1,1 0,-2 0,1 0,-1 10,-2 2,1-1,0-4,0 2,0-3,0 0,0 2,0-2,0 1,1-1,2-1,5-4,-4-1,4-6,-5 5,0 1,0 0,-2 0,1 0,1-3,0 3,-2 0,2 6,-1 1,-2-1,1 0,-1 2,2-2,-1 0,1 0,-1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11 579,'6'49,"-6"-46,3-1,-2-5,1 0,1-2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08 544,'-37'83,"35"-74,-4 10,6-11,-1-2,-1-2,2-1,0 0,0 0,3-1,0-1,2-1,-2 0,1 0,-1-1,2 1,-4-3,2 1,-3-1,-1-1,-1 1,1 0,-1 0,-2-2,-2-2,3 4,-3-2,3 2,0 2,-9-5,7 4,1 2,-1 0,1 0,1 0,0 0,-2 2,8-1,2 1,22 2,-18-4,0 0,6-1,-9 1,0-3,0 3,-2-2,-1 1,2-1,-1 1,-1-1,0-1,-3-4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80 643,'21'-9,"-18"9,3-1,-1 1,-1-2,1 2,-2-1,1 1,-1 0,0 0,0 0,-4-3,-4 0,1 1,1-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0 1566,'12'14,"-8"-14,1 2,-1-2,-1 1,0-1,0 1,0-1,0 1,2 1,2-1,-4-1,2 1,1 0,-3-1,3 1,-2 0,-1 0,0 0,1-1,1 1,-1-1,-1 0,1 2,0-2,0 1,-1 0,1-1,-1 1,0-1,-9-1,3 0,-2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12 591,'-5'63,"5"-60,-1 0,1 1,0-1,-2 0,1 2,-2-2,0 0,-2-2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1 762,'-29'22,"29"-17,0-2,0 1,2-1,-1 5,-1-5,2 0,-1 0,1 0,-2 0,3 1,0 1,0-2,0 0,-2 0,2-2,2 2,-2-1,0 1,0-2,1-1,1 2,-2-1,0-1,0 0,0 0,0 2,3-2,-3 0,0-2,0 2,0-1,0-1,0 1,0-4,0 2,-2 0,1 0,-2-1,-2 1,-1-5,2 4,-1 1,1-2,-2 1,1 1,1-2,-2 2,1-1,1 1,-1 0,1-2,-1 2,-1-1,2 1,-2 0,0 1,-2 2,2-1,0 2,-1-1,-1 0,1 0,-1 2,-1-1,2 2,-2-1,1-1,-2 2,4-1,0-1,0-1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06 712,'23'0,"-19"0,-1 0,2 0,-1 0,-1 0,2 0,-2 0,1 0,-1-1,0 1,5 0,-4 0,-1 1,3-1,-1 0,-1 0,8 2,-6-2,-1 0,-1 0,20 1,-18-2,0 1,2 0,-1-2,1 2,-1-1,-1-1,0 2,6-1,-7 1,-1-2,1 2,-1-1,1 1,1 0,1 0,-1 0,0-2,2 2,-2 0,-2 0,2 0,9 0,-10-1,1 1,7 0,-7 0,0-2,0 2,0 2,0-2,-1 0,5 0,-7 0,2 0,1-2,-2 2,1 0,1-1,-2-1,1 2,-1 0,2 0,-1-1,-2 1,1 0,1 0,-1 0,-1-2,0 2,2-1,-2 1,1 0,4-2,-5 2,0 0,0 0,0 0,0 0,-9-3,0 0,0 2,1-2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98 576,'-39'30,"40"-27,4-2,-1 1,1-1,-1 1,-1-1,0 1,0-1,-7 2,1 2,-2-2,1 1,-1-1,2 0,0 0,2 0,-2 0,0-1,0 1,4-8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17 601,'-12'21,"12"-16,-1-1,1-1,0 2,0-1,0-1,0 0,1 2,4-2,-1-2,-1-1,0-3,3-4,-4 2,-1 1,2 1,-3 0,2-2,-1 2,-1 0,2 0,-2 0,0 0,0 6,0 2,-2-1,2 14,-1-10,1 8,-2-13,4 0,5-1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83 532,'-18'89,"17"-83,-1 0,2 0,-1 0,1-2,0 1,0-1,0-1,0 0,-2 0,4-9,5-13,-5 14,-2 2,3-1,-2 1,2 1,0 2,0-1,0 1,0 3,-3 0,2 0,-1 3,-1-3,0 0,0 1,0-1,0 0,2 0,-7 2,-7-1,8-2,-2-2,0 1,0-1,1 2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18 627,'19'-2,"-16"2,0 0,0 0,0-1,0 2,-3-4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94 610,'21'2,"-19"-5,-4 0,-1-3,0 1,0 4,0-1,0 4,0-2,-1 3,1 0,-2 1,4-1,1 0,-3 2,3-2,-2 1,2 4,2-4,-2 2,0 5,1-7,1 1,-1-2,1 0,-1 0,4 0,-2-3,0-2,4-2,2-7,0-8,-6 16,-1-2,1 1,-2 1,1 0,-1-2,-1 2,-3 3,2-3,-2 2,1 4,8 1,-1-1,2 2,-4-2,-1 0,1 0,0 0,-3 0,1 0,-1 0,2 1,-2-1,0 2,0-1,1-1,-1 0,0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63 609,'-30'30,"29"-26,-5 8,4-7,1-1,-2 1,1-2,1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84 598,'0'27,"-1"-16,-1-1,2-1,-1-1,1-2,0 0,-2-2,2 4,2-4,-2-1,0-6,0 0,0-6,-2 5,2-1,-1 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8 1583,'-15'5,"11"0,2-2,1 3,1-3,0 0,2 2,0 0,2-3,0 0,0-3,5-7,-3 1,-2 3,1 0,0 0,-8 3,-3 4,4 0,1 0,1 4,1-4,2-1,0-3,1-1,0 0,-1 0,1 0,-1 0,0 0,-1-1,-3-1,0 0,-1 1,-1 2,6 3,0-3,0 2,0 0,0 0,0-1,-1 3,-2 0,-1 1,0 1,0-1,1-8,0 1,2 0,2-1,-2 0,2 0,-2 1,0 6,-3 1,0 2,0-3,1 0,3-9,-2 3,2-2,-1 1,0 1,1 0,0 7,-2 0,0-1,0 0,1 0,-1 1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74 612,'40'-12,"-41"15,-2 0,-2 0,-4 4,5-4,1 2,-3 1,3-5,-2-1,4-4,-1 1,2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50 714,'-21'-18,"16"16,-1-1,5 0,-2 2,0-1,-2 1,4-2,-2 1,1-1,1 0,1 0,-2-1,2 1,-1-3,1-2,0 2,0-1,0 1,0 1,0 2,0-6,0 5,1 1,-1-3,0 1,2 2,-2 0,0 0,0 0,0-1,1 1,-1 0,2-3,-1 3,1 0,1 0,1 1,11-8,-12 10,0-2,0 1,0-2,0 1,2 1,-1-1,1 1,-1 1,-1 0,6-2,-3 2,0-1,2 1,-1-2,1 1,-1 1,13-6,-14 3,-2 1,2 2,39-6,-19 5,-20 1,1 0,1 0,1 0,9 0,-9 0,-3-2,3 2,-2 0,-1 0,2-1,1 1,0 0,0 0,-2-2,16 2,-17 0,0 0,6 0,-6 0,0 0,1 2,-1-2,11 0,-14 1,0-1,0 0,0 2,0-1,0 2,-2 0,1 2,-1-1,-1-1,0 2,0-2,0 0,0 0,2 3,1 0,-2 1,1-1,-2 0,1 0,1 3,-2-4,1-2,1 1,-2-1,0 2,1-2,-1 1,0 2,0-1,0 2,0 1,0 1,0-2,-1 1,-1-1,1 1,-2-1,-2 2,4 0,-1 3,1-1,-2-4,1 4,2-8,-1 0,-1-9,2 3,-1-12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85 786,'16'19,"-11"-4,-4-12,2 0,-1 0,1 0,0 0,0-1,0-1,-3 2,3-1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36 771,'-27'46,"24"-40,1 0,-1-1,2-1,-2-1,1 0,1 0,-2 0,1 0,-1-1,-1-2,1 0,0-2,-2 2,2-4,0 1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56 822,'26'3,"-22"-3,7 0,-7 0,-1 0,8-2,-7 2,-1 0,5-1,-5 1,0 0,1 0,1 0,-2 0,-8 0,-1 0,-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58 855,'-23'10,"20"-8,0 1,0-2,0 1,2 1,-2 0,-3 3,3-2,0-1,-2 0,2 0,-1 0,1 0,-5 2,5-4,-1 1,1 1,0-2,0 1,1 1,-1-2,0 2,-1-1,1-1,0 1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6 1012,'7'21,"-5"-16,-1-2,2-2,-1 2,4-6,-2 0,-1 0,0 2,0-1,2 1,-2 1,1-3,-1 0,0 0,-1 0,-1 0,2 0,-1-2,-1 1,1-1,-1 1,2-2,8-30,-10 31,1-1,-1 2,1-5,-1 6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60 940,'4'27,"-4"-21,0 0,2-1,-2-1,0 4,0-4,0-1,0 0,0 0,0 0,0 0,0 0,0 0,0 0,0 0,0-6,0-1,0 1,0-2,0 1,0 1,0 0,0 0,1 0,1-5,-2 2,0 2,1-1,1 1,-1-1,1 1,1-1,-2 1,-1 1,2 0,1 3,0 3,0 0,3 0,-3-3,0 0,-2-3,-2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6 993,'-20'-14,"17"14,-1-1,1 4,0-2,-2 4,4-2,-1 0,1 0,1 0,0 1,1 2,1-3,1 0,0 0,0-3,3 0,-3 0,1-1,-1-1,0-1,0 0,-1 0,-1 0,2-12,-1 11,-1-1,-1 2,2 0,-2 9,-2 3,1-4,-1 2,1 11,1-15,0 0,0 0,0 0,1 0,2-3,0-1,0-1,0-1,-1 0,-4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62 957,'-5'25,"4"-20,1 1,0-2,-2 1,1-1,1 1,0-2,1 0,-1 0,2 1,-2-1,1 0,1 0,1-3,0 2,0-4,0 2,0-1,0-1,-2-1,-4-3,-1-1,2 4,1 0,-2 0,0 1,0-1,0 2,-2-2,2 3,0-3,0 0,0 0,6 1,0 1,2-1,-1 1,2-4,-1 4,-2-1,0 2,0 0,0 0,4 0,-4-1,2 1,-2-2,0 2,0-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1574,'-2'29,"2"-24,0 1,-1 0,1-1,-1-1,1 0,-1 5,0-6,1 2,0 1,0-3,1-6,0-6,-1 3,0 1,0-9,-1 3,0 7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16 996,'24'-3,"-21"1,-3-1,-2-6,-2 0,1 6,0 3,0 0,0 3,0 0,-2 2,-1 1,-1-2,4-2,1 1,-1-2,0 1,-1-1,7 1,4-1,-4 1,2-1,-2 1,1-2,-1 3,0-2,0 2,2-1,-2-2,1 1,-1 2,2-3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60 856,'19'8,"-13"-5,-3-2,2 2,-2 0,0 0,0 0,0-1,1 1,-1 0,5 3,-1-2,7 2,-2-1,-6-2,0 0,-3-2,1 1,-2 1,1-2,3 4,-2-1,-1-1,0-1,0 1,2 0,-2-2,0 1,1 1,-1 0,2 1,-8-7,-3 0,-2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71 904,'-19'12,"14"-9,4 2,-2-1,0-1,0 0,1 0,-1 0,0 0,0 2,2 1,-2 0,0 0,0 1,1 1,1-2,-1-3,-2 6,2-6,2 0,-3 10,6-7,-3-3,2 0,-2 2,1-1,1-1,-1 2,1-1,-1-1,-1 0,5 0,-2-1,1-1,2-2,0-2,-1-2,-1 2,1-3,-2 0,0 3,-3 0,0 0,0-1,-2 1,-1 0,2 0,-2 1,-2 1,1-1,1 2,-5-3,-2 2,7-1,-2 1,2 1,0 0,-1 1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77 1014,'8'21,"-5"-18,0-2,0-1,1 2,-1-2,0 0,2-2,-2 1,0 1,0-2,1-1,1 2,-1-1,-1-1,0 0,0-1,-3 1,0 0,2-2,-2 2,0-1,-2 1,2 0,-1 0,-4 1,1 2,1 0,0 0,-12 3,12-3,-2 3,1-1,-1 1,-5 4,7-4,0 0,0-1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99 799,'-8'21,"5"-15,-4 6,4-6,0-1,-6 5,4-2,-4 10,2 1,4-11,0-1,-2 2,-2 8,4-7,1 2,-1-1,2-4,-4 8,2-7,3-4,-1-1,7-12,1-10,-4 7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02 819,'7'24,"-7"-17,-3 7,2-5,1 1,-2 1,2-1,-1-2,-1-2,2 0,-1-2,1-1,0 0,0 0,-2-10,2 2,-3-4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6 880,'63'-10,"-60"8,3-1,-3 0,0 2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68 828,'-23'19,"20"-17,-1 1,1 0,1 0,1 0,-1 0,2 0,2 0,1 1,1 1,8 1,-9-5,0-1,0 2,0-1,0 2,-1 0,1-1,-3 1,1 0,1 1,-2-1,-2 0,-1 0,-1 0,1-1,0 1,-15 1,13-2,2-1,6-4,2-1,1-2,3-2,-3 1,-2-1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26 825,'-7'19,"4"-14,1-2,-1 1,0 2,0-1,2 1,-2 9,1-9,1 4,-1-7,2 0,0 0,0 0,0 2,0-2,0 1,0 2,3-3,-3-6,0-1,2-2,-2 1,-2 1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92 838,'2'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579,'17'16,"-18"-13,-2 0,1 0,1 0,0 0,0 0,4-6,0-1,0 0,1-1,-2 2,1 0,0 1,0-1,0 1,-3 5,-2 0,1 0,-1 4,2-3,0-1,0 0,0 0,3-2,-1-4,3-2,-3 2,-1 0,0 0,2-2,-1-3,0 3,-1 2,0 9,-1-3,0 2,0 0,0-2,1 1,-1-1,1 1,0-1,2-7,-1-1,-1 2,0-1,0 1,-1-2,1 1,-1 1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93 838,'-6'0,"11"0,2 0,-2 0,-1-1,1 1,-1 0,1 0,-1-2,1 2,1 0,-3 0,1-1,-1 1,0 0,0 0,0 0,0 0,-4-6,-1 0,1 0,-2-2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2 208,'24'-6,"-21"6,2 0,-2-1,0 1,1 0,4 0,-4 0,-1 0,0 0,0 0,0 0,0 0,5 0,-5 0,0 0,0 0,0 0,1 0,-1-2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7 244,'34'11,"-31"-11,0 0,0 0,2 0,-2 0,0 0,0 0,0 0,0 0,0 1,3-1,-3 0,0 3,0-3,0 2,0-2,0 0,0 0,-8-3,-1-6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5 178,'-24'0,"21"2,0-2,0 1,-4 5,4-4,1 1,-1-2,0 2,0 2,0-1,0-1,0 2,3-2,-1 1,-1-1,2 3,-1-1,1-2,-2 7,2-4,2-3,1 2,0-2,1 0,1 0,-2-2,3 2,-3-1,0-1,3-1,-2 2,-1-1,0-1,5 2,-5-2,0 0,4 0,-2 0,2-2,-4 2,2 0,-2 2,0-4,1 2,1 0,2 0,-2-1,-1 1,-1-2,2 4,-1-2,-1 0,3 0,-3 0,0-2,2 2,-2 0,0 0,0-1,1-2,2 0,0 0,-1 1,-2 1,0-2,0 1,0-1,0-3,-2 2,1 1,-1-2,1 2,-2-1,1 1,-1 0,2 0,-2 0,-2 0,1 0,-2 0,1 0,-1 0,2 0,1 0,-3 1,1-1,-1 0,-1-1,1-1,-2 2,4 0,-5-3,3 5,0-2,0 1,-2-1,2 2,-1-2,1 1,0-1,0 3,0-1,0 1,0-2,0 2,-3-1,-2 1,5 3,-3-2,2 4,1-2,-2 1,1 2,-2-1,1-1,2-1,-6 2,5-4,-4-1,-1-1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4 282,'-21'27,"18"-20,-2 1,-10 11,9-13,0 0,0-1,0 2,0 1,3-1,-1-1,-1 3,2-1,0-4,2-1,-2 2,1-2,-1-2,0 2,0-7,3 1,-1 0,-1-8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0 430,'-6'29,"6"-25,0-1,0 0,-2 0,2 5,0-5,0 6,-1 1,-1-2,2-1,0-4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 430,'25'-19,"-13"8,-4 5,-4 6,1-3,-2 5,3-2,-5 4,2 1,-1-2,-2 3,1-3,-1 0,0 0,-1 1,-1-1,1 0,-1 0,1 0,-1 0,-1 2,2-2,-1 0,1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 432,'3'25,"0"-25,4-3,-4 0,0 2,-1-2,2 0,-1 0,0 1,-1-1,-1 0,-1 0,0 0,-1 0,-2 0,-3-3,3 8,0-1,1 2,4 0,1-3,0 0,28-9,-28 8,0-2,0 3,0-2,0-1,-3 6,-1 0,-7 5,4-5,2 0,-1-2,0 2,3 0,2 0,1-1,0 1,0 0,0-3,0 1,0 1,1-1,1 1,-2-4,0 4,0-2,-6 3,0 0,-6 6,6-6,0 0,-2 0,2-2,0 1,-1-5,1 0,1 0,1-2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244,'20'15,"-17"-13,0 1,3 0,-3-2,0 1,0 1,0-2,0 2,1-1,1 1,-2 0,0 0,1 0,4 1,-4-2,-1-1,0 2,0 0,0-1,2 2,-4-1,2 0,6 6,-4-3,-2-4,0-1,-2 2,2 0,0-3,-1 3,1-1,1 2,-11-2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5 372,'26'1,"-22"1,-1-2,0-2,0 2,0 0,0 0,0 2,0-2,0 0,0 0,0 0,-3-3,-4 1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9 1527,'-6'19,"4"-4,1-9,0 5,0-7,0 0,0 3,1-4,-1 2,1-1,0-1,0 0,0 0,2 1,-2-1,1 0,0 0,1-8,-1 0,0 1,-1 0,0-1,0 2,0-2,0 2,-1 0,0-1,0-1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2 348,'-9'27,"6"-18,3 0,-2-2,2-1,-1-1,1-1,0-1,-2 0,2-7,0-2,-1-3,-1-2,-1 2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9 343,'-27'5,"24"-4,0 1,0 1,-2 4,4-4,1 0,-2 0,1 5,-1-4,2 4,-1 7,1-9,0-3,0 0,0 0,0 0,3-2,-2 2,2-1,0 1,3 0,0 1,-3-2,0-2,0 0,0 0,0 0,2-2,-2 2,0 0,3-1,0 1,1-2,-2 2,-2-1,0 1,0-2,1 1,-1-1,0 1,0 1,0-2,0 1,0-1,-1-1,1 2,-2-5,2 3,0-2,-1-1,-2-1,0 4,0-2,0 2,1-1,-1-4,0 4,0-1,-1 2,1 0,-3 0,0 0,0 0,1 0,-1 0,0 0,0 2,0-4,0 4,-1-2,2 0,-1 3,0 0,0 0,0-3,-1 3,-1 1,1-1,-1 0,-1 3,2 0,-1 0,1 0,1 2,-2-1,1-1,-5 3,4-4,2-1,0-1,0 0,-1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1 448,'-24'15,"21"-13,-2 1,1-2,-1 2,2 0,-1 0,-4 5,5-4,-4 4,-5 4,9-11,0 4,0-4,0 2,-2-1,1-2,-1 0,2-2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9 577,'-5'24,"4"-19,-1 7,2-9,0 1,0-1,0-7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5 538,'24'36,"-21"-39,0 0,3-3,-3 5,0-1,0 1,0 1,0 4,-2-1,-1 0,0 0,0 0,-1 3,-4 5,4-4,-1 2,-1-6,3 0,-1 0,-2 2,1-2,2 0,-1 0,1-6,3 0,0-2,-2 2,-1 0,2-1,-1-1,1 2,1 2,-2-2,2 0,5-5,-5 7,0 1,1 0,-1 1,-1 2,1 0,-2 0,1 0,-1 0,-1 0,-1 0,1 0,-2 0,1 5,-1-5,2 0,0-8,0 1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588,'-1'19,"1"-16,0 2,0-2,0 0,0 0,0-6,0-2,0 1,0-2,0 0,-2 0,1 3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1 546,'2'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0 519,'-28'48,"25"-35,0-8,1-1,1-1,-1 2,1-1,-1 1,1-2,-1 3,1-2,-1 14,2-12,0-1,0-1,0-1,2 0,1-4,3-7,-2 5,1-6,-4 6,-1 0,2-1,-4-1,2 2,-1-1,-1 1,-1 0,2 0,-2 1,1-1,-1 0,2 0,-1 0,-1 0,0 0,0 2,0-1,8 2,-2 0,0 0,1 0,2 0,-1-1,-1 1,-1-2,0 1,14-5,-8 7,-14 4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0 424,'20'17,"-17"-17,1 3,5 3,-6-5,0 2,2 2,-2-2,-2 0,2 0,0 0,0 1,-1 1,1-1,-2 2,1-1,1-2,1 7,2-2,-4-5,-1 0,4 1,-2-1,-2 0,2 0,0-1,0 1,0-2,-1 2,1-1,0-1,-6 1,-8 7,7-8,-1-2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8 538,'16'18,"-14"-13,2 1,-2-2,-1-1,2-1,3 5,-3-2,2-1,-2-2,-3 1,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9 1572,'25'9,"-20"-9,-1 1,0-1,-1-1,0 1,0 0,0 0,3-2,-3 2,-8-5,1 2,-1 1,2-1,1 10,2-2,0-1,1-1,-1 2,1-2,0 0,4 0,-2-3,0-2,0-2,-1 1,1 1,0 4,-1 2,-1 0,1 1,-2-1,1 0,-2-1,2 0,-3-11,1 5,0 0,2 0,0-2,0 1,1 1,0 0,1 2,2-1,-2 3,0-1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6 528,'-24'19,"21"-16,1 2,-1-1,2 1,-1-2,1 0,-1 0,1 0,-1 0,-1 0,2 0,-1 0,-1-2,2 2,-2-1,1 1,1 0,-4 1,4-1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7 573,'22'0,"-17"0,-2-2,0 1,0 1,1-2,2 2,0 0,-1 0,-1 0,-1-1,0 1,0 1,0-1,0 0,2-1,-2 1,0 0,-5-3,-1 1,-4 1,-1-2,2-2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5 513,'-21'-5,"18"5,0 2,-1-1,-4 4,5-4,-3 2,-1 5,2-2,1-2,2-1,1 0,-1 0,1 0,1 2,-3-1,1-1,2 2,-1-1,1-1,-2 2,1-1,2 7,-2-7,2-1,1 0,-1 0,1 0,-1 0,2 0,2-1,-2-1,1 1,4-1,1 2,-2-1,-2-2,-2 1,0-1,4 2,-2-2,-2 0,0 0,0 0,1-2,1 1,-1-1,1 1,4-2,-6 1,0 2,0-3,0 3,1-3,-1 2,0-1,0 1,0-1,-1-1,-1 0,-1 0,0 0,0 0,-1 0,-1-1,1-7,-1 8,2-1,0 1,0 0,0 0,0 0,-1 0,-1 0,2 0,-1 0,-2-2,1 2,-1 0,0 0,2-1,-2 2,-2 1,2-1,-1 1,1 1,-2-2,2 1,0 1,0-2,0 1,-1 1,-1-3,-1 1,3 2,0 0,0-1,-1 1,-2 0,3 0,-3 1,0 1,-2-1,2 1,-1-1,2 1,2-2,0 1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6 57,'-12'24,"12"-17,0-1,2 0,-1 0,2-1,0-1,-1-1,14 3,-13-6,0 0,6-1,-4 1,-1-2,1-1,-2 2,1-2,-1 3,0-3,2 0,-1 1,-1-1,0 0,0 2,0-2,0 0,-1-2,4-7,-5 3,-1 3,0 3,-1 0,-1 0,-1 2,0-2,-1 1,1 1,0 1,-2-2,2 2,0-1,-4-1,2 2,2 0,-3-1,2 1,-2 1,3 1,0-1,0 2,0 2,-3 2,4-2,1 4,-1-5,1-1,1 0,0 2,0-2,-2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9 48,'3'37,"-5"-34,2 2,0-1,-1 1,-1-1,2-1,0 2,-1-1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6 204,'-12'21,"12"-18,0 0,0 0,1 0,1 4,-1-4,1 2,-1-2,4 0,-2 0,-2 0,8 1,-3-1,-3-1,2-1,-1-1,-1 0,2 2,-1-2,-1 0,0-2,0 2,2 2,-1-4,8 1,-9-1,6-2,-4 1,-2 0,-2-2,1 2,-1-12,1 9,-1 0,1-1,-2 2,1 2,-1 0,0 0,0 0,0-3,0 2,0 1,-1 0,-1-2,1 2,-7-4,-5 1,-14 6,12 6,10-5,-4 5,5-3,1 0,0 0,0 0,0-1,1 1,-1 0,0 1,-1 1,-1-2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2 202,'27'2,"-24"-2,0 0,0 1,-3 2,-3 0,0 2,0 1,-3 6,5-8,-2 1,-3 2,3-5,-5 4,4-5,7 1,4 1,1-3,-4-2,1 1,10-2,-12 1,0 2,0-1,0-1,0 2,0 0,1-3,-7 2,0-1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6 426,'-7'21,"7"-18,0 0,0 0,1 4,2 1,-1-5,-1 1,2-1,-1 0,1 5,-2-5,1 0,1 0,0 0,0-2,0-1,-2 3,5-3,-3 2,2-2,-2 0,3 0,1-3,-1 3,-3-2,0 2,0-1,0-1,0 1,0-2,-1-2,-1-2,2-8,-3 6,0 3,0 3,-1 0,1 0,0 0,-2 0,-1-2,0 2,0 0,-1 0,-5-3,6 5,0-4,0 4,0-1,0 1,0-5,-2 6,4-3,-2 0,0 1,0 2,1-3,-1 3,0 0,0 0,0 3,0-3,2 3,-2 2,0 1,0 0,1-3,1 0,-1 1,-1-1,0-1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32 409,'15'20,"-18"-17,-2 0,2-2,0 2,0 0,2 0,-2-3,0 2,0 1,6-3,4 0,-2 0,-2 0,0 1,0 1,1 1,1 0,-5 0,-2 0,-1 0,-1 3,1 0,0 0,0-2,0 1,0-2,0 0,1 0,-1-2,-3-1,3-4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6 618,'-21'13,"17"-8,-1-1,2-1,0 2,0-2,0 1,2-1,-2 0,1 0,-1 3,-1-1,2-2,-2 1,1-2,-2 1,2 0,-1-2,-1 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5 1546,'1'40,"-2"-37,0 1,1-1,-1 0,0 0,4-6,-1 0,1 2,0 0,3 0,-1 0,-1-1,-4 6,-2 7,1-5,5-12,-2 2,-1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6 693,'8'21,"-7"-18,1 4,-2-4,0 0,0 0,0 0,1 0,-1 0,0 0,0 0,0 0,0 0,-1-21,1 0,1 6,-1 9,2 0,-2 0,0 0,3 0,0 3,0-1,0 1,1-2,-1 2,0 0,2 2,-2-1,0 1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7 745,'-21'-22,"11"22,5 0,2 0,0 1,3 2,-1 2,1-1,0 1,0-1,0 1,1-2,1 0,2-3,-1 1,0-2,0 1,0 0,0-2,0 1,0-2,-1 0,1-2,-3 2,1 0,-1 6,3 0,-1 0,1 0,0 0,-2 0,2-3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95 673,'-16'42,"16"-37,-2 7,2-8,0-1,0 0,0 3,2-1,-2-2,1 0,1 0,1-3,0-2,1 1,-2-2,-1 0,-1-2,-1 1,1-1,-2-1,2 2,-3-1,3 1,-3-2,0 4,2-1,-2 0,0 2,-2-2,2 3,0-2,0 2,0 0,11-1,-5 1,0 0,0 0,0 1,1 2,5 0,-6-3,0 0,0-1,2-2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36 706,'21'11,"-18"-14,-2 0,-1 0,0 0,0 0,-1-2,-1 1,-1 1,-3-2,0 2,3 5,0-1,0 2,2 0,-1 2,1-2,-2 7,1-4,1 8,1-8,0-2,0 2,0 0,0-3,1 2,1-2,1-2,3-1,3-1,4-8,-7-2,-3 7,-3-1,2-7,-2 8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8 610,'19'9,"-16"-6,0-1,0-1,0 2,0 0,2-1,1 2,0 1,0-1,-2-1,2 0,-1 0,4 5,-6-7,0 2,9 5,-9-7,1 2,7 3,-7-1,-1-2,0 0,0-2,-6-2,0 1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94 661,'-27'27,"25"-22,-1-2,2 1,-1 1,-1-1,2 1,-4 8,4-8,-2 5,1-5,1-2,-1 0,1 0,-1 1,2-1,0 0,0 0,3-1,6-2,2-5,-8 4,-2-2,1 0,-1 0,-1 0,-1-2,1 2,-2-3,1 2,1 1,-2-2,1 2,-1-1,-4 2,3 2,-1 3,1 0,0-1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30 705,'-20'16,"17"-11,2-2,1 1,-3 1,3-1,0 1,0-1,3-1,0 0,0-1,1-2,1-2,-1 1,-1 1,2 0,-2-2,1 1,-1-1,0 1,-1-2,-2-2,0 2,-5-15,4 12,-1-1,1 4,-2 0,0 1,0 1,-2 1,1 0,-7 3,5 0,2 0,1 1,-3 2,-3 5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 1173,'0'42,"-2"-33,2 0,0-2,0 1,-1-2,-1 7,1-5,1-2,-2 9,2-6,-1-3,1-3,1-14,2-2,-1 1,-1 3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 1179,'6'19,"-3"-8,0 11,-1-16,1 5,-3-5,1-2,2 5,0-6,-1 0,1-4,0-4,0-2,-2 1,4-6,-4 4,-1 1,2-2,-1 0,1 1,-2 2,3-6,-2 5,2-4,-1 8,-1-1,-1 7,0 0,-1 0,1 4,-3 7,1-8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9 1246,'21'33,"-18"-34,2-2,-4 0,2 0,0 1,-1-1,1 0,-2 0,-1-1,2-1,-4-8,2 8,-1 2,-2-1,1 1,-1-2,-1 5,1 0,-2 3,-1 6,5-6,1 0,-2 0,2 0,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8 1596,'-13'15,"14"-12,-1 0,5-8,-2 0,-2 2,2 0,-1 0,1 1,0 3,0 0,-1 2,0 0,-1 0,1-7,-2 1,1 0,0 0,1 0,0 0,1 6,-2 0,1 1,-2 0,0-1,0 1,0-1,0 0,0 0,1 0,-1-7,-1 1,1 0,0 0,0 0,0 0,3 0,-2 0,2 0,0 1,0 1,0 0,0 1,0 0,0-1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0 1237,'-21'-15,"18"15,-1-1,1-1,0 4,0-1,0 1,1 1,1 0,-1 0,2 0,-3 0,3 0,-1 1,-1-1,2 2,-1 2,2-2,-1-1,0-1,0 0,0 0,3 0,0-4,0-1,0 1,0-4,0 2,2-4,-2 4,-2 0,4-5,-4 5,1-1,1-2,-2 0,8-50,-7 44,-1 8,-1-1,0 2,0 0,2-1,-4 7,-4 15,6-11,-1 1,-1 7,2 24,2-24,-1-9,-1 0,2 1,1 1,-2-1,2 1,2 2,-2-7,3-1,-2-4,1-2,-2-2,0-2,-2 1,1 1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2 1213,'3'30,"2"-27,-4 0,2-3,0 2,0-2,0 0,0 0,0-2,0 1,-1-2,-2 0,-2 0,1 0,-2 0,-2 0,2 1,-1 1,1 1,0-2,0 1,0-1,0 5,3 0,-2 0,2 0,-1 2,-1-2,2 0,0 3,0-3,0 1,2-1,-2 2,3 1,0-3,6 1,-5-4,-1-1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4 1185,'-15'22,"15"-17,-1-1,1 2,0-1,0 1,0-2,0 1,1 8,1-4,-1-4,1 1,-1-2,2 1,0-1,-1-1,1 0,-2 0,2 0,0 0,0-3,5 3,-5-3,1 0,2 0,3 2,-4-4,-2 2,1-1,2-1,-3-1,0 2,-1-2,1 0,1-2,-1 2,0-1,-1 1,1 0,0 0,0 0,-2 0,5-5,-1 5,-4 0,1 0,-2 0,-2 0,2 0,-4-1,1-4,-3-8,1 7,-1 0,-3 0,6 9,0-2,0 1,0 1,0 0,-1-2,-1 2,1 0,-4 0,4 0,1 0,0 2,-2-2,1 0,-1 0,-1 3,3-2,3 2,5-1,-1 1,1-3,-1 0,-1 0,5-2,-5 2,0 0,0 0,1-1,1-1,-2 2,-3 5,-2-1,-1 2,0 2,-1-1,1-1,0-3,0 2,0-4,0 1,0 1,1 0,1 0,4-3,3 1,-2-1,1 2,-2-2,0 0,0 0,1 1,-1-1,0 2,-1 1,-2 0,0 0,-2 1,-1-1,0-1,-1 2,-2-2,1 1,1-3,-10-2,10-1,-2 0,1 0,-1 0,-1-1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 1411,'27'-1,"-20"-1,-4 2,2 0,-2-1,4-1,-2 1,-2 1,0-2,0 2,0 0,0 0,0-1,0 1,0 0,0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2 1429,'20'-6,"-13"5,-1 1,-3-2,2 2,-1 0,1-1,-2 1,0 1,0-1,0 2,1-1,-1-1,0 2,0-5,-1-5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 1354,'19'8,"-16"-8,0 1,2 4,-2-2,0-2,0 1,-2 1,4 0,-4 3,2-2,-4-1,-4 6,2-4,2-1,-4 1,2-2,2 1,-1-1,-1 0,2 2,-4-1,2-2,2-5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2 1399,'-21'-13,"18"13,0 0,0-2,0 2,0 0,-1 2,1-1,0 1,0 1,1 1,1 1,1-2,0 1,-2 1,4 7,-2-6,0 0,1 0,1-2,-1 1,1 2,2-4,-1-3,6-3,3-6,-3 2,-6 4,2-2,-2 4,-2-2,2 3,-1-3,-2 6,-3 0,3 0,0 0,0 1,0-1,1 0,1 3,-1-3,2-1,0-4,0-1,2 0,-2-3,1-3,-2 3,-1 3,-2 0,-2 2,0-1,0 1,0-1,6-1,0 3,1-1,-1-1,0 1,0-1,0 1,0-1,0 5,-3 0,0 2,0-2,0 1,0-1,0 6,0-4,2-1,-2-1,0 0,0 0,3-6,-2-1,2 1,2-2,-5 2,3 2,0-1,-2-1,2 2,0-2,0 1,-1-1,1 0,-2 6,-1 0,0 2,0-1,0-1,0 0,0 6,0-6,0 0,3-7,-1 1,-1-2,4-2,-4 4,1 0,-1-2,2 2,-1 0,1 2,-2 4,-1 0,2 0,-1 7,1-4,-2-1,0-2,1 1,-1-1,0 2,2-2,-2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7 1396,'-9'66,"7"-58,1-1,-1 1,1-4,-1 2,-1 0,2 2,1 1,-2 0,1 1,-1-2,1-1,1 1,-2-2,1 1,-1-2,4-17,-1 6,-1-8,2-1,-2 3,-2 2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2 1419,'26'-6,"-23"6,-3 3,-2 0,1 7,-1-4,-1 21,6-25,0-5,2 1,-2 1,-2-2,2-2,0 2,-1 0,1-3,-2 3,4-6,-2 5,-2 1,-2 6,1 1,0 1,0-1,1-1,2-1,2-2,-1-3,1 1,-1-1,5-4,-6 2,2-1,-2 2,0-4,0 2,0-3,-2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7 1318,'-21'66,"18"-49,2-10,-1-1,-2 18,2-15,1 2,1-2,-2 4,2-7,-1 5,2-8,2-6,0 0,3-5,-1-1,-2 0,0 0,-3 2,3-5,-3 7,0-1,0 2,0 1,0-2,0 2,-2-3,-1 0,-3 0,-1 0,2 5,2-1,20 2,-14 2,0-1,0 4,-2-2,-1 0,2 0,-1 0,-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1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3 1597,'-14'-6,"11"8,0 2,1 0,1 1,-1 8,2-9,0-1,0 1,1-1,3 0,-1-3,2-1,-2-1,2-2,-3 1,0-1,0 0,0-1,0 1,0 0,0 0,0 0,0 0,-1 0,1 0,-1 0,0-2,0 1,0-1,-1-4,1 7,-1 0,-1 0,1 0,-3 0,2 7,0 2,0 2,0 0,0 6,0-9,1 1,0-1,0 1,1 0,-1 0,0 0,1-2,0 0,0-1,0 1,0-1,-2-6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0 1426,'29'3,"-26"-4,0-2,3 0,-3 0,0 1,-2-1,-2 0,-2 3,-9-4,6 4,1 0,2 0,-1 1,1 1,0 1,1 0,1 0,1 0,0 1,1 5,1-3,-2 0,1 2,2-2,-1 0,1-2,1 2,-1-4,0-1,5-2,-5-1,-2-1,2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5 1440,'27'0,"-24"0,4-2,-4 1,5-1,-4 1,-1 1,0 0,2-2,-2 2,0 0,9-1,-9 1,0-2,0 2,0 0,0 0,0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8 1402,'33'12,"-28"-9,-2-1,7 2,-7-2,-4 1,-2 4,-2 2,-1 0,2-1,1-2,0-2,-15 11,15-13,-3-2,1-2,1-1,1-3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2 1558,'3'24,"-3"-21,0 0,0 2,0-2,0 0,0 3,0 0,0-3,0 0,-1 0,1 0,-2 3,1-3,1 0,-2-8,1-10,1 8,1-1,-1 4,2-1,-1-4,1 5,-2 1,1 0,1 0,-1 0,4 0,-2 0,1 0,-1 3,0-2,2 2,1-1,4 1,2 0,-7 1,-4 2,2 0,-3 0,0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77 1587,'-21'-17,"18"17,2 3,-1 0,2 2,0-2,0 0,0 0,2 1,4 1,-2-5,1-2,-1-2,-2 1,-1 0,2 1,-3-1,0 6,0 0,3 8,-3-5,0 1,0-4,5 3,-1-9,-1 2,-1-2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33 1522,'-3'23,"0"-13,1-5,2-1,-1-1,-1 2,1-2,-1 1,2 1,-1-1,1 7,-2-5,2 0,-1 0,1 0,0-2,0 1,1 1,2-2,0-2,2-2,-2 0,1-2,-1 1,0-1,2-1,-2-1,0 1,-3 0,0 0,0 0,-2-5,1 5,-1-1,-2-2,1 3,0-2,0 2,0 2,0-1,0-1,-5-1,5 2,-1-1,-1 3,-2-3,2 3,11-1,2 1,-4 0,2 0,-3 0,5 0,-5 0,4 1,2-1,-4 0,-2 0,0 0,0 0,0-1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5 1543,'11'30,"-10"-27,1 3,-1-1,2 1,-1-3,-2 0,1 1,1-1,-2 0,1 0,1 2,-2-1,1 1,-1-2,2 0,1 3,-2-9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9 1557,'-14'19,"13"-14,-1-1,1 1,-2 1,3-2,-2 2,1-1,-2 5,1-7,1 2,-2-2,0 0,-2 4,2-5,2 1,1-6,-2 0,2-9,-1 1,-1 4,2 1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3 1584,'27'-2,"-16"1,-7-1,-1 1,2-1,1 1,-2-1,1 1,11-2,-13 3,-6 1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10T14:31:4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2 1582,'26'26,"-20"-28,-3 1,0-1,0 1,0-1,-2-1,2-1,-3 1,-1 0,1 0,0 0,-3 1,1-1,-4 0,0 3,3 0,-1 0,-1 0,2 2,-1-1,-1 2,2-1,0 2,0 1,3-2,3 19,0-2,2-7,-1-10,-1-3,2 0,-2-1,0 1,3-3,1 0,-1-2,3-1,-7 3,1-4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99" Type="http://schemas.openxmlformats.org/officeDocument/2006/relationships/image" Target="../media/image524.png"/><Relationship Id="rId98" Type="http://schemas.openxmlformats.org/officeDocument/2006/relationships/customXml" Target="../ink/ink582.xml"/><Relationship Id="rId97" Type="http://schemas.openxmlformats.org/officeDocument/2006/relationships/image" Target="../media/image523.png"/><Relationship Id="rId96" Type="http://schemas.openxmlformats.org/officeDocument/2006/relationships/customXml" Target="../ink/ink581.xml"/><Relationship Id="rId95" Type="http://schemas.openxmlformats.org/officeDocument/2006/relationships/image" Target="../media/image522.png"/><Relationship Id="rId94" Type="http://schemas.openxmlformats.org/officeDocument/2006/relationships/customXml" Target="../ink/ink580.xml"/><Relationship Id="rId93" Type="http://schemas.openxmlformats.org/officeDocument/2006/relationships/image" Target="../media/image521.png"/><Relationship Id="rId92" Type="http://schemas.openxmlformats.org/officeDocument/2006/relationships/customXml" Target="../ink/ink579.xml"/><Relationship Id="rId91" Type="http://schemas.openxmlformats.org/officeDocument/2006/relationships/image" Target="../media/image520.png"/><Relationship Id="rId90" Type="http://schemas.openxmlformats.org/officeDocument/2006/relationships/customXml" Target="../ink/ink578.xml"/><Relationship Id="rId9" Type="http://schemas.openxmlformats.org/officeDocument/2006/relationships/customXml" Target="../ink/ink537.xml"/><Relationship Id="rId89" Type="http://schemas.openxmlformats.org/officeDocument/2006/relationships/image" Target="../media/image519.png"/><Relationship Id="rId88" Type="http://schemas.openxmlformats.org/officeDocument/2006/relationships/customXml" Target="../ink/ink577.xml"/><Relationship Id="rId87" Type="http://schemas.openxmlformats.org/officeDocument/2006/relationships/image" Target="../media/image518.png"/><Relationship Id="rId86" Type="http://schemas.openxmlformats.org/officeDocument/2006/relationships/customXml" Target="../ink/ink576.xml"/><Relationship Id="rId85" Type="http://schemas.openxmlformats.org/officeDocument/2006/relationships/customXml" Target="../ink/ink575.xml"/><Relationship Id="rId84" Type="http://schemas.openxmlformats.org/officeDocument/2006/relationships/image" Target="../media/image517.png"/><Relationship Id="rId83" Type="http://schemas.openxmlformats.org/officeDocument/2006/relationships/customXml" Target="../ink/ink574.xml"/><Relationship Id="rId82" Type="http://schemas.openxmlformats.org/officeDocument/2006/relationships/image" Target="../media/image516.png"/><Relationship Id="rId81" Type="http://schemas.openxmlformats.org/officeDocument/2006/relationships/customXml" Target="../ink/ink573.xml"/><Relationship Id="rId80" Type="http://schemas.openxmlformats.org/officeDocument/2006/relationships/image" Target="../media/image515.png"/><Relationship Id="rId8" Type="http://schemas.openxmlformats.org/officeDocument/2006/relationships/image" Target="../media/image480.png"/><Relationship Id="rId79" Type="http://schemas.openxmlformats.org/officeDocument/2006/relationships/customXml" Target="../ink/ink572.xml"/><Relationship Id="rId78" Type="http://schemas.openxmlformats.org/officeDocument/2006/relationships/image" Target="../media/image514.png"/><Relationship Id="rId77" Type="http://schemas.openxmlformats.org/officeDocument/2006/relationships/customXml" Target="../ink/ink571.xml"/><Relationship Id="rId76" Type="http://schemas.openxmlformats.org/officeDocument/2006/relationships/image" Target="../media/image12.png"/><Relationship Id="rId75" Type="http://schemas.openxmlformats.org/officeDocument/2006/relationships/customXml" Target="../ink/ink570.xml"/><Relationship Id="rId74" Type="http://schemas.openxmlformats.org/officeDocument/2006/relationships/image" Target="../media/image513.png"/><Relationship Id="rId73" Type="http://schemas.openxmlformats.org/officeDocument/2006/relationships/customXml" Target="../ink/ink569.xml"/><Relationship Id="rId72" Type="http://schemas.openxmlformats.org/officeDocument/2006/relationships/image" Target="../media/image512.png"/><Relationship Id="rId71" Type="http://schemas.openxmlformats.org/officeDocument/2006/relationships/customXml" Target="../ink/ink568.xml"/><Relationship Id="rId70" Type="http://schemas.openxmlformats.org/officeDocument/2006/relationships/image" Target="../media/image511.png"/><Relationship Id="rId7" Type="http://schemas.openxmlformats.org/officeDocument/2006/relationships/customXml" Target="../ink/ink536.xml"/><Relationship Id="rId69" Type="http://schemas.openxmlformats.org/officeDocument/2006/relationships/customXml" Target="../ink/ink567.xml"/><Relationship Id="rId68" Type="http://schemas.openxmlformats.org/officeDocument/2006/relationships/image" Target="../media/image510.png"/><Relationship Id="rId67" Type="http://schemas.openxmlformats.org/officeDocument/2006/relationships/customXml" Target="../ink/ink566.xml"/><Relationship Id="rId66" Type="http://schemas.openxmlformats.org/officeDocument/2006/relationships/image" Target="../media/image509.png"/><Relationship Id="rId65" Type="http://schemas.openxmlformats.org/officeDocument/2006/relationships/customXml" Target="../ink/ink565.xml"/><Relationship Id="rId64" Type="http://schemas.openxmlformats.org/officeDocument/2006/relationships/image" Target="../media/image508.png"/><Relationship Id="rId63" Type="http://schemas.openxmlformats.org/officeDocument/2006/relationships/customXml" Target="../ink/ink564.xml"/><Relationship Id="rId62" Type="http://schemas.openxmlformats.org/officeDocument/2006/relationships/image" Target="../media/image507.png"/><Relationship Id="rId61" Type="http://schemas.openxmlformats.org/officeDocument/2006/relationships/customXml" Target="../ink/ink563.xml"/><Relationship Id="rId60" Type="http://schemas.openxmlformats.org/officeDocument/2006/relationships/image" Target="../media/image506.png"/><Relationship Id="rId6" Type="http://schemas.openxmlformats.org/officeDocument/2006/relationships/image" Target="../media/image479.png"/><Relationship Id="rId59" Type="http://schemas.openxmlformats.org/officeDocument/2006/relationships/customXml" Target="../ink/ink562.xml"/><Relationship Id="rId58" Type="http://schemas.openxmlformats.org/officeDocument/2006/relationships/image" Target="../media/image505.png"/><Relationship Id="rId57" Type="http://schemas.openxmlformats.org/officeDocument/2006/relationships/customXml" Target="../ink/ink561.xml"/><Relationship Id="rId56" Type="http://schemas.openxmlformats.org/officeDocument/2006/relationships/image" Target="../media/image504.png"/><Relationship Id="rId55" Type="http://schemas.openxmlformats.org/officeDocument/2006/relationships/customXml" Target="../ink/ink560.xml"/><Relationship Id="rId54" Type="http://schemas.openxmlformats.org/officeDocument/2006/relationships/image" Target="../media/image503.png"/><Relationship Id="rId53" Type="http://schemas.openxmlformats.org/officeDocument/2006/relationships/customXml" Target="../ink/ink559.xml"/><Relationship Id="rId52" Type="http://schemas.openxmlformats.org/officeDocument/2006/relationships/image" Target="../media/image502.png"/><Relationship Id="rId51" Type="http://schemas.openxmlformats.org/officeDocument/2006/relationships/customXml" Target="../ink/ink558.xml"/><Relationship Id="rId50" Type="http://schemas.openxmlformats.org/officeDocument/2006/relationships/image" Target="../media/image501.png"/><Relationship Id="rId5" Type="http://schemas.openxmlformats.org/officeDocument/2006/relationships/customXml" Target="../ink/ink535.xml"/><Relationship Id="rId49" Type="http://schemas.openxmlformats.org/officeDocument/2006/relationships/customXml" Target="../ink/ink557.xml"/><Relationship Id="rId48" Type="http://schemas.openxmlformats.org/officeDocument/2006/relationships/image" Target="../media/image500.png"/><Relationship Id="rId47" Type="http://schemas.openxmlformats.org/officeDocument/2006/relationships/customXml" Target="../ink/ink556.xml"/><Relationship Id="rId46" Type="http://schemas.openxmlformats.org/officeDocument/2006/relationships/image" Target="../media/image499.png"/><Relationship Id="rId45" Type="http://schemas.openxmlformats.org/officeDocument/2006/relationships/customXml" Target="../ink/ink555.xml"/><Relationship Id="rId44" Type="http://schemas.openxmlformats.org/officeDocument/2006/relationships/image" Target="../media/image498.png"/><Relationship Id="rId43" Type="http://schemas.openxmlformats.org/officeDocument/2006/relationships/customXml" Target="../ink/ink554.xml"/><Relationship Id="rId42" Type="http://schemas.openxmlformats.org/officeDocument/2006/relationships/image" Target="../media/image497.png"/><Relationship Id="rId41" Type="http://schemas.openxmlformats.org/officeDocument/2006/relationships/customXml" Target="../ink/ink553.xml"/><Relationship Id="rId40" Type="http://schemas.openxmlformats.org/officeDocument/2006/relationships/image" Target="../media/image496.png"/><Relationship Id="rId4" Type="http://schemas.openxmlformats.org/officeDocument/2006/relationships/image" Target="../media/image478.png"/><Relationship Id="rId39" Type="http://schemas.openxmlformats.org/officeDocument/2006/relationships/customXml" Target="../ink/ink552.xml"/><Relationship Id="rId383" Type="http://schemas.openxmlformats.org/officeDocument/2006/relationships/slideLayout" Target="../slideLayouts/slideLayout7.xml"/><Relationship Id="rId382" Type="http://schemas.openxmlformats.org/officeDocument/2006/relationships/image" Target="../media/image662.png"/><Relationship Id="rId381" Type="http://schemas.openxmlformats.org/officeDocument/2006/relationships/customXml" Target="../ink/ink727.xml"/><Relationship Id="rId380" Type="http://schemas.openxmlformats.org/officeDocument/2006/relationships/image" Target="../media/image661.png"/><Relationship Id="rId38" Type="http://schemas.openxmlformats.org/officeDocument/2006/relationships/image" Target="../media/image495.png"/><Relationship Id="rId379" Type="http://schemas.openxmlformats.org/officeDocument/2006/relationships/customXml" Target="../ink/ink726.xml"/><Relationship Id="rId378" Type="http://schemas.openxmlformats.org/officeDocument/2006/relationships/image" Target="../media/image660.png"/><Relationship Id="rId377" Type="http://schemas.openxmlformats.org/officeDocument/2006/relationships/customXml" Target="../ink/ink725.xml"/><Relationship Id="rId376" Type="http://schemas.openxmlformats.org/officeDocument/2006/relationships/image" Target="../media/image659.png"/><Relationship Id="rId375" Type="http://schemas.openxmlformats.org/officeDocument/2006/relationships/customXml" Target="../ink/ink724.xml"/><Relationship Id="rId374" Type="http://schemas.openxmlformats.org/officeDocument/2006/relationships/image" Target="../media/image658.png"/><Relationship Id="rId373" Type="http://schemas.openxmlformats.org/officeDocument/2006/relationships/customXml" Target="../ink/ink723.xml"/><Relationship Id="rId372" Type="http://schemas.openxmlformats.org/officeDocument/2006/relationships/customXml" Target="../ink/ink722.xml"/><Relationship Id="rId371" Type="http://schemas.openxmlformats.org/officeDocument/2006/relationships/image" Target="../media/image657.png"/><Relationship Id="rId370" Type="http://schemas.openxmlformats.org/officeDocument/2006/relationships/customXml" Target="../ink/ink721.xml"/><Relationship Id="rId37" Type="http://schemas.openxmlformats.org/officeDocument/2006/relationships/customXml" Target="../ink/ink551.xml"/><Relationship Id="rId369" Type="http://schemas.openxmlformats.org/officeDocument/2006/relationships/customXml" Target="../ink/ink720.xml"/><Relationship Id="rId368" Type="http://schemas.openxmlformats.org/officeDocument/2006/relationships/image" Target="../media/image656.png"/><Relationship Id="rId367" Type="http://schemas.openxmlformats.org/officeDocument/2006/relationships/customXml" Target="../ink/ink719.xml"/><Relationship Id="rId366" Type="http://schemas.openxmlformats.org/officeDocument/2006/relationships/image" Target="../media/image655.png"/><Relationship Id="rId365" Type="http://schemas.openxmlformats.org/officeDocument/2006/relationships/customXml" Target="../ink/ink718.xml"/><Relationship Id="rId364" Type="http://schemas.openxmlformats.org/officeDocument/2006/relationships/image" Target="../media/image654.png"/><Relationship Id="rId363" Type="http://schemas.openxmlformats.org/officeDocument/2006/relationships/customXml" Target="../ink/ink717.xml"/><Relationship Id="rId362" Type="http://schemas.openxmlformats.org/officeDocument/2006/relationships/image" Target="../media/image653.png"/><Relationship Id="rId361" Type="http://schemas.openxmlformats.org/officeDocument/2006/relationships/customXml" Target="../ink/ink716.xml"/><Relationship Id="rId360" Type="http://schemas.openxmlformats.org/officeDocument/2006/relationships/image" Target="../media/image652.png"/><Relationship Id="rId36" Type="http://schemas.openxmlformats.org/officeDocument/2006/relationships/image" Target="../media/image494.png"/><Relationship Id="rId359" Type="http://schemas.openxmlformats.org/officeDocument/2006/relationships/customXml" Target="../ink/ink715.xml"/><Relationship Id="rId358" Type="http://schemas.openxmlformats.org/officeDocument/2006/relationships/image" Target="../media/image651.png"/><Relationship Id="rId357" Type="http://schemas.openxmlformats.org/officeDocument/2006/relationships/customXml" Target="../ink/ink714.xml"/><Relationship Id="rId356" Type="http://schemas.openxmlformats.org/officeDocument/2006/relationships/image" Target="../media/image650.png"/><Relationship Id="rId355" Type="http://schemas.openxmlformats.org/officeDocument/2006/relationships/customXml" Target="../ink/ink713.xml"/><Relationship Id="rId354" Type="http://schemas.openxmlformats.org/officeDocument/2006/relationships/image" Target="../media/image649.png"/><Relationship Id="rId353" Type="http://schemas.openxmlformats.org/officeDocument/2006/relationships/customXml" Target="../ink/ink712.xml"/><Relationship Id="rId352" Type="http://schemas.openxmlformats.org/officeDocument/2006/relationships/image" Target="../media/image648.png"/><Relationship Id="rId351" Type="http://schemas.openxmlformats.org/officeDocument/2006/relationships/customXml" Target="../ink/ink711.xml"/><Relationship Id="rId350" Type="http://schemas.openxmlformats.org/officeDocument/2006/relationships/image" Target="../media/image647.png"/><Relationship Id="rId35" Type="http://schemas.openxmlformats.org/officeDocument/2006/relationships/customXml" Target="../ink/ink550.xml"/><Relationship Id="rId349" Type="http://schemas.openxmlformats.org/officeDocument/2006/relationships/customXml" Target="../ink/ink710.xml"/><Relationship Id="rId348" Type="http://schemas.openxmlformats.org/officeDocument/2006/relationships/image" Target="../media/image646.png"/><Relationship Id="rId347" Type="http://schemas.openxmlformats.org/officeDocument/2006/relationships/customXml" Target="../ink/ink709.xml"/><Relationship Id="rId346" Type="http://schemas.openxmlformats.org/officeDocument/2006/relationships/image" Target="../media/image645.png"/><Relationship Id="rId345" Type="http://schemas.openxmlformats.org/officeDocument/2006/relationships/customXml" Target="../ink/ink708.xml"/><Relationship Id="rId344" Type="http://schemas.openxmlformats.org/officeDocument/2006/relationships/image" Target="../media/image644.png"/><Relationship Id="rId343" Type="http://schemas.openxmlformats.org/officeDocument/2006/relationships/customXml" Target="../ink/ink707.xml"/><Relationship Id="rId342" Type="http://schemas.openxmlformats.org/officeDocument/2006/relationships/image" Target="../media/image643.png"/><Relationship Id="rId341" Type="http://schemas.openxmlformats.org/officeDocument/2006/relationships/customXml" Target="../ink/ink706.xml"/><Relationship Id="rId340" Type="http://schemas.openxmlformats.org/officeDocument/2006/relationships/image" Target="../media/image642.png"/><Relationship Id="rId34" Type="http://schemas.openxmlformats.org/officeDocument/2006/relationships/image" Target="../media/image493.png"/><Relationship Id="rId339" Type="http://schemas.openxmlformats.org/officeDocument/2006/relationships/customXml" Target="../ink/ink705.xml"/><Relationship Id="rId338" Type="http://schemas.openxmlformats.org/officeDocument/2006/relationships/image" Target="../media/image641.png"/><Relationship Id="rId337" Type="http://schemas.openxmlformats.org/officeDocument/2006/relationships/customXml" Target="../ink/ink704.xml"/><Relationship Id="rId336" Type="http://schemas.openxmlformats.org/officeDocument/2006/relationships/image" Target="../media/image640.png"/><Relationship Id="rId335" Type="http://schemas.openxmlformats.org/officeDocument/2006/relationships/customXml" Target="../ink/ink703.xml"/><Relationship Id="rId334" Type="http://schemas.openxmlformats.org/officeDocument/2006/relationships/customXml" Target="../ink/ink702.xml"/><Relationship Id="rId333" Type="http://schemas.openxmlformats.org/officeDocument/2006/relationships/image" Target="../media/image639.png"/><Relationship Id="rId332" Type="http://schemas.openxmlformats.org/officeDocument/2006/relationships/customXml" Target="../ink/ink701.xml"/><Relationship Id="rId331" Type="http://schemas.openxmlformats.org/officeDocument/2006/relationships/image" Target="../media/image638.png"/><Relationship Id="rId330" Type="http://schemas.openxmlformats.org/officeDocument/2006/relationships/customXml" Target="../ink/ink700.xml"/><Relationship Id="rId33" Type="http://schemas.openxmlformats.org/officeDocument/2006/relationships/customXml" Target="../ink/ink549.xml"/><Relationship Id="rId329" Type="http://schemas.openxmlformats.org/officeDocument/2006/relationships/image" Target="../media/image637.png"/><Relationship Id="rId328" Type="http://schemas.openxmlformats.org/officeDocument/2006/relationships/customXml" Target="../ink/ink699.xml"/><Relationship Id="rId327" Type="http://schemas.openxmlformats.org/officeDocument/2006/relationships/image" Target="../media/image636.png"/><Relationship Id="rId326" Type="http://schemas.openxmlformats.org/officeDocument/2006/relationships/customXml" Target="../ink/ink698.xml"/><Relationship Id="rId325" Type="http://schemas.openxmlformats.org/officeDocument/2006/relationships/image" Target="../media/image635.png"/><Relationship Id="rId324" Type="http://schemas.openxmlformats.org/officeDocument/2006/relationships/customXml" Target="../ink/ink697.xml"/><Relationship Id="rId323" Type="http://schemas.openxmlformats.org/officeDocument/2006/relationships/image" Target="../media/image634.png"/><Relationship Id="rId322" Type="http://schemas.openxmlformats.org/officeDocument/2006/relationships/customXml" Target="../ink/ink696.xml"/><Relationship Id="rId321" Type="http://schemas.openxmlformats.org/officeDocument/2006/relationships/image" Target="../media/image633.png"/><Relationship Id="rId320" Type="http://schemas.openxmlformats.org/officeDocument/2006/relationships/customXml" Target="../ink/ink695.xml"/><Relationship Id="rId32" Type="http://schemas.openxmlformats.org/officeDocument/2006/relationships/image" Target="../media/image492.png"/><Relationship Id="rId319" Type="http://schemas.openxmlformats.org/officeDocument/2006/relationships/image" Target="../media/image632.png"/><Relationship Id="rId318" Type="http://schemas.openxmlformats.org/officeDocument/2006/relationships/customXml" Target="../ink/ink694.xml"/><Relationship Id="rId317" Type="http://schemas.openxmlformats.org/officeDocument/2006/relationships/image" Target="../media/image631.png"/><Relationship Id="rId316" Type="http://schemas.openxmlformats.org/officeDocument/2006/relationships/customXml" Target="../ink/ink693.xml"/><Relationship Id="rId315" Type="http://schemas.openxmlformats.org/officeDocument/2006/relationships/image" Target="../media/image630.png"/><Relationship Id="rId314" Type="http://schemas.openxmlformats.org/officeDocument/2006/relationships/customXml" Target="../ink/ink692.xml"/><Relationship Id="rId313" Type="http://schemas.openxmlformats.org/officeDocument/2006/relationships/image" Target="../media/image629.png"/><Relationship Id="rId312" Type="http://schemas.openxmlformats.org/officeDocument/2006/relationships/customXml" Target="../ink/ink691.xml"/><Relationship Id="rId311" Type="http://schemas.openxmlformats.org/officeDocument/2006/relationships/customXml" Target="../ink/ink690.xml"/><Relationship Id="rId310" Type="http://schemas.openxmlformats.org/officeDocument/2006/relationships/customXml" Target="../ink/ink689.xml"/><Relationship Id="rId31" Type="http://schemas.openxmlformats.org/officeDocument/2006/relationships/customXml" Target="../ink/ink548.xml"/><Relationship Id="rId309" Type="http://schemas.openxmlformats.org/officeDocument/2006/relationships/image" Target="../media/image628.png"/><Relationship Id="rId308" Type="http://schemas.openxmlformats.org/officeDocument/2006/relationships/customXml" Target="../ink/ink688.xml"/><Relationship Id="rId307" Type="http://schemas.openxmlformats.org/officeDocument/2006/relationships/image" Target="../media/image627.png"/><Relationship Id="rId306" Type="http://schemas.openxmlformats.org/officeDocument/2006/relationships/customXml" Target="../ink/ink687.xml"/><Relationship Id="rId305" Type="http://schemas.openxmlformats.org/officeDocument/2006/relationships/image" Target="../media/image626.png"/><Relationship Id="rId304" Type="http://schemas.openxmlformats.org/officeDocument/2006/relationships/customXml" Target="../ink/ink686.xml"/><Relationship Id="rId303" Type="http://schemas.openxmlformats.org/officeDocument/2006/relationships/image" Target="../media/image625.png"/><Relationship Id="rId302" Type="http://schemas.openxmlformats.org/officeDocument/2006/relationships/customXml" Target="../ink/ink685.xml"/><Relationship Id="rId301" Type="http://schemas.openxmlformats.org/officeDocument/2006/relationships/image" Target="../media/image624.png"/><Relationship Id="rId300" Type="http://schemas.openxmlformats.org/officeDocument/2006/relationships/customXml" Target="../ink/ink684.xml"/><Relationship Id="rId30" Type="http://schemas.openxmlformats.org/officeDocument/2006/relationships/image" Target="../media/image491.png"/><Relationship Id="rId3" Type="http://schemas.openxmlformats.org/officeDocument/2006/relationships/customXml" Target="../ink/ink534.xml"/><Relationship Id="rId299" Type="http://schemas.openxmlformats.org/officeDocument/2006/relationships/image" Target="../media/image623.png"/><Relationship Id="rId298" Type="http://schemas.openxmlformats.org/officeDocument/2006/relationships/customXml" Target="../ink/ink683.xml"/><Relationship Id="rId297" Type="http://schemas.openxmlformats.org/officeDocument/2006/relationships/image" Target="../media/image622.png"/><Relationship Id="rId296" Type="http://schemas.openxmlformats.org/officeDocument/2006/relationships/customXml" Target="../ink/ink682.xml"/><Relationship Id="rId295" Type="http://schemas.openxmlformats.org/officeDocument/2006/relationships/image" Target="../media/image621.png"/><Relationship Id="rId294" Type="http://schemas.openxmlformats.org/officeDocument/2006/relationships/customXml" Target="../ink/ink681.xml"/><Relationship Id="rId293" Type="http://schemas.openxmlformats.org/officeDocument/2006/relationships/image" Target="../media/image620.png"/><Relationship Id="rId292" Type="http://schemas.openxmlformats.org/officeDocument/2006/relationships/customXml" Target="../ink/ink680.xml"/><Relationship Id="rId291" Type="http://schemas.openxmlformats.org/officeDocument/2006/relationships/image" Target="../media/image619.png"/><Relationship Id="rId290" Type="http://schemas.openxmlformats.org/officeDocument/2006/relationships/customXml" Target="../ink/ink679.xml"/><Relationship Id="rId29" Type="http://schemas.openxmlformats.org/officeDocument/2006/relationships/customXml" Target="../ink/ink547.xml"/><Relationship Id="rId289" Type="http://schemas.openxmlformats.org/officeDocument/2006/relationships/image" Target="../media/image618.png"/><Relationship Id="rId288" Type="http://schemas.openxmlformats.org/officeDocument/2006/relationships/customXml" Target="../ink/ink678.xml"/><Relationship Id="rId287" Type="http://schemas.openxmlformats.org/officeDocument/2006/relationships/image" Target="../media/image617.png"/><Relationship Id="rId286" Type="http://schemas.openxmlformats.org/officeDocument/2006/relationships/customXml" Target="../ink/ink677.xml"/><Relationship Id="rId285" Type="http://schemas.openxmlformats.org/officeDocument/2006/relationships/image" Target="../media/image616.png"/><Relationship Id="rId284" Type="http://schemas.openxmlformats.org/officeDocument/2006/relationships/customXml" Target="../ink/ink676.xml"/><Relationship Id="rId283" Type="http://schemas.openxmlformats.org/officeDocument/2006/relationships/image" Target="../media/image615.png"/><Relationship Id="rId282" Type="http://schemas.openxmlformats.org/officeDocument/2006/relationships/customXml" Target="../ink/ink675.xml"/><Relationship Id="rId281" Type="http://schemas.openxmlformats.org/officeDocument/2006/relationships/image" Target="../media/image614.png"/><Relationship Id="rId280" Type="http://schemas.openxmlformats.org/officeDocument/2006/relationships/customXml" Target="../ink/ink674.xml"/><Relationship Id="rId28" Type="http://schemas.openxmlformats.org/officeDocument/2006/relationships/image" Target="../media/image490.png"/><Relationship Id="rId279" Type="http://schemas.openxmlformats.org/officeDocument/2006/relationships/image" Target="../media/image613.png"/><Relationship Id="rId278" Type="http://schemas.openxmlformats.org/officeDocument/2006/relationships/customXml" Target="../ink/ink673.xml"/><Relationship Id="rId277" Type="http://schemas.openxmlformats.org/officeDocument/2006/relationships/image" Target="../media/image612.png"/><Relationship Id="rId276" Type="http://schemas.openxmlformats.org/officeDocument/2006/relationships/customXml" Target="../ink/ink672.xml"/><Relationship Id="rId275" Type="http://schemas.openxmlformats.org/officeDocument/2006/relationships/image" Target="../media/image611.png"/><Relationship Id="rId274" Type="http://schemas.openxmlformats.org/officeDocument/2006/relationships/customXml" Target="../ink/ink671.xml"/><Relationship Id="rId273" Type="http://schemas.openxmlformats.org/officeDocument/2006/relationships/image" Target="../media/image610.png"/><Relationship Id="rId272" Type="http://schemas.openxmlformats.org/officeDocument/2006/relationships/customXml" Target="../ink/ink670.xml"/><Relationship Id="rId271" Type="http://schemas.openxmlformats.org/officeDocument/2006/relationships/image" Target="../media/image609.png"/><Relationship Id="rId270" Type="http://schemas.openxmlformats.org/officeDocument/2006/relationships/customXml" Target="../ink/ink669.xml"/><Relationship Id="rId27" Type="http://schemas.openxmlformats.org/officeDocument/2006/relationships/customXml" Target="../ink/ink546.xml"/><Relationship Id="rId269" Type="http://schemas.openxmlformats.org/officeDocument/2006/relationships/image" Target="../media/image608.png"/><Relationship Id="rId268" Type="http://schemas.openxmlformats.org/officeDocument/2006/relationships/customXml" Target="../ink/ink668.xml"/><Relationship Id="rId267" Type="http://schemas.openxmlformats.org/officeDocument/2006/relationships/image" Target="../media/image607.png"/><Relationship Id="rId266" Type="http://schemas.openxmlformats.org/officeDocument/2006/relationships/customXml" Target="../ink/ink667.xml"/><Relationship Id="rId265" Type="http://schemas.openxmlformats.org/officeDocument/2006/relationships/image" Target="../media/image606.png"/><Relationship Id="rId264" Type="http://schemas.openxmlformats.org/officeDocument/2006/relationships/customXml" Target="../ink/ink666.xml"/><Relationship Id="rId263" Type="http://schemas.openxmlformats.org/officeDocument/2006/relationships/image" Target="../media/image605.png"/><Relationship Id="rId262" Type="http://schemas.openxmlformats.org/officeDocument/2006/relationships/customXml" Target="../ink/ink665.xml"/><Relationship Id="rId261" Type="http://schemas.openxmlformats.org/officeDocument/2006/relationships/image" Target="../media/image604.png"/><Relationship Id="rId260" Type="http://schemas.openxmlformats.org/officeDocument/2006/relationships/customXml" Target="../ink/ink664.xml"/><Relationship Id="rId26" Type="http://schemas.openxmlformats.org/officeDocument/2006/relationships/image" Target="../media/image489.png"/><Relationship Id="rId259" Type="http://schemas.openxmlformats.org/officeDocument/2006/relationships/image" Target="../media/image603.png"/><Relationship Id="rId258" Type="http://schemas.openxmlformats.org/officeDocument/2006/relationships/customXml" Target="../ink/ink663.xml"/><Relationship Id="rId257" Type="http://schemas.openxmlformats.org/officeDocument/2006/relationships/customXml" Target="../ink/ink662.xml"/><Relationship Id="rId256" Type="http://schemas.openxmlformats.org/officeDocument/2006/relationships/image" Target="../media/image602.png"/><Relationship Id="rId255" Type="http://schemas.openxmlformats.org/officeDocument/2006/relationships/customXml" Target="../ink/ink661.xml"/><Relationship Id="rId254" Type="http://schemas.openxmlformats.org/officeDocument/2006/relationships/image" Target="../media/image601.png"/><Relationship Id="rId253" Type="http://schemas.openxmlformats.org/officeDocument/2006/relationships/customXml" Target="../ink/ink660.xml"/><Relationship Id="rId252" Type="http://schemas.openxmlformats.org/officeDocument/2006/relationships/image" Target="../media/image600.png"/><Relationship Id="rId251" Type="http://schemas.openxmlformats.org/officeDocument/2006/relationships/customXml" Target="../ink/ink659.xml"/><Relationship Id="rId250" Type="http://schemas.openxmlformats.org/officeDocument/2006/relationships/image" Target="../media/image599.png"/><Relationship Id="rId25" Type="http://schemas.openxmlformats.org/officeDocument/2006/relationships/customXml" Target="../ink/ink545.xml"/><Relationship Id="rId249" Type="http://schemas.openxmlformats.org/officeDocument/2006/relationships/customXml" Target="../ink/ink658.xml"/><Relationship Id="rId248" Type="http://schemas.openxmlformats.org/officeDocument/2006/relationships/image" Target="../media/image598.png"/><Relationship Id="rId247" Type="http://schemas.openxmlformats.org/officeDocument/2006/relationships/customXml" Target="../ink/ink657.xml"/><Relationship Id="rId246" Type="http://schemas.openxmlformats.org/officeDocument/2006/relationships/image" Target="../media/image597.png"/><Relationship Id="rId245" Type="http://schemas.openxmlformats.org/officeDocument/2006/relationships/customXml" Target="../ink/ink656.xml"/><Relationship Id="rId244" Type="http://schemas.openxmlformats.org/officeDocument/2006/relationships/customXml" Target="../ink/ink655.xml"/><Relationship Id="rId243" Type="http://schemas.openxmlformats.org/officeDocument/2006/relationships/image" Target="../media/image596.png"/><Relationship Id="rId242" Type="http://schemas.openxmlformats.org/officeDocument/2006/relationships/customXml" Target="../ink/ink654.xml"/><Relationship Id="rId241" Type="http://schemas.openxmlformats.org/officeDocument/2006/relationships/image" Target="../media/image595.png"/><Relationship Id="rId240" Type="http://schemas.openxmlformats.org/officeDocument/2006/relationships/customXml" Target="../ink/ink653.xml"/><Relationship Id="rId24" Type="http://schemas.openxmlformats.org/officeDocument/2006/relationships/image" Target="../media/image488.png"/><Relationship Id="rId239" Type="http://schemas.openxmlformats.org/officeDocument/2006/relationships/image" Target="../media/image594.png"/><Relationship Id="rId238" Type="http://schemas.openxmlformats.org/officeDocument/2006/relationships/customXml" Target="../ink/ink652.xml"/><Relationship Id="rId237" Type="http://schemas.openxmlformats.org/officeDocument/2006/relationships/image" Target="../media/image593.png"/><Relationship Id="rId236" Type="http://schemas.openxmlformats.org/officeDocument/2006/relationships/customXml" Target="../ink/ink651.xml"/><Relationship Id="rId235" Type="http://schemas.openxmlformats.org/officeDocument/2006/relationships/image" Target="../media/image592.png"/><Relationship Id="rId234" Type="http://schemas.openxmlformats.org/officeDocument/2006/relationships/customXml" Target="../ink/ink650.xml"/><Relationship Id="rId233" Type="http://schemas.openxmlformats.org/officeDocument/2006/relationships/image" Target="../media/image591.png"/><Relationship Id="rId232" Type="http://schemas.openxmlformats.org/officeDocument/2006/relationships/customXml" Target="../ink/ink649.xml"/><Relationship Id="rId231" Type="http://schemas.openxmlformats.org/officeDocument/2006/relationships/image" Target="../media/image590.png"/><Relationship Id="rId230" Type="http://schemas.openxmlformats.org/officeDocument/2006/relationships/customXml" Target="../ink/ink648.xml"/><Relationship Id="rId23" Type="http://schemas.openxmlformats.org/officeDocument/2006/relationships/customXml" Target="../ink/ink544.xml"/><Relationship Id="rId229" Type="http://schemas.openxmlformats.org/officeDocument/2006/relationships/image" Target="../media/image589.png"/><Relationship Id="rId228" Type="http://schemas.openxmlformats.org/officeDocument/2006/relationships/customXml" Target="../ink/ink647.xml"/><Relationship Id="rId227" Type="http://schemas.openxmlformats.org/officeDocument/2006/relationships/image" Target="../media/image588.png"/><Relationship Id="rId226" Type="http://schemas.openxmlformats.org/officeDocument/2006/relationships/customXml" Target="../ink/ink646.xml"/><Relationship Id="rId225" Type="http://schemas.openxmlformats.org/officeDocument/2006/relationships/image" Target="../media/image587.png"/><Relationship Id="rId224" Type="http://schemas.openxmlformats.org/officeDocument/2006/relationships/customXml" Target="../ink/ink645.xml"/><Relationship Id="rId223" Type="http://schemas.openxmlformats.org/officeDocument/2006/relationships/image" Target="../media/image586.png"/><Relationship Id="rId222" Type="http://schemas.openxmlformats.org/officeDocument/2006/relationships/customXml" Target="../ink/ink644.xml"/><Relationship Id="rId221" Type="http://schemas.openxmlformats.org/officeDocument/2006/relationships/image" Target="../media/image585.png"/><Relationship Id="rId220" Type="http://schemas.openxmlformats.org/officeDocument/2006/relationships/customXml" Target="../ink/ink643.xml"/><Relationship Id="rId22" Type="http://schemas.openxmlformats.org/officeDocument/2006/relationships/image" Target="../media/image487.png"/><Relationship Id="rId219" Type="http://schemas.openxmlformats.org/officeDocument/2006/relationships/image" Target="../media/image584.png"/><Relationship Id="rId218" Type="http://schemas.openxmlformats.org/officeDocument/2006/relationships/customXml" Target="../ink/ink642.xml"/><Relationship Id="rId217" Type="http://schemas.openxmlformats.org/officeDocument/2006/relationships/image" Target="../media/image583.png"/><Relationship Id="rId216" Type="http://schemas.openxmlformats.org/officeDocument/2006/relationships/customXml" Target="../ink/ink641.xml"/><Relationship Id="rId215" Type="http://schemas.openxmlformats.org/officeDocument/2006/relationships/image" Target="../media/image582.png"/><Relationship Id="rId214" Type="http://schemas.openxmlformats.org/officeDocument/2006/relationships/customXml" Target="../ink/ink640.xml"/><Relationship Id="rId213" Type="http://schemas.openxmlformats.org/officeDocument/2006/relationships/image" Target="../media/image581.png"/><Relationship Id="rId212" Type="http://schemas.openxmlformats.org/officeDocument/2006/relationships/customXml" Target="../ink/ink639.xml"/><Relationship Id="rId211" Type="http://schemas.openxmlformats.org/officeDocument/2006/relationships/image" Target="../media/image580.png"/><Relationship Id="rId210" Type="http://schemas.openxmlformats.org/officeDocument/2006/relationships/customXml" Target="../ink/ink638.xml"/><Relationship Id="rId21" Type="http://schemas.openxmlformats.org/officeDocument/2006/relationships/customXml" Target="../ink/ink543.xml"/><Relationship Id="rId209" Type="http://schemas.openxmlformats.org/officeDocument/2006/relationships/image" Target="../media/image579.png"/><Relationship Id="rId208" Type="http://schemas.openxmlformats.org/officeDocument/2006/relationships/customXml" Target="../ink/ink637.xml"/><Relationship Id="rId207" Type="http://schemas.openxmlformats.org/officeDocument/2006/relationships/image" Target="../media/image578.png"/><Relationship Id="rId206" Type="http://schemas.openxmlformats.org/officeDocument/2006/relationships/customXml" Target="../ink/ink636.xml"/><Relationship Id="rId205" Type="http://schemas.openxmlformats.org/officeDocument/2006/relationships/image" Target="../media/image577.png"/><Relationship Id="rId204" Type="http://schemas.openxmlformats.org/officeDocument/2006/relationships/customXml" Target="../ink/ink635.xml"/><Relationship Id="rId203" Type="http://schemas.openxmlformats.org/officeDocument/2006/relationships/image" Target="../media/image576.png"/><Relationship Id="rId202" Type="http://schemas.openxmlformats.org/officeDocument/2006/relationships/customXml" Target="../ink/ink634.xml"/><Relationship Id="rId201" Type="http://schemas.openxmlformats.org/officeDocument/2006/relationships/image" Target="../media/image575.png"/><Relationship Id="rId200" Type="http://schemas.openxmlformats.org/officeDocument/2006/relationships/customXml" Target="../ink/ink633.xml"/><Relationship Id="rId20" Type="http://schemas.openxmlformats.org/officeDocument/2006/relationships/image" Target="../media/image486.png"/><Relationship Id="rId2" Type="http://schemas.openxmlformats.org/officeDocument/2006/relationships/image" Target="../media/image477.wmf"/><Relationship Id="rId199" Type="http://schemas.openxmlformats.org/officeDocument/2006/relationships/image" Target="../media/image574.png"/><Relationship Id="rId198" Type="http://schemas.openxmlformats.org/officeDocument/2006/relationships/customXml" Target="../ink/ink632.xml"/><Relationship Id="rId197" Type="http://schemas.openxmlformats.org/officeDocument/2006/relationships/image" Target="../media/image573.png"/><Relationship Id="rId196" Type="http://schemas.openxmlformats.org/officeDocument/2006/relationships/customXml" Target="../ink/ink631.xml"/><Relationship Id="rId195" Type="http://schemas.openxmlformats.org/officeDocument/2006/relationships/image" Target="../media/image572.png"/><Relationship Id="rId194" Type="http://schemas.openxmlformats.org/officeDocument/2006/relationships/customXml" Target="../ink/ink630.xml"/><Relationship Id="rId193" Type="http://schemas.openxmlformats.org/officeDocument/2006/relationships/image" Target="../media/image571.png"/><Relationship Id="rId192" Type="http://schemas.openxmlformats.org/officeDocument/2006/relationships/customXml" Target="../ink/ink629.xml"/><Relationship Id="rId191" Type="http://schemas.openxmlformats.org/officeDocument/2006/relationships/image" Target="../media/image570.png"/><Relationship Id="rId190" Type="http://schemas.openxmlformats.org/officeDocument/2006/relationships/customXml" Target="../ink/ink628.xml"/><Relationship Id="rId19" Type="http://schemas.openxmlformats.org/officeDocument/2006/relationships/customXml" Target="../ink/ink542.xml"/><Relationship Id="rId189" Type="http://schemas.openxmlformats.org/officeDocument/2006/relationships/image" Target="../media/image569.png"/><Relationship Id="rId188" Type="http://schemas.openxmlformats.org/officeDocument/2006/relationships/customXml" Target="../ink/ink627.xml"/><Relationship Id="rId187" Type="http://schemas.openxmlformats.org/officeDocument/2006/relationships/image" Target="../media/image568.png"/><Relationship Id="rId186" Type="http://schemas.openxmlformats.org/officeDocument/2006/relationships/customXml" Target="../ink/ink626.xml"/><Relationship Id="rId185" Type="http://schemas.openxmlformats.org/officeDocument/2006/relationships/image" Target="../media/image567.png"/><Relationship Id="rId184" Type="http://schemas.openxmlformats.org/officeDocument/2006/relationships/customXml" Target="../ink/ink625.xml"/><Relationship Id="rId183" Type="http://schemas.openxmlformats.org/officeDocument/2006/relationships/image" Target="../media/image566.png"/><Relationship Id="rId182" Type="http://schemas.openxmlformats.org/officeDocument/2006/relationships/customXml" Target="../ink/ink624.xml"/><Relationship Id="rId181" Type="http://schemas.openxmlformats.org/officeDocument/2006/relationships/image" Target="../media/image565.png"/><Relationship Id="rId180" Type="http://schemas.openxmlformats.org/officeDocument/2006/relationships/customXml" Target="../ink/ink623.xml"/><Relationship Id="rId18" Type="http://schemas.openxmlformats.org/officeDocument/2006/relationships/image" Target="../media/image485.png"/><Relationship Id="rId179" Type="http://schemas.openxmlformats.org/officeDocument/2006/relationships/image" Target="../media/image564.png"/><Relationship Id="rId178" Type="http://schemas.openxmlformats.org/officeDocument/2006/relationships/customXml" Target="../ink/ink622.xml"/><Relationship Id="rId177" Type="http://schemas.openxmlformats.org/officeDocument/2006/relationships/image" Target="../media/image563.png"/><Relationship Id="rId176" Type="http://schemas.openxmlformats.org/officeDocument/2006/relationships/customXml" Target="../ink/ink621.xml"/><Relationship Id="rId175" Type="http://schemas.openxmlformats.org/officeDocument/2006/relationships/image" Target="../media/image562.png"/><Relationship Id="rId174" Type="http://schemas.openxmlformats.org/officeDocument/2006/relationships/customXml" Target="../ink/ink620.xml"/><Relationship Id="rId173" Type="http://schemas.openxmlformats.org/officeDocument/2006/relationships/image" Target="../media/image561.png"/><Relationship Id="rId172" Type="http://schemas.openxmlformats.org/officeDocument/2006/relationships/customXml" Target="../ink/ink619.xml"/><Relationship Id="rId171" Type="http://schemas.openxmlformats.org/officeDocument/2006/relationships/image" Target="../media/image560.png"/><Relationship Id="rId170" Type="http://schemas.openxmlformats.org/officeDocument/2006/relationships/customXml" Target="../ink/ink618.xml"/><Relationship Id="rId17" Type="http://schemas.openxmlformats.org/officeDocument/2006/relationships/customXml" Target="../ink/ink541.xml"/><Relationship Id="rId169" Type="http://schemas.openxmlformats.org/officeDocument/2006/relationships/image" Target="../media/image559.png"/><Relationship Id="rId168" Type="http://schemas.openxmlformats.org/officeDocument/2006/relationships/customXml" Target="../ink/ink617.xml"/><Relationship Id="rId167" Type="http://schemas.openxmlformats.org/officeDocument/2006/relationships/image" Target="../media/image558.png"/><Relationship Id="rId166" Type="http://schemas.openxmlformats.org/officeDocument/2006/relationships/customXml" Target="../ink/ink616.xml"/><Relationship Id="rId165" Type="http://schemas.openxmlformats.org/officeDocument/2006/relationships/image" Target="../media/image557.png"/><Relationship Id="rId164" Type="http://schemas.openxmlformats.org/officeDocument/2006/relationships/customXml" Target="../ink/ink615.xml"/><Relationship Id="rId163" Type="http://schemas.openxmlformats.org/officeDocument/2006/relationships/image" Target="../media/image556.png"/><Relationship Id="rId162" Type="http://schemas.openxmlformats.org/officeDocument/2006/relationships/customXml" Target="../ink/ink614.xml"/><Relationship Id="rId161" Type="http://schemas.openxmlformats.org/officeDocument/2006/relationships/image" Target="../media/image555.png"/><Relationship Id="rId160" Type="http://schemas.openxmlformats.org/officeDocument/2006/relationships/customXml" Target="../ink/ink613.xml"/><Relationship Id="rId16" Type="http://schemas.openxmlformats.org/officeDocument/2006/relationships/image" Target="../media/image484.png"/><Relationship Id="rId159" Type="http://schemas.openxmlformats.org/officeDocument/2006/relationships/image" Target="../media/image554.png"/><Relationship Id="rId158" Type="http://schemas.openxmlformats.org/officeDocument/2006/relationships/customXml" Target="../ink/ink612.xml"/><Relationship Id="rId157" Type="http://schemas.openxmlformats.org/officeDocument/2006/relationships/image" Target="../media/image553.png"/><Relationship Id="rId156" Type="http://schemas.openxmlformats.org/officeDocument/2006/relationships/customXml" Target="../ink/ink611.xml"/><Relationship Id="rId155" Type="http://schemas.openxmlformats.org/officeDocument/2006/relationships/image" Target="../media/image552.png"/><Relationship Id="rId154" Type="http://schemas.openxmlformats.org/officeDocument/2006/relationships/customXml" Target="../ink/ink610.xml"/><Relationship Id="rId153" Type="http://schemas.openxmlformats.org/officeDocument/2006/relationships/image" Target="../media/image551.png"/><Relationship Id="rId152" Type="http://schemas.openxmlformats.org/officeDocument/2006/relationships/customXml" Target="../ink/ink609.xml"/><Relationship Id="rId151" Type="http://schemas.openxmlformats.org/officeDocument/2006/relationships/image" Target="../media/image550.png"/><Relationship Id="rId150" Type="http://schemas.openxmlformats.org/officeDocument/2006/relationships/customXml" Target="../ink/ink608.xml"/><Relationship Id="rId15" Type="http://schemas.openxmlformats.org/officeDocument/2006/relationships/customXml" Target="../ink/ink540.xml"/><Relationship Id="rId149" Type="http://schemas.openxmlformats.org/officeDocument/2006/relationships/image" Target="../media/image549.png"/><Relationship Id="rId148" Type="http://schemas.openxmlformats.org/officeDocument/2006/relationships/customXml" Target="../ink/ink607.xml"/><Relationship Id="rId147" Type="http://schemas.openxmlformats.org/officeDocument/2006/relationships/image" Target="../media/image548.png"/><Relationship Id="rId146" Type="http://schemas.openxmlformats.org/officeDocument/2006/relationships/customXml" Target="../ink/ink606.xml"/><Relationship Id="rId145" Type="http://schemas.openxmlformats.org/officeDocument/2006/relationships/image" Target="../media/image547.png"/><Relationship Id="rId144" Type="http://schemas.openxmlformats.org/officeDocument/2006/relationships/customXml" Target="../ink/ink605.xml"/><Relationship Id="rId143" Type="http://schemas.openxmlformats.org/officeDocument/2006/relationships/image" Target="../media/image546.png"/><Relationship Id="rId142" Type="http://schemas.openxmlformats.org/officeDocument/2006/relationships/customXml" Target="../ink/ink604.xml"/><Relationship Id="rId141" Type="http://schemas.openxmlformats.org/officeDocument/2006/relationships/image" Target="../media/image545.png"/><Relationship Id="rId140" Type="http://schemas.openxmlformats.org/officeDocument/2006/relationships/customXml" Target="../ink/ink603.xml"/><Relationship Id="rId14" Type="http://schemas.openxmlformats.org/officeDocument/2006/relationships/image" Target="../media/image483.png"/><Relationship Id="rId139" Type="http://schemas.openxmlformats.org/officeDocument/2006/relationships/image" Target="../media/image544.png"/><Relationship Id="rId138" Type="http://schemas.openxmlformats.org/officeDocument/2006/relationships/customXml" Target="../ink/ink602.xml"/><Relationship Id="rId137" Type="http://schemas.openxmlformats.org/officeDocument/2006/relationships/image" Target="../media/image543.png"/><Relationship Id="rId136" Type="http://schemas.openxmlformats.org/officeDocument/2006/relationships/customXml" Target="../ink/ink601.xml"/><Relationship Id="rId135" Type="http://schemas.openxmlformats.org/officeDocument/2006/relationships/image" Target="../media/image542.png"/><Relationship Id="rId134" Type="http://schemas.openxmlformats.org/officeDocument/2006/relationships/customXml" Target="../ink/ink600.xml"/><Relationship Id="rId133" Type="http://schemas.openxmlformats.org/officeDocument/2006/relationships/image" Target="../media/image541.png"/><Relationship Id="rId132" Type="http://schemas.openxmlformats.org/officeDocument/2006/relationships/customXml" Target="../ink/ink599.xml"/><Relationship Id="rId131" Type="http://schemas.openxmlformats.org/officeDocument/2006/relationships/image" Target="../media/image540.png"/><Relationship Id="rId130" Type="http://schemas.openxmlformats.org/officeDocument/2006/relationships/customXml" Target="../ink/ink598.xml"/><Relationship Id="rId13" Type="http://schemas.openxmlformats.org/officeDocument/2006/relationships/customXml" Target="../ink/ink539.xml"/><Relationship Id="rId129" Type="http://schemas.openxmlformats.org/officeDocument/2006/relationships/image" Target="../media/image539.png"/><Relationship Id="rId128" Type="http://schemas.openxmlformats.org/officeDocument/2006/relationships/customXml" Target="../ink/ink597.xml"/><Relationship Id="rId127" Type="http://schemas.openxmlformats.org/officeDocument/2006/relationships/image" Target="../media/image538.png"/><Relationship Id="rId126" Type="http://schemas.openxmlformats.org/officeDocument/2006/relationships/customXml" Target="../ink/ink596.xml"/><Relationship Id="rId125" Type="http://schemas.openxmlformats.org/officeDocument/2006/relationships/image" Target="../media/image537.png"/><Relationship Id="rId124" Type="http://schemas.openxmlformats.org/officeDocument/2006/relationships/customXml" Target="../ink/ink595.xml"/><Relationship Id="rId123" Type="http://schemas.openxmlformats.org/officeDocument/2006/relationships/image" Target="../media/image536.png"/><Relationship Id="rId122" Type="http://schemas.openxmlformats.org/officeDocument/2006/relationships/customXml" Target="../ink/ink594.xml"/><Relationship Id="rId121" Type="http://schemas.openxmlformats.org/officeDocument/2006/relationships/image" Target="../media/image535.png"/><Relationship Id="rId120" Type="http://schemas.openxmlformats.org/officeDocument/2006/relationships/customXml" Target="../ink/ink593.xml"/><Relationship Id="rId12" Type="http://schemas.openxmlformats.org/officeDocument/2006/relationships/image" Target="../media/image482.png"/><Relationship Id="rId119" Type="http://schemas.openxmlformats.org/officeDocument/2006/relationships/image" Target="../media/image534.png"/><Relationship Id="rId118" Type="http://schemas.openxmlformats.org/officeDocument/2006/relationships/customXml" Target="../ink/ink592.xml"/><Relationship Id="rId117" Type="http://schemas.openxmlformats.org/officeDocument/2006/relationships/image" Target="../media/image533.png"/><Relationship Id="rId116" Type="http://schemas.openxmlformats.org/officeDocument/2006/relationships/customXml" Target="../ink/ink591.xml"/><Relationship Id="rId115" Type="http://schemas.openxmlformats.org/officeDocument/2006/relationships/image" Target="../media/image532.png"/><Relationship Id="rId114" Type="http://schemas.openxmlformats.org/officeDocument/2006/relationships/customXml" Target="../ink/ink590.xml"/><Relationship Id="rId113" Type="http://schemas.openxmlformats.org/officeDocument/2006/relationships/image" Target="../media/image531.png"/><Relationship Id="rId112" Type="http://schemas.openxmlformats.org/officeDocument/2006/relationships/customXml" Target="../ink/ink589.xml"/><Relationship Id="rId111" Type="http://schemas.openxmlformats.org/officeDocument/2006/relationships/image" Target="../media/image530.png"/><Relationship Id="rId110" Type="http://schemas.openxmlformats.org/officeDocument/2006/relationships/customXml" Target="../ink/ink588.xml"/><Relationship Id="rId11" Type="http://schemas.openxmlformats.org/officeDocument/2006/relationships/customXml" Target="../ink/ink538.xml"/><Relationship Id="rId109" Type="http://schemas.openxmlformats.org/officeDocument/2006/relationships/image" Target="../media/image529.png"/><Relationship Id="rId108" Type="http://schemas.openxmlformats.org/officeDocument/2006/relationships/customXml" Target="../ink/ink587.xml"/><Relationship Id="rId107" Type="http://schemas.openxmlformats.org/officeDocument/2006/relationships/image" Target="../media/image528.png"/><Relationship Id="rId106" Type="http://schemas.openxmlformats.org/officeDocument/2006/relationships/customXml" Target="../ink/ink586.xml"/><Relationship Id="rId105" Type="http://schemas.openxmlformats.org/officeDocument/2006/relationships/image" Target="../media/image527.png"/><Relationship Id="rId104" Type="http://schemas.openxmlformats.org/officeDocument/2006/relationships/customXml" Target="../ink/ink585.xml"/><Relationship Id="rId103" Type="http://schemas.openxmlformats.org/officeDocument/2006/relationships/image" Target="../media/image526.png"/><Relationship Id="rId102" Type="http://schemas.openxmlformats.org/officeDocument/2006/relationships/customXml" Target="../ink/ink584.xml"/><Relationship Id="rId101" Type="http://schemas.openxmlformats.org/officeDocument/2006/relationships/image" Target="../media/image525.png"/><Relationship Id="rId100" Type="http://schemas.openxmlformats.org/officeDocument/2006/relationships/customXml" Target="../ink/ink583.xml"/><Relationship Id="rId10" Type="http://schemas.openxmlformats.org/officeDocument/2006/relationships/image" Target="../media/image481.png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99" Type="http://schemas.openxmlformats.org/officeDocument/2006/relationships/customXml" Target="../ink/ink776.xml"/><Relationship Id="rId98" Type="http://schemas.openxmlformats.org/officeDocument/2006/relationships/image" Target="../media/image710.png"/><Relationship Id="rId97" Type="http://schemas.openxmlformats.org/officeDocument/2006/relationships/customXml" Target="../ink/ink775.xml"/><Relationship Id="rId96" Type="http://schemas.openxmlformats.org/officeDocument/2006/relationships/image" Target="../media/image709.png"/><Relationship Id="rId95" Type="http://schemas.openxmlformats.org/officeDocument/2006/relationships/customXml" Target="../ink/ink774.xml"/><Relationship Id="rId94" Type="http://schemas.openxmlformats.org/officeDocument/2006/relationships/image" Target="../media/image708.png"/><Relationship Id="rId93" Type="http://schemas.openxmlformats.org/officeDocument/2006/relationships/customXml" Target="../ink/ink773.xml"/><Relationship Id="rId92" Type="http://schemas.openxmlformats.org/officeDocument/2006/relationships/image" Target="../media/image707.png"/><Relationship Id="rId91" Type="http://schemas.openxmlformats.org/officeDocument/2006/relationships/customXml" Target="../ink/ink772.xml"/><Relationship Id="rId90" Type="http://schemas.openxmlformats.org/officeDocument/2006/relationships/image" Target="../media/image706.png"/><Relationship Id="rId9" Type="http://schemas.openxmlformats.org/officeDocument/2006/relationships/customXml" Target="../ink/ink731.xml"/><Relationship Id="rId89" Type="http://schemas.openxmlformats.org/officeDocument/2006/relationships/customXml" Target="../ink/ink771.xml"/><Relationship Id="rId88" Type="http://schemas.openxmlformats.org/officeDocument/2006/relationships/image" Target="../media/image705.png"/><Relationship Id="rId87" Type="http://schemas.openxmlformats.org/officeDocument/2006/relationships/customXml" Target="../ink/ink770.xml"/><Relationship Id="rId86" Type="http://schemas.openxmlformats.org/officeDocument/2006/relationships/image" Target="../media/image704.png"/><Relationship Id="rId85" Type="http://schemas.openxmlformats.org/officeDocument/2006/relationships/customXml" Target="../ink/ink769.xml"/><Relationship Id="rId84" Type="http://schemas.openxmlformats.org/officeDocument/2006/relationships/image" Target="../media/image703.png"/><Relationship Id="rId83" Type="http://schemas.openxmlformats.org/officeDocument/2006/relationships/customXml" Target="../ink/ink768.xml"/><Relationship Id="rId82" Type="http://schemas.openxmlformats.org/officeDocument/2006/relationships/image" Target="../media/image702.png"/><Relationship Id="rId81" Type="http://schemas.openxmlformats.org/officeDocument/2006/relationships/customXml" Target="../ink/ink767.xml"/><Relationship Id="rId80" Type="http://schemas.openxmlformats.org/officeDocument/2006/relationships/image" Target="../media/image701.png"/><Relationship Id="rId8" Type="http://schemas.openxmlformats.org/officeDocument/2006/relationships/image" Target="../media/image665.png"/><Relationship Id="rId79" Type="http://schemas.openxmlformats.org/officeDocument/2006/relationships/customXml" Target="../ink/ink766.xml"/><Relationship Id="rId78" Type="http://schemas.openxmlformats.org/officeDocument/2006/relationships/image" Target="../media/image700.png"/><Relationship Id="rId77" Type="http://schemas.openxmlformats.org/officeDocument/2006/relationships/customXml" Target="../ink/ink765.xml"/><Relationship Id="rId76" Type="http://schemas.openxmlformats.org/officeDocument/2006/relationships/image" Target="../media/image699.png"/><Relationship Id="rId75" Type="http://schemas.openxmlformats.org/officeDocument/2006/relationships/customXml" Target="../ink/ink764.xml"/><Relationship Id="rId74" Type="http://schemas.openxmlformats.org/officeDocument/2006/relationships/image" Target="../media/image698.png"/><Relationship Id="rId73" Type="http://schemas.openxmlformats.org/officeDocument/2006/relationships/customXml" Target="../ink/ink763.xml"/><Relationship Id="rId72" Type="http://schemas.openxmlformats.org/officeDocument/2006/relationships/image" Target="../media/image697.png"/><Relationship Id="rId71" Type="http://schemas.openxmlformats.org/officeDocument/2006/relationships/customXml" Target="../ink/ink762.xml"/><Relationship Id="rId70" Type="http://schemas.openxmlformats.org/officeDocument/2006/relationships/image" Target="../media/image696.png"/><Relationship Id="rId7" Type="http://schemas.openxmlformats.org/officeDocument/2006/relationships/customXml" Target="../ink/ink730.xml"/><Relationship Id="rId69" Type="http://schemas.openxmlformats.org/officeDocument/2006/relationships/customXml" Target="../ink/ink761.xml"/><Relationship Id="rId68" Type="http://schemas.openxmlformats.org/officeDocument/2006/relationships/image" Target="../media/image695.png"/><Relationship Id="rId67" Type="http://schemas.openxmlformats.org/officeDocument/2006/relationships/customXml" Target="../ink/ink760.xml"/><Relationship Id="rId66" Type="http://schemas.openxmlformats.org/officeDocument/2006/relationships/image" Target="../media/image694.png"/><Relationship Id="rId65" Type="http://schemas.openxmlformats.org/officeDocument/2006/relationships/customXml" Target="../ink/ink759.xml"/><Relationship Id="rId64" Type="http://schemas.openxmlformats.org/officeDocument/2006/relationships/image" Target="../media/image693.png"/><Relationship Id="rId63" Type="http://schemas.openxmlformats.org/officeDocument/2006/relationships/customXml" Target="../ink/ink758.xml"/><Relationship Id="rId62" Type="http://schemas.openxmlformats.org/officeDocument/2006/relationships/image" Target="../media/image692.png"/><Relationship Id="rId61" Type="http://schemas.openxmlformats.org/officeDocument/2006/relationships/customXml" Target="../ink/ink757.xml"/><Relationship Id="rId60" Type="http://schemas.openxmlformats.org/officeDocument/2006/relationships/image" Target="../media/image691.png"/><Relationship Id="rId6" Type="http://schemas.openxmlformats.org/officeDocument/2006/relationships/image" Target="../media/image664.png"/><Relationship Id="rId59" Type="http://schemas.openxmlformats.org/officeDocument/2006/relationships/customXml" Target="../ink/ink756.xml"/><Relationship Id="rId58" Type="http://schemas.openxmlformats.org/officeDocument/2006/relationships/image" Target="../media/image690.png"/><Relationship Id="rId57" Type="http://schemas.openxmlformats.org/officeDocument/2006/relationships/customXml" Target="../ink/ink755.xml"/><Relationship Id="rId56" Type="http://schemas.openxmlformats.org/officeDocument/2006/relationships/image" Target="../media/image689.png"/><Relationship Id="rId55" Type="http://schemas.openxmlformats.org/officeDocument/2006/relationships/customXml" Target="../ink/ink754.xml"/><Relationship Id="rId54" Type="http://schemas.openxmlformats.org/officeDocument/2006/relationships/image" Target="../media/image688.png"/><Relationship Id="rId53" Type="http://schemas.openxmlformats.org/officeDocument/2006/relationships/customXml" Target="../ink/ink753.xml"/><Relationship Id="rId52" Type="http://schemas.openxmlformats.org/officeDocument/2006/relationships/image" Target="../media/image687.png"/><Relationship Id="rId51" Type="http://schemas.openxmlformats.org/officeDocument/2006/relationships/customXml" Target="../ink/ink752.xml"/><Relationship Id="rId50" Type="http://schemas.openxmlformats.org/officeDocument/2006/relationships/image" Target="../media/image686.png"/><Relationship Id="rId5" Type="http://schemas.openxmlformats.org/officeDocument/2006/relationships/customXml" Target="../ink/ink729.xml"/><Relationship Id="rId49" Type="http://schemas.openxmlformats.org/officeDocument/2006/relationships/customXml" Target="../ink/ink751.xml"/><Relationship Id="rId48" Type="http://schemas.openxmlformats.org/officeDocument/2006/relationships/image" Target="../media/image685.png"/><Relationship Id="rId47" Type="http://schemas.openxmlformats.org/officeDocument/2006/relationships/customXml" Target="../ink/ink750.xml"/><Relationship Id="rId46" Type="http://schemas.openxmlformats.org/officeDocument/2006/relationships/image" Target="../media/image684.png"/><Relationship Id="rId45" Type="http://schemas.openxmlformats.org/officeDocument/2006/relationships/customXml" Target="../ink/ink749.xml"/><Relationship Id="rId44" Type="http://schemas.openxmlformats.org/officeDocument/2006/relationships/image" Target="../media/image683.png"/><Relationship Id="rId43" Type="http://schemas.openxmlformats.org/officeDocument/2006/relationships/customXml" Target="../ink/ink748.xml"/><Relationship Id="rId42" Type="http://schemas.openxmlformats.org/officeDocument/2006/relationships/image" Target="../media/image682.png"/><Relationship Id="rId41" Type="http://schemas.openxmlformats.org/officeDocument/2006/relationships/customXml" Target="../ink/ink747.xml"/><Relationship Id="rId40" Type="http://schemas.openxmlformats.org/officeDocument/2006/relationships/image" Target="../media/image681.png"/><Relationship Id="rId4" Type="http://schemas.openxmlformats.org/officeDocument/2006/relationships/image" Target="../media/image663.png"/><Relationship Id="rId39" Type="http://schemas.openxmlformats.org/officeDocument/2006/relationships/customXml" Target="../ink/ink746.xml"/><Relationship Id="rId38" Type="http://schemas.openxmlformats.org/officeDocument/2006/relationships/image" Target="../media/image680.png"/><Relationship Id="rId37" Type="http://schemas.openxmlformats.org/officeDocument/2006/relationships/customXml" Target="../ink/ink745.xml"/><Relationship Id="rId36" Type="http://schemas.openxmlformats.org/officeDocument/2006/relationships/image" Target="../media/image679.png"/><Relationship Id="rId35" Type="http://schemas.openxmlformats.org/officeDocument/2006/relationships/customXml" Target="../ink/ink744.xml"/><Relationship Id="rId34" Type="http://schemas.openxmlformats.org/officeDocument/2006/relationships/image" Target="../media/image678.png"/><Relationship Id="rId337" Type="http://schemas.openxmlformats.org/officeDocument/2006/relationships/slideLayout" Target="../slideLayouts/slideLayout7.xml"/><Relationship Id="rId336" Type="http://schemas.openxmlformats.org/officeDocument/2006/relationships/image" Target="../media/image827.png"/><Relationship Id="rId335" Type="http://schemas.openxmlformats.org/officeDocument/2006/relationships/customXml" Target="../ink/ink894.xml"/><Relationship Id="rId334" Type="http://schemas.openxmlformats.org/officeDocument/2006/relationships/image" Target="../media/image826.png"/><Relationship Id="rId333" Type="http://schemas.openxmlformats.org/officeDocument/2006/relationships/customXml" Target="../ink/ink893.xml"/><Relationship Id="rId332" Type="http://schemas.openxmlformats.org/officeDocument/2006/relationships/image" Target="../media/image825.png"/><Relationship Id="rId331" Type="http://schemas.openxmlformats.org/officeDocument/2006/relationships/customXml" Target="../ink/ink892.xml"/><Relationship Id="rId330" Type="http://schemas.openxmlformats.org/officeDocument/2006/relationships/image" Target="../media/image824.png"/><Relationship Id="rId33" Type="http://schemas.openxmlformats.org/officeDocument/2006/relationships/customXml" Target="../ink/ink743.xml"/><Relationship Id="rId329" Type="http://schemas.openxmlformats.org/officeDocument/2006/relationships/customXml" Target="../ink/ink891.xml"/><Relationship Id="rId328" Type="http://schemas.openxmlformats.org/officeDocument/2006/relationships/image" Target="../media/image823.png"/><Relationship Id="rId327" Type="http://schemas.openxmlformats.org/officeDocument/2006/relationships/customXml" Target="../ink/ink890.xml"/><Relationship Id="rId326" Type="http://schemas.openxmlformats.org/officeDocument/2006/relationships/image" Target="../media/image822.png"/><Relationship Id="rId325" Type="http://schemas.openxmlformats.org/officeDocument/2006/relationships/customXml" Target="../ink/ink889.xml"/><Relationship Id="rId324" Type="http://schemas.openxmlformats.org/officeDocument/2006/relationships/image" Target="../media/image821.png"/><Relationship Id="rId323" Type="http://schemas.openxmlformats.org/officeDocument/2006/relationships/customXml" Target="../ink/ink888.xml"/><Relationship Id="rId322" Type="http://schemas.openxmlformats.org/officeDocument/2006/relationships/image" Target="../media/image820.png"/><Relationship Id="rId321" Type="http://schemas.openxmlformats.org/officeDocument/2006/relationships/customXml" Target="../ink/ink887.xml"/><Relationship Id="rId320" Type="http://schemas.openxmlformats.org/officeDocument/2006/relationships/image" Target="../media/image819.png"/><Relationship Id="rId32" Type="http://schemas.openxmlformats.org/officeDocument/2006/relationships/image" Target="../media/image677.png"/><Relationship Id="rId319" Type="http://schemas.openxmlformats.org/officeDocument/2006/relationships/customXml" Target="../ink/ink886.xml"/><Relationship Id="rId318" Type="http://schemas.openxmlformats.org/officeDocument/2006/relationships/image" Target="../media/image818.png"/><Relationship Id="rId317" Type="http://schemas.openxmlformats.org/officeDocument/2006/relationships/customXml" Target="../ink/ink885.xml"/><Relationship Id="rId316" Type="http://schemas.openxmlformats.org/officeDocument/2006/relationships/image" Target="../media/image817.png"/><Relationship Id="rId315" Type="http://schemas.openxmlformats.org/officeDocument/2006/relationships/customXml" Target="../ink/ink884.xml"/><Relationship Id="rId314" Type="http://schemas.openxmlformats.org/officeDocument/2006/relationships/image" Target="../media/image816.png"/><Relationship Id="rId313" Type="http://schemas.openxmlformats.org/officeDocument/2006/relationships/customXml" Target="../ink/ink883.xml"/><Relationship Id="rId312" Type="http://schemas.openxmlformats.org/officeDocument/2006/relationships/image" Target="../media/image815.png"/><Relationship Id="rId311" Type="http://schemas.openxmlformats.org/officeDocument/2006/relationships/customXml" Target="../ink/ink882.xml"/><Relationship Id="rId310" Type="http://schemas.openxmlformats.org/officeDocument/2006/relationships/image" Target="../media/image814.png"/><Relationship Id="rId31" Type="http://schemas.openxmlformats.org/officeDocument/2006/relationships/customXml" Target="../ink/ink742.xml"/><Relationship Id="rId309" Type="http://schemas.openxmlformats.org/officeDocument/2006/relationships/customXml" Target="../ink/ink881.xml"/><Relationship Id="rId308" Type="http://schemas.openxmlformats.org/officeDocument/2006/relationships/image" Target="../media/image813.png"/><Relationship Id="rId307" Type="http://schemas.openxmlformats.org/officeDocument/2006/relationships/customXml" Target="../ink/ink880.xml"/><Relationship Id="rId306" Type="http://schemas.openxmlformats.org/officeDocument/2006/relationships/image" Target="../media/image812.png"/><Relationship Id="rId305" Type="http://schemas.openxmlformats.org/officeDocument/2006/relationships/customXml" Target="../ink/ink879.xml"/><Relationship Id="rId304" Type="http://schemas.openxmlformats.org/officeDocument/2006/relationships/image" Target="../media/image811.png"/><Relationship Id="rId303" Type="http://schemas.openxmlformats.org/officeDocument/2006/relationships/customXml" Target="../ink/ink878.xml"/><Relationship Id="rId302" Type="http://schemas.openxmlformats.org/officeDocument/2006/relationships/image" Target="../media/image810.png"/><Relationship Id="rId301" Type="http://schemas.openxmlformats.org/officeDocument/2006/relationships/customXml" Target="../ink/ink877.xml"/><Relationship Id="rId300" Type="http://schemas.openxmlformats.org/officeDocument/2006/relationships/image" Target="../media/image809.png"/><Relationship Id="rId30" Type="http://schemas.openxmlformats.org/officeDocument/2006/relationships/image" Target="../media/image676.png"/><Relationship Id="rId3" Type="http://schemas.openxmlformats.org/officeDocument/2006/relationships/customXml" Target="../ink/ink728.xml"/><Relationship Id="rId299" Type="http://schemas.openxmlformats.org/officeDocument/2006/relationships/customXml" Target="../ink/ink876.xml"/><Relationship Id="rId298" Type="http://schemas.openxmlformats.org/officeDocument/2006/relationships/image" Target="../media/image808.png"/><Relationship Id="rId297" Type="http://schemas.openxmlformats.org/officeDocument/2006/relationships/customXml" Target="../ink/ink875.xml"/><Relationship Id="rId296" Type="http://schemas.openxmlformats.org/officeDocument/2006/relationships/image" Target="../media/image807.png"/><Relationship Id="rId295" Type="http://schemas.openxmlformats.org/officeDocument/2006/relationships/customXml" Target="../ink/ink874.xml"/><Relationship Id="rId294" Type="http://schemas.openxmlformats.org/officeDocument/2006/relationships/image" Target="../media/image806.png"/><Relationship Id="rId293" Type="http://schemas.openxmlformats.org/officeDocument/2006/relationships/customXml" Target="../ink/ink873.xml"/><Relationship Id="rId292" Type="http://schemas.openxmlformats.org/officeDocument/2006/relationships/image" Target="../media/image805.png"/><Relationship Id="rId291" Type="http://schemas.openxmlformats.org/officeDocument/2006/relationships/customXml" Target="../ink/ink872.xml"/><Relationship Id="rId290" Type="http://schemas.openxmlformats.org/officeDocument/2006/relationships/image" Target="../media/image804.png"/><Relationship Id="rId29" Type="http://schemas.openxmlformats.org/officeDocument/2006/relationships/customXml" Target="../ink/ink741.xml"/><Relationship Id="rId289" Type="http://schemas.openxmlformats.org/officeDocument/2006/relationships/customXml" Target="../ink/ink871.xml"/><Relationship Id="rId288" Type="http://schemas.openxmlformats.org/officeDocument/2006/relationships/image" Target="../media/image803.png"/><Relationship Id="rId287" Type="http://schemas.openxmlformats.org/officeDocument/2006/relationships/customXml" Target="../ink/ink870.xml"/><Relationship Id="rId286" Type="http://schemas.openxmlformats.org/officeDocument/2006/relationships/image" Target="../media/image802.png"/><Relationship Id="rId285" Type="http://schemas.openxmlformats.org/officeDocument/2006/relationships/customXml" Target="../ink/ink869.xml"/><Relationship Id="rId284" Type="http://schemas.openxmlformats.org/officeDocument/2006/relationships/image" Target="../media/image801.png"/><Relationship Id="rId283" Type="http://schemas.openxmlformats.org/officeDocument/2006/relationships/customXml" Target="../ink/ink868.xml"/><Relationship Id="rId282" Type="http://schemas.openxmlformats.org/officeDocument/2006/relationships/image" Target="../media/image800.png"/><Relationship Id="rId281" Type="http://schemas.openxmlformats.org/officeDocument/2006/relationships/customXml" Target="../ink/ink867.xml"/><Relationship Id="rId280" Type="http://schemas.openxmlformats.org/officeDocument/2006/relationships/image" Target="../media/image799.png"/><Relationship Id="rId28" Type="http://schemas.openxmlformats.org/officeDocument/2006/relationships/image" Target="../media/image675.png"/><Relationship Id="rId279" Type="http://schemas.openxmlformats.org/officeDocument/2006/relationships/customXml" Target="../ink/ink866.xml"/><Relationship Id="rId278" Type="http://schemas.openxmlformats.org/officeDocument/2006/relationships/image" Target="../media/image798.png"/><Relationship Id="rId277" Type="http://schemas.openxmlformats.org/officeDocument/2006/relationships/customXml" Target="../ink/ink865.xml"/><Relationship Id="rId276" Type="http://schemas.openxmlformats.org/officeDocument/2006/relationships/image" Target="../media/image797.png"/><Relationship Id="rId275" Type="http://schemas.openxmlformats.org/officeDocument/2006/relationships/customXml" Target="../ink/ink864.xml"/><Relationship Id="rId274" Type="http://schemas.openxmlformats.org/officeDocument/2006/relationships/image" Target="../media/image796.png"/><Relationship Id="rId273" Type="http://schemas.openxmlformats.org/officeDocument/2006/relationships/customXml" Target="../ink/ink863.xml"/><Relationship Id="rId272" Type="http://schemas.openxmlformats.org/officeDocument/2006/relationships/image" Target="../media/image795.png"/><Relationship Id="rId271" Type="http://schemas.openxmlformats.org/officeDocument/2006/relationships/customXml" Target="../ink/ink862.xml"/><Relationship Id="rId270" Type="http://schemas.openxmlformats.org/officeDocument/2006/relationships/image" Target="../media/image794.png"/><Relationship Id="rId27" Type="http://schemas.openxmlformats.org/officeDocument/2006/relationships/customXml" Target="../ink/ink740.xml"/><Relationship Id="rId269" Type="http://schemas.openxmlformats.org/officeDocument/2006/relationships/customXml" Target="../ink/ink861.xml"/><Relationship Id="rId268" Type="http://schemas.openxmlformats.org/officeDocument/2006/relationships/image" Target="../media/image793.png"/><Relationship Id="rId267" Type="http://schemas.openxmlformats.org/officeDocument/2006/relationships/customXml" Target="../ink/ink860.xml"/><Relationship Id="rId266" Type="http://schemas.openxmlformats.org/officeDocument/2006/relationships/image" Target="../media/image792.png"/><Relationship Id="rId265" Type="http://schemas.openxmlformats.org/officeDocument/2006/relationships/customXml" Target="../ink/ink859.xml"/><Relationship Id="rId264" Type="http://schemas.openxmlformats.org/officeDocument/2006/relationships/image" Target="../media/image791.png"/><Relationship Id="rId263" Type="http://schemas.openxmlformats.org/officeDocument/2006/relationships/customXml" Target="../ink/ink858.xml"/><Relationship Id="rId262" Type="http://schemas.openxmlformats.org/officeDocument/2006/relationships/image" Target="../media/image790.png"/><Relationship Id="rId261" Type="http://schemas.openxmlformats.org/officeDocument/2006/relationships/customXml" Target="../ink/ink857.xml"/><Relationship Id="rId260" Type="http://schemas.openxmlformats.org/officeDocument/2006/relationships/image" Target="../media/image789.png"/><Relationship Id="rId26" Type="http://schemas.openxmlformats.org/officeDocument/2006/relationships/image" Target="../media/image674.png"/><Relationship Id="rId259" Type="http://schemas.openxmlformats.org/officeDocument/2006/relationships/customXml" Target="../ink/ink856.xml"/><Relationship Id="rId258" Type="http://schemas.openxmlformats.org/officeDocument/2006/relationships/image" Target="../media/image788.png"/><Relationship Id="rId257" Type="http://schemas.openxmlformats.org/officeDocument/2006/relationships/customXml" Target="../ink/ink855.xml"/><Relationship Id="rId256" Type="http://schemas.openxmlformats.org/officeDocument/2006/relationships/image" Target="../media/image787.png"/><Relationship Id="rId255" Type="http://schemas.openxmlformats.org/officeDocument/2006/relationships/customXml" Target="../ink/ink854.xml"/><Relationship Id="rId254" Type="http://schemas.openxmlformats.org/officeDocument/2006/relationships/image" Target="../media/image786.png"/><Relationship Id="rId253" Type="http://schemas.openxmlformats.org/officeDocument/2006/relationships/customXml" Target="../ink/ink853.xml"/><Relationship Id="rId252" Type="http://schemas.openxmlformats.org/officeDocument/2006/relationships/image" Target="../media/image785.png"/><Relationship Id="rId251" Type="http://schemas.openxmlformats.org/officeDocument/2006/relationships/customXml" Target="../ink/ink852.xml"/><Relationship Id="rId250" Type="http://schemas.openxmlformats.org/officeDocument/2006/relationships/image" Target="../media/image784.png"/><Relationship Id="rId25" Type="http://schemas.openxmlformats.org/officeDocument/2006/relationships/customXml" Target="../ink/ink739.xml"/><Relationship Id="rId249" Type="http://schemas.openxmlformats.org/officeDocument/2006/relationships/customXml" Target="../ink/ink851.xml"/><Relationship Id="rId248" Type="http://schemas.openxmlformats.org/officeDocument/2006/relationships/image" Target="../media/image783.png"/><Relationship Id="rId247" Type="http://schemas.openxmlformats.org/officeDocument/2006/relationships/customXml" Target="../ink/ink850.xml"/><Relationship Id="rId246" Type="http://schemas.openxmlformats.org/officeDocument/2006/relationships/image" Target="../media/image782.png"/><Relationship Id="rId245" Type="http://schemas.openxmlformats.org/officeDocument/2006/relationships/customXml" Target="../ink/ink849.xml"/><Relationship Id="rId244" Type="http://schemas.openxmlformats.org/officeDocument/2006/relationships/image" Target="../media/image781.png"/><Relationship Id="rId243" Type="http://schemas.openxmlformats.org/officeDocument/2006/relationships/customXml" Target="../ink/ink848.xml"/><Relationship Id="rId242" Type="http://schemas.openxmlformats.org/officeDocument/2006/relationships/image" Target="../media/image780.png"/><Relationship Id="rId241" Type="http://schemas.openxmlformats.org/officeDocument/2006/relationships/customXml" Target="../ink/ink847.xml"/><Relationship Id="rId240" Type="http://schemas.openxmlformats.org/officeDocument/2006/relationships/image" Target="../media/image779.png"/><Relationship Id="rId24" Type="http://schemas.openxmlformats.org/officeDocument/2006/relationships/image" Target="../media/image673.png"/><Relationship Id="rId239" Type="http://schemas.openxmlformats.org/officeDocument/2006/relationships/customXml" Target="../ink/ink846.xml"/><Relationship Id="rId238" Type="http://schemas.openxmlformats.org/officeDocument/2006/relationships/image" Target="../media/image154.png"/><Relationship Id="rId237" Type="http://schemas.openxmlformats.org/officeDocument/2006/relationships/customXml" Target="../ink/ink845.xml"/><Relationship Id="rId236" Type="http://schemas.openxmlformats.org/officeDocument/2006/relationships/image" Target="../media/image778.png"/><Relationship Id="rId235" Type="http://schemas.openxmlformats.org/officeDocument/2006/relationships/customXml" Target="../ink/ink844.xml"/><Relationship Id="rId234" Type="http://schemas.openxmlformats.org/officeDocument/2006/relationships/image" Target="../media/image777.png"/><Relationship Id="rId233" Type="http://schemas.openxmlformats.org/officeDocument/2006/relationships/customXml" Target="../ink/ink843.xml"/><Relationship Id="rId232" Type="http://schemas.openxmlformats.org/officeDocument/2006/relationships/image" Target="../media/image776.png"/><Relationship Id="rId231" Type="http://schemas.openxmlformats.org/officeDocument/2006/relationships/customXml" Target="../ink/ink842.xml"/><Relationship Id="rId230" Type="http://schemas.openxmlformats.org/officeDocument/2006/relationships/image" Target="../media/image775.png"/><Relationship Id="rId23" Type="http://schemas.openxmlformats.org/officeDocument/2006/relationships/customXml" Target="../ink/ink738.xml"/><Relationship Id="rId229" Type="http://schemas.openxmlformats.org/officeDocument/2006/relationships/customXml" Target="../ink/ink841.xml"/><Relationship Id="rId228" Type="http://schemas.openxmlformats.org/officeDocument/2006/relationships/image" Target="../media/image774.png"/><Relationship Id="rId227" Type="http://schemas.openxmlformats.org/officeDocument/2006/relationships/customXml" Target="../ink/ink840.xml"/><Relationship Id="rId226" Type="http://schemas.openxmlformats.org/officeDocument/2006/relationships/image" Target="../media/image773.png"/><Relationship Id="rId225" Type="http://schemas.openxmlformats.org/officeDocument/2006/relationships/customXml" Target="../ink/ink839.xml"/><Relationship Id="rId224" Type="http://schemas.openxmlformats.org/officeDocument/2006/relationships/image" Target="../media/image772.png"/><Relationship Id="rId223" Type="http://schemas.openxmlformats.org/officeDocument/2006/relationships/customXml" Target="../ink/ink838.xml"/><Relationship Id="rId222" Type="http://schemas.openxmlformats.org/officeDocument/2006/relationships/image" Target="../media/image771.png"/><Relationship Id="rId221" Type="http://schemas.openxmlformats.org/officeDocument/2006/relationships/customXml" Target="../ink/ink837.xml"/><Relationship Id="rId220" Type="http://schemas.openxmlformats.org/officeDocument/2006/relationships/image" Target="../media/image770.png"/><Relationship Id="rId22" Type="http://schemas.openxmlformats.org/officeDocument/2006/relationships/image" Target="../media/image672.png"/><Relationship Id="rId219" Type="http://schemas.openxmlformats.org/officeDocument/2006/relationships/customXml" Target="../ink/ink836.xml"/><Relationship Id="rId218" Type="http://schemas.openxmlformats.org/officeDocument/2006/relationships/image" Target="../media/image769.png"/><Relationship Id="rId217" Type="http://schemas.openxmlformats.org/officeDocument/2006/relationships/customXml" Target="../ink/ink835.xml"/><Relationship Id="rId216" Type="http://schemas.openxmlformats.org/officeDocument/2006/relationships/image" Target="../media/image768.png"/><Relationship Id="rId215" Type="http://schemas.openxmlformats.org/officeDocument/2006/relationships/customXml" Target="../ink/ink834.xml"/><Relationship Id="rId214" Type="http://schemas.openxmlformats.org/officeDocument/2006/relationships/image" Target="../media/image767.png"/><Relationship Id="rId213" Type="http://schemas.openxmlformats.org/officeDocument/2006/relationships/customXml" Target="../ink/ink833.xml"/><Relationship Id="rId212" Type="http://schemas.openxmlformats.org/officeDocument/2006/relationships/image" Target="../media/image766.png"/><Relationship Id="rId211" Type="http://schemas.openxmlformats.org/officeDocument/2006/relationships/customXml" Target="../ink/ink832.xml"/><Relationship Id="rId210" Type="http://schemas.openxmlformats.org/officeDocument/2006/relationships/image" Target="../media/image765.png"/><Relationship Id="rId21" Type="http://schemas.openxmlformats.org/officeDocument/2006/relationships/customXml" Target="../ink/ink737.xml"/><Relationship Id="rId209" Type="http://schemas.openxmlformats.org/officeDocument/2006/relationships/customXml" Target="../ink/ink831.xml"/><Relationship Id="rId208" Type="http://schemas.openxmlformats.org/officeDocument/2006/relationships/image" Target="../media/image764.png"/><Relationship Id="rId207" Type="http://schemas.openxmlformats.org/officeDocument/2006/relationships/customXml" Target="../ink/ink830.xml"/><Relationship Id="rId206" Type="http://schemas.openxmlformats.org/officeDocument/2006/relationships/image" Target="../media/image763.png"/><Relationship Id="rId205" Type="http://schemas.openxmlformats.org/officeDocument/2006/relationships/customXml" Target="../ink/ink829.xml"/><Relationship Id="rId204" Type="http://schemas.openxmlformats.org/officeDocument/2006/relationships/image" Target="../media/image762.png"/><Relationship Id="rId203" Type="http://schemas.openxmlformats.org/officeDocument/2006/relationships/customXml" Target="../ink/ink828.xml"/><Relationship Id="rId202" Type="http://schemas.openxmlformats.org/officeDocument/2006/relationships/image" Target="../media/image761.png"/><Relationship Id="rId201" Type="http://schemas.openxmlformats.org/officeDocument/2006/relationships/customXml" Target="../ink/ink827.xml"/><Relationship Id="rId200" Type="http://schemas.openxmlformats.org/officeDocument/2006/relationships/image" Target="../media/image760.png"/><Relationship Id="rId20" Type="http://schemas.openxmlformats.org/officeDocument/2006/relationships/image" Target="../media/image671.png"/><Relationship Id="rId2" Type="http://schemas.openxmlformats.org/officeDocument/2006/relationships/image" Target="../media/image477.wmf"/><Relationship Id="rId199" Type="http://schemas.openxmlformats.org/officeDocument/2006/relationships/customXml" Target="../ink/ink826.xml"/><Relationship Id="rId198" Type="http://schemas.openxmlformats.org/officeDocument/2006/relationships/image" Target="../media/image759.png"/><Relationship Id="rId197" Type="http://schemas.openxmlformats.org/officeDocument/2006/relationships/customXml" Target="../ink/ink825.xml"/><Relationship Id="rId196" Type="http://schemas.openxmlformats.org/officeDocument/2006/relationships/image" Target="../media/image758.png"/><Relationship Id="rId195" Type="http://schemas.openxmlformats.org/officeDocument/2006/relationships/customXml" Target="../ink/ink824.xml"/><Relationship Id="rId194" Type="http://schemas.openxmlformats.org/officeDocument/2006/relationships/image" Target="../media/image757.png"/><Relationship Id="rId193" Type="http://schemas.openxmlformats.org/officeDocument/2006/relationships/customXml" Target="../ink/ink823.xml"/><Relationship Id="rId192" Type="http://schemas.openxmlformats.org/officeDocument/2006/relationships/image" Target="../media/image756.png"/><Relationship Id="rId191" Type="http://schemas.openxmlformats.org/officeDocument/2006/relationships/customXml" Target="../ink/ink822.xml"/><Relationship Id="rId190" Type="http://schemas.openxmlformats.org/officeDocument/2006/relationships/image" Target="../media/image755.png"/><Relationship Id="rId19" Type="http://schemas.openxmlformats.org/officeDocument/2006/relationships/customXml" Target="../ink/ink736.xml"/><Relationship Id="rId189" Type="http://schemas.openxmlformats.org/officeDocument/2006/relationships/customXml" Target="../ink/ink821.xml"/><Relationship Id="rId188" Type="http://schemas.openxmlformats.org/officeDocument/2006/relationships/image" Target="../media/image754.png"/><Relationship Id="rId187" Type="http://schemas.openxmlformats.org/officeDocument/2006/relationships/customXml" Target="../ink/ink820.xml"/><Relationship Id="rId186" Type="http://schemas.openxmlformats.org/officeDocument/2006/relationships/image" Target="../media/image753.png"/><Relationship Id="rId185" Type="http://schemas.openxmlformats.org/officeDocument/2006/relationships/customXml" Target="../ink/ink819.xml"/><Relationship Id="rId184" Type="http://schemas.openxmlformats.org/officeDocument/2006/relationships/image" Target="../media/image752.png"/><Relationship Id="rId183" Type="http://schemas.openxmlformats.org/officeDocument/2006/relationships/customXml" Target="../ink/ink818.xml"/><Relationship Id="rId182" Type="http://schemas.openxmlformats.org/officeDocument/2006/relationships/image" Target="../media/image751.png"/><Relationship Id="rId181" Type="http://schemas.openxmlformats.org/officeDocument/2006/relationships/customXml" Target="../ink/ink817.xml"/><Relationship Id="rId180" Type="http://schemas.openxmlformats.org/officeDocument/2006/relationships/image" Target="../media/image750.png"/><Relationship Id="rId18" Type="http://schemas.openxmlformats.org/officeDocument/2006/relationships/image" Target="../media/image670.png"/><Relationship Id="rId179" Type="http://schemas.openxmlformats.org/officeDocument/2006/relationships/customXml" Target="../ink/ink816.xml"/><Relationship Id="rId178" Type="http://schemas.openxmlformats.org/officeDocument/2006/relationships/image" Target="../media/image749.png"/><Relationship Id="rId177" Type="http://schemas.openxmlformats.org/officeDocument/2006/relationships/customXml" Target="../ink/ink815.xml"/><Relationship Id="rId176" Type="http://schemas.openxmlformats.org/officeDocument/2006/relationships/image" Target="../media/image748.png"/><Relationship Id="rId175" Type="http://schemas.openxmlformats.org/officeDocument/2006/relationships/customXml" Target="../ink/ink814.xml"/><Relationship Id="rId174" Type="http://schemas.openxmlformats.org/officeDocument/2006/relationships/image" Target="../media/image747.png"/><Relationship Id="rId173" Type="http://schemas.openxmlformats.org/officeDocument/2006/relationships/customXml" Target="../ink/ink813.xml"/><Relationship Id="rId172" Type="http://schemas.openxmlformats.org/officeDocument/2006/relationships/image" Target="../media/image746.png"/><Relationship Id="rId171" Type="http://schemas.openxmlformats.org/officeDocument/2006/relationships/customXml" Target="../ink/ink812.xml"/><Relationship Id="rId170" Type="http://schemas.openxmlformats.org/officeDocument/2006/relationships/image" Target="../media/image745.png"/><Relationship Id="rId17" Type="http://schemas.openxmlformats.org/officeDocument/2006/relationships/customXml" Target="../ink/ink735.xml"/><Relationship Id="rId169" Type="http://schemas.openxmlformats.org/officeDocument/2006/relationships/customXml" Target="../ink/ink811.xml"/><Relationship Id="rId168" Type="http://schemas.openxmlformats.org/officeDocument/2006/relationships/image" Target="../media/image744.png"/><Relationship Id="rId167" Type="http://schemas.openxmlformats.org/officeDocument/2006/relationships/customXml" Target="../ink/ink810.xml"/><Relationship Id="rId166" Type="http://schemas.openxmlformats.org/officeDocument/2006/relationships/image" Target="../media/image743.png"/><Relationship Id="rId165" Type="http://schemas.openxmlformats.org/officeDocument/2006/relationships/customXml" Target="../ink/ink809.xml"/><Relationship Id="rId164" Type="http://schemas.openxmlformats.org/officeDocument/2006/relationships/image" Target="../media/image742.png"/><Relationship Id="rId163" Type="http://schemas.openxmlformats.org/officeDocument/2006/relationships/customXml" Target="../ink/ink808.xml"/><Relationship Id="rId162" Type="http://schemas.openxmlformats.org/officeDocument/2006/relationships/image" Target="../media/image741.png"/><Relationship Id="rId161" Type="http://schemas.openxmlformats.org/officeDocument/2006/relationships/customXml" Target="../ink/ink807.xml"/><Relationship Id="rId160" Type="http://schemas.openxmlformats.org/officeDocument/2006/relationships/image" Target="../media/image740.png"/><Relationship Id="rId16" Type="http://schemas.openxmlformats.org/officeDocument/2006/relationships/image" Target="../media/image669.png"/><Relationship Id="rId159" Type="http://schemas.openxmlformats.org/officeDocument/2006/relationships/customXml" Target="../ink/ink806.xml"/><Relationship Id="rId158" Type="http://schemas.openxmlformats.org/officeDocument/2006/relationships/image" Target="../media/image739.png"/><Relationship Id="rId157" Type="http://schemas.openxmlformats.org/officeDocument/2006/relationships/customXml" Target="../ink/ink805.xml"/><Relationship Id="rId156" Type="http://schemas.openxmlformats.org/officeDocument/2006/relationships/image" Target="../media/image738.png"/><Relationship Id="rId155" Type="http://schemas.openxmlformats.org/officeDocument/2006/relationships/customXml" Target="../ink/ink804.xml"/><Relationship Id="rId154" Type="http://schemas.openxmlformats.org/officeDocument/2006/relationships/image" Target="../media/image737.png"/><Relationship Id="rId153" Type="http://schemas.openxmlformats.org/officeDocument/2006/relationships/customXml" Target="../ink/ink803.xml"/><Relationship Id="rId152" Type="http://schemas.openxmlformats.org/officeDocument/2006/relationships/image" Target="../media/image736.png"/><Relationship Id="rId151" Type="http://schemas.openxmlformats.org/officeDocument/2006/relationships/customXml" Target="../ink/ink802.xml"/><Relationship Id="rId150" Type="http://schemas.openxmlformats.org/officeDocument/2006/relationships/image" Target="../media/image735.png"/><Relationship Id="rId15" Type="http://schemas.openxmlformats.org/officeDocument/2006/relationships/customXml" Target="../ink/ink734.xml"/><Relationship Id="rId149" Type="http://schemas.openxmlformats.org/officeDocument/2006/relationships/customXml" Target="../ink/ink801.xml"/><Relationship Id="rId148" Type="http://schemas.openxmlformats.org/officeDocument/2006/relationships/image" Target="../media/image734.png"/><Relationship Id="rId147" Type="http://schemas.openxmlformats.org/officeDocument/2006/relationships/customXml" Target="../ink/ink800.xml"/><Relationship Id="rId146" Type="http://schemas.openxmlformats.org/officeDocument/2006/relationships/image" Target="../media/image733.png"/><Relationship Id="rId145" Type="http://schemas.openxmlformats.org/officeDocument/2006/relationships/customXml" Target="../ink/ink799.xml"/><Relationship Id="rId144" Type="http://schemas.openxmlformats.org/officeDocument/2006/relationships/image" Target="../media/image732.png"/><Relationship Id="rId143" Type="http://schemas.openxmlformats.org/officeDocument/2006/relationships/customXml" Target="../ink/ink798.xml"/><Relationship Id="rId142" Type="http://schemas.openxmlformats.org/officeDocument/2006/relationships/image" Target="../media/image731.png"/><Relationship Id="rId141" Type="http://schemas.openxmlformats.org/officeDocument/2006/relationships/customXml" Target="../ink/ink797.xml"/><Relationship Id="rId140" Type="http://schemas.openxmlformats.org/officeDocument/2006/relationships/image" Target="../media/image730.png"/><Relationship Id="rId14" Type="http://schemas.openxmlformats.org/officeDocument/2006/relationships/image" Target="../media/image668.png"/><Relationship Id="rId139" Type="http://schemas.openxmlformats.org/officeDocument/2006/relationships/customXml" Target="../ink/ink796.xml"/><Relationship Id="rId138" Type="http://schemas.openxmlformats.org/officeDocument/2006/relationships/image" Target="../media/image729.png"/><Relationship Id="rId137" Type="http://schemas.openxmlformats.org/officeDocument/2006/relationships/customXml" Target="../ink/ink795.xml"/><Relationship Id="rId136" Type="http://schemas.openxmlformats.org/officeDocument/2006/relationships/image" Target="../media/image728.png"/><Relationship Id="rId135" Type="http://schemas.openxmlformats.org/officeDocument/2006/relationships/customXml" Target="../ink/ink794.xml"/><Relationship Id="rId134" Type="http://schemas.openxmlformats.org/officeDocument/2006/relationships/image" Target="../media/image727.png"/><Relationship Id="rId133" Type="http://schemas.openxmlformats.org/officeDocument/2006/relationships/customXml" Target="../ink/ink793.xml"/><Relationship Id="rId132" Type="http://schemas.openxmlformats.org/officeDocument/2006/relationships/image" Target="../media/image726.png"/><Relationship Id="rId131" Type="http://schemas.openxmlformats.org/officeDocument/2006/relationships/customXml" Target="../ink/ink792.xml"/><Relationship Id="rId130" Type="http://schemas.openxmlformats.org/officeDocument/2006/relationships/image" Target="../media/image12.png"/><Relationship Id="rId13" Type="http://schemas.openxmlformats.org/officeDocument/2006/relationships/customXml" Target="../ink/ink733.xml"/><Relationship Id="rId129" Type="http://schemas.openxmlformats.org/officeDocument/2006/relationships/customXml" Target="../ink/ink791.xml"/><Relationship Id="rId128" Type="http://schemas.openxmlformats.org/officeDocument/2006/relationships/image" Target="../media/image725.png"/><Relationship Id="rId127" Type="http://schemas.openxmlformats.org/officeDocument/2006/relationships/customXml" Target="../ink/ink790.xml"/><Relationship Id="rId126" Type="http://schemas.openxmlformats.org/officeDocument/2006/relationships/image" Target="../media/image724.png"/><Relationship Id="rId125" Type="http://schemas.openxmlformats.org/officeDocument/2006/relationships/customXml" Target="../ink/ink789.xml"/><Relationship Id="rId124" Type="http://schemas.openxmlformats.org/officeDocument/2006/relationships/image" Target="../media/image723.png"/><Relationship Id="rId123" Type="http://schemas.openxmlformats.org/officeDocument/2006/relationships/customXml" Target="../ink/ink788.xml"/><Relationship Id="rId122" Type="http://schemas.openxmlformats.org/officeDocument/2006/relationships/image" Target="../media/image722.png"/><Relationship Id="rId121" Type="http://schemas.openxmlformats.org/officeDocument/2006/relationships/customXml" Target="../ink/ink787.xml"/><Relationship Id="rId120" Type="http://schemas.openxmlformats.org/officeDocument/2006/relationships/image" Target="../media/image721.png"/><Relationship Id="rId12" Type="http://schemas.openxmlformats.org/officeDocument/2006/relationships/image" Target="../media/image667.png"/><Relationship Id="rId119" Type="http://schemas.openxmlformats.org/officeDocument/2006/relationships/customXml" Target="../ink/ink786.xml"/><Relationship Id="rId118" Type="http://schemas.openxmlformats.org/officeDocument/2006/relationships/image" Target="../media/image720.png"/><Relationship Id="rId117" Type="http://schemas.openxmlformats.org/officeDocument/2006/relationships/customXml" Target="../ink/ink785.xml"/><Relationship Id="rId116" Type="http://schemas.openxmlformats.org/officeDocument/2006/relationships/image" Target="../media/image719.png"/><Relationship Id="rId115" Type="http://schemas.openxmlformats.org/officeDocument/2006/relationships/customXml" Target="../ink/ink784.xml"/><Relationship Id="rId114" Type="http://schemas.openxmlformats.org/officeDocument/2006/relationships/image" Target="../media/image718.png"/><Relationship Id="rId113" Type="http://schemas.openxmlformats.org/officeDocument/2006/relationships/customXml" Target="../ink/ink783.xml"/><Relationship Id="rId112" Type="http://schemas.openxmlformats.org/officeDocument/2006/relationships/image" Target="../media/image717.png"/><Relationship Id="rId111" Type="http://schemas.openxmlformats.org/officeDocument/2006/relationships/customXml" Target="../ink/ink782.xml"/><Relationship Id="rId110" Type="http://schemas.openxmlformats.org/officeDocument/2006/relationships/image" Target="../media/image716.png"/><Relationship Id="rId11" Type="http://schemas.openxmlformats.org/officeDocument/2006/relationships/customXml" Target="../ink/ink732.xml"/><Relationship Id="rId109" Type="http://schemas.openxmlformats.org/officeDocument/2006/relationships/customXml" Target="../ink/ink781.xml"/><Relationship Id="rId108" Type="http://schemas.openxmlformats.org/officeDocument/2006/relationships/image" Target="../media/image715.png"/><Relationship Id="rId107" Type="http://schemas.openxmlformats.org/officeDocument/2006/relationships/customXml" Target="../ink/ink780.xml"/><Relationship Id="rId106" Type="http://schemas.openxmlformats.org/officeDocument/2006/relationships/image" Target="../media/image714.png"/><Relationship Id="rId105" Type="http://schemas.openxmlformats.org/officeDocument/2006/relationships/customXml" Target="../ink/ink779.xml"/><Relationship Id="rId104" Type="http://schemas.openxmlformats.org/officeDocument/2006/relationships/image" Target="../media/image713.png"/><Relationship Id="rId103" Type="http://schemas.openxmlformats.org/officeDocument/2006/relationships/customXml" Target="../ink/ink778.xml"/><Relationship Id="rId102" Type="http://schemas.openxmlformats.org/officeDocument/2006/relationships/image" Target="../media/image712.png"/><Relationship Id="rId101" Type="http://schemas.openxmlformats.org/officeDocument/2006/relationships/customXml" Target="../ink/ink777.xml"/><Relationship Id="rId100" Type="http://schemas.openxmlformats.org/officeDocument/2006/relationships/image" Target="../media/image711.png"/><Relationship Id="rId10" Type="http://schemas.openxmlformats.org/officeDocument/2006/relationships/image" Target="../media/image666.png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99" Type="http://schemas.openxmlformats.org/officeDocument/2006/relationships/customXml" Target="../ink/ink943.xml"/><Relationship Id="rId98" Type="http://schemas.openxmlformats.org/officeDocument/2006/relationships/image" Target="../media/image875.png"/><Relationship Id="rId97" Type="http://schemas.openxmlformats.org/officeDocument/2006/relationships/customXml" Target="../ink/ink942.xml"/><Relationship Id="rId96" Type="http://schemas.openxmlformats.org/officeDocument/2006/relationships/image" Target="../media/image874.png"/><Relationship Id="rId95" Type="http://schemas.openxmlformats.org/officeDocument/2006/relationships/customXml" Target="../ink/ink941.xml"/><Relationship Id="rId94" Type="http://schemas.openxmlformats.org/officeDocument/2006/relationships/image" Target="../media/image873.png"/><Relationship Id="rId93" Type="http://schemas.openxmlformats.org/officeDocument/2006/relationships/customXml" Target="../ink/ink940.xml"/><Relationship Id="rId92" Type="http://schemas.openxmlformats.org/officeDocument/2006/relationships/image" Target="../media/image872.png"/><Relationship Id="rId91" Type="http://schemas.openxmlformats.org/officeDocument/2006/relationships/customXml" Target="../ink/ink939.xml"/><Relationship Id="rId90" Type="http://schemas.openxmlformats.org/officeDocument/2006/relationships/image" Target="../media/image871.png"/><Relationship Id="rId9" Type="http://schemas.openxmlformats.org/officeDocument/2006/relationships/customXml" Target="../ink/ink898.xml"/><Relationship Id="rId89" Type="http://schemas.openxmlformats.org/officeDocument/2006/relationships/customXml" Target="../ink/ink938.xml"/><Relationship Id="rId88" Type="http://schemas.openxmlformats.org/officeDocument/2006/relationships/image" Target="../media/image870.png"/><Relationship Id="rId87" Type="http://schemas.openxmlformats.org/officeDocument/2006/relationships/customXml" Target="../ink/ink937.xml"/><Relationship Id="rId86" Type="http://schemas.openxmlformats.org/officeDocument/2006/relationships/image" Target="../media/image869.png"/><Relationship Id="rId85" Type="http://schemas.openxmlformats.org/officeDocument/2006/relationships/customXml" Target="../ink/ink936.xml"/><Relationship Id="rId84" Type="http://schemas.openxmlformats.org/officeDocument/2006/relationships/image" Target="../media/image868.png"/><Relationship Id="rId83" Type="http://schemas.openxmlformats.org/officeDocument/2006/relationships/customXml" Target="../ink/ink935.xml"/><Relationship Id="rId82" Type="http://schemas.openxmlformats.org/officeDocument/2006/relationships/image" Target="../media/image867.png"/><Relationship Id="rId81" Type="http://schemas.openxmlformats.org/officeDocument/2006/relationships/customXml" Target="../ink/ink934.xml"/><Relationship Id="rId80" Type="http://schemas.openxmlformats.org/officeDocument/2006/relationships/image" Target="../media/image866.png"/><Relationship Id="rId8" Type="http://schemas.openxmlformats.org/officeDocument/2006/relationships/image" Target="../media/image830.png"/><Relationship Id="rId79" Type="http://schemas.openxmlformats.org/officeDocument/2006/relationships/customXml" Target="../ink/ink933.xml"/><Relationship Id="rId786" Type="http://schemas.openxmlformats.org/officeDocument/2006/relationships/slideLayout" Target="../slideLayouts/slideLayout7.xml"/><Relationship Id="rId785" Type="http://schemas.openxmlformats.org/officeDocument/2006/relationships/image" Target="../media/image1216.png"/><Relationship Id="rId784" Type="http://schemas.openxmlformats.org/officeDocument/2006/relationships/customXml" Target="../ink/ink1288.xml"/><Relationship Id="rId783" Type="http://schemas.openxmlformats.org/officeDocument/2006/relationships/image" Target="../media/image1215.png"/><Relationship Id="rId782" Type="http://schemas.openxmlformats.org/officeDocument/2006/relationships/customXml" Target="../ink/ink1287.xml"/><Relationship Id="rId781" Type="http://schemas.openxmlformats.org/officeDocument/2006/relationships/image" Target="../media/image1214.png"/><Relationship Id="rId780" Type="http://schemas.openxmlformats.org/officeDocument/2006/relationships/customXml" Target="../ink/ink1286.xml"/><Relationship Id="rId78" Type="http://schemas.openxmlformats.org/officeDocument/2006/relationships/image" Target="../media/image865.png"/><Relationship Id="rId779" Type="http://schemas.openxmlformats.org/officeDocument/2006/relationships/image" Target="../media/image1213.png"/><Relationship Id="rId778" Type="http://schemas.openxmlformats.org/officeDocument/2006/relationships/customXml" Target="../ink/ink1285.xml"/><Relationship Id="rId777" Type="http://schemas.openxmlformats.org/officeDocument/2006/relationships/image" Target="../media/image1212.png"/><Relationship Id="rId776" Type="http://schemas.openxmlformats.org/officeDocument/2006/relationships/customXml" Target="../ink/ink1284.xml"/><Relationship Id="rId775" Type="http://schemas.openxmlformats.org/officeDocument/2006/relationships/image" Target="../media/image1211.png"/><Relationship Id="rId774" Type="http://schemas.openxmlformats.org/officeDocument/2006/relationships/customXml" Target="../ink/ink1283.xml"/><Relationship Id="rId773" Type="http://schemas.openxmlformats.org/officeDocument/2006/relationships/image" Target="../media/image1210.png"/><Relationship Id="rId772" Type="http://schemas.openxmlformats.org/officeDocument/2006/relationships/customXml" Target="../ink/ink1282.xml"/><Relationship Id="rId771" Type="http://schemas.openxmlformats.org/officeDocument/2006/relationships/image" Target="../media/image1209.png"/><Relationship Id="rId770" Type="http://schemas.openxmlformats.org/officeDocument/2006/relationships/customXml" Target="../ink/ink1281.xml"/><Relationship Id="rId77" Type="http://schemas.openxmlformats.org/officeDocument/2006/relationships/customXml" Target="../ink/ink932.xml"/><Relationship Id="rId769" Type="http://schemas.openxmlformats.org/officeDocument/2006/relationships/image" Target="../media/image1208.png"/><Relationship Id="rId768" Type="http://schemas.openxmlformats.org/officeDocument/2006/relationships/customXml" Target="../ink/ink1280.xml"/><Relationship Id="rId767" Type="http://schemas.openxmlformats.org/officeDocument/2006/relationships/image" Target="../media/image1207.png"/><Relationship Id="rId766" Type="http://schemas.openxmlformats.org/officeDocument/2006/relationships/customXml" Target="../ink/ink1279.xml"/><Relationship Id="rId765" Type="http://schemas.openxmlformats.org/officeDocument/2006/relationships/image" Target="../media/image1206.png"/><Relationship Id="rId764" Type="http://schemas.openxmlformats.org/officeDocument/2006/relationships/customXml" Target="../ink/ink1278.xml"/><Relationship Id="rId763" Type="http://schemas.openxmlformats.org/officeDocument/2006/relationships/image" Target="../media/image1205.png"/><Relationship Id="rId762" Type="http://schemas.openxmlformats.org/officeDocument/2006/relationships/customXml" Target="../ink/ink1277.xml"/><Relationship Id="rId761" Type="http://schemas.openxmlformats.org/officeDocument/2006/relationships/image" Target="../media/image1204.png"/><Relationship Id="rId760" Type="http://schemas.openxmlformats.org/officeDocument/2006/relationships/customXml" Target="../ink/ink1276.xml"/><Relationship Id="rId76" Type="http://schemas.openxmlformats.org/officeDocument/2006/relationships/image" Target="../media/image864.png"/><Relationship Id="rId759" Type="http://schemas.openxmlformats.org/officeDocument/2006/relationships/image" Target="../media/image1203.png"/><Relationship Id="rId758" Type="http://schemas.openxmlformats.org/officeDocument/2006/relationships/customXml" Target="../ink/ink1275.xml"/><Relationship Id="rId757" Type="http://schemas.openxmlformats.org/officeDocument/2006/relationships/image" Target="../media/image1202.png"/><Relationship Id="rId756" Type="http://schemas.openxmlformats.org/officeDocument/2006/relationships/customXml" Target="../ink/ink1274.xml"/><Relationship Id="rId755" Type="http://schemas.openxmlformats.org/officeDocument/2006/relationships/image" Target="../media/image1201.png"/><Relationship Id="rId754" Type="http://schemas.openxmlformats.org/officeDocument/2006/relationships/customXml" Target="../ink/ink1273.xml"/><Relationship Id="rId753" Type="http://schemas.openxmlformats.org/officeDocument/2006/relationships/image" Target="../media/image1200.png"/><Relationship Id="rId752" Type="http://schemas.openxmlformats.org/officeDocument/2006/relationships/customXml" Target="../ink/ink1272.xml"/><Relationship Id="rId751" Type="http://schemas.openxmlformats.org/officeDocument/2006/relationships/image" Target="../media/image1199.png"/><Relationship Id="rId750" Type="http://schemas.openxmlformats.org/officeDocument/2006/relationships/customXml" Target="../ink/ink1271.xml"/><Relationship Id="rId75" Type="http://schemas.openxmlformats.org/officeDocument/2006/relationships/customXml" Target="../ink/ink931.xml"/><Relationship Id="rId749" Type="http://schemas.openxmlformats.org/officeDocument/2006/relationships/image" Target="../media/image1198.png"/><Relationship Id="rId748" Type="http://schemas.openxmlformats.org/officeDocument/2006/relationships/customXml" Target="../ink/ink1270.xml"/><Relationship Id="rId747" Type="http://schemas.openxmlformats.org/officeDocument/2006/relationships/image" Target="../media/image1197.png"/><Relationship Id="rId746" Type="http://schemas.openxmlformats.org/officeDocument/2006/relationships/customXml" Target="../ink/ink1269.xml"/><Relationship Id="rId745" Type="http://schemas.openxmlformats.org/officeDocument/2006/relationships/image" Target="../media/image1196.png"/><Relationship Id="rId744" Type="http://schemas.openxmlformats.org/officeDocument/2006/relationships/customXml" Target="../ink/ink1268.xml"/><Relationship Id="rId743" Type="http://schemas.openxmlformats.org/officeDocument/2006/relationships/image" Target="../media/image1195.png"/><Relationship Id="rId742" Type="http://schemas.openxmlformats.org/officeDocument/2006/relationships/customXml" Target="../ink/ink1267.xml"/><Relationship Id="rId741" Type="http://schemas.openxmlformats.org/officeDocument/2006/relationships/image" Target="../media/image1194.png"/><Relationship Id="rId740" Type="http://schemas.openxmlformats.org/officeDocument/2006/relationships/customXml" Target="../ink/ink1266.xml"/><Relationship Id="rId74" Type="http://schemas.openxmlformats.org/officeDocument/2006/relationships/image" Target="../media/image863.png"/><Relationship Id="rId739" Type="http://schemas.openxmlformats.org/officeDocument/2006/relationships/image" Target="../media/image1193.png"/><Relationship Id="rId738" Type="http://schemas.openxmlformats.org/officeDocument/2006/relationships/customXml" Target="../ink/ink1265.xml"/><Relationship Id="rId737" Type="http://schemas.openxmlformats.org/officeDocument/2006/relationships/image" Target="../media/image1192.png"/><Relationship Id="rId736" Type="http://schemas.openxmlformats.org/officeDocument/2006/relationships/customXml" Target="../ink/ink1264.xml"/><Relationship Id="rId735" Type="http://schemas.openxmlformats.org/officeDocument/2006/relationships/image" Target="../media/image1191.png"/><Relationship Id="rId734" Type="http://schemas.openxmlformats.org/officeDocument/2006/relationships/customXml" Target="../ink/ink1263.xml"/><Relationship Id="rId733" Type="http://schemas.openxmlformats.org/officeDocument/2006/relationships/image" Target="../media/image1190.png"/><Relationship Id="rId732" Type="http://schemas.openxmlformats.org/officeDocument/2006/relationships/customXml" Target="../ink/ink1262.xml"/><Relationship Id="rId731" Type="http://schemas.openxmlformats.org/officeDocument/2006/relationships/image" Target="../media/image1189.png"/><Relationship Id="rId730" Type="http://schemas.openxmlformats.org/officeDocument/2006/relationships/customXml" Target="../ink/ink1261.xml"/><Relationship Id="rId73" Type="http://schemas.openxmlformats.org/officeDocument/2006/relationships/customXml" Target="../ink/ink930.xml"/><Relationship Id="rId729" Type="http://schemas.openxmlformats.org/officeDocument/2006/relationships/image" Target="../media/image1188.png"/><Relationship Id="rId728" Type="http://schemas.openxmlformats.org/officeDocument/2006/relationships/customXml" Target="../ink/ink1260.xml"/><Relationship Id="rId727" Type="http://schemas.openxmlformats.org/officeDocument/2006/relationships/image" Target="../media/image1187.png"/><Relationship Id="rId726" Type="http://schemas.openxmlformats.org/officeDocument/2006/relationships/customXml" Target="../ink/ink1259.xml"/><Relationship Id="rId725" Type="http://schemas.openxmlformats.org/officeDocument/2006/relationships/image" Target="../media/image1186.png"/><Relationship Id="rId724" Type="http://schemas.openxmlformats.org/officeDocument/2006/relationships/customXml" Target="../ink/ink1258.xml"/><Relationship Id="rId723" Type="http://schemas.openxmlformats.org/officeDocument/2006/relationships/image" Target="../media/image1185.png"/><Relationship Id="rId722" Type="http://schemas.openxmlformats.org/officeDocument/2006/relationships/customXml" Target="../ink/ink1257.xml"/><Relationship Id="rId721" Type="http://schemas.openxmlformats.org/officeDocument/2006/relationships/image" Target="../media/image1184.png"/><Relationship Id="rId720" Type="http://schemas.openxmlformats.org/officeDocument/2006/relationships/customXml" Target="../ink/ink1256.xml"/><Relationship Id="rId72" Type="http://schemas.openxmlformats.org/officeDocument/2006/relationships/image" Target="../media/image862.png"/><Relationship Id="rId719" Type="http://schemas.openxmlformats.org/officeDocument/2006/relationships/image" Target="../media/image1183.png"/><Relationship Id="rId718" Type="http://schemas.openxmlformats.org/officeDocument/2006/relationships/customXml" Target="../ink/ink1255.xml"/><Relationship Id="rId717" Type="http://schemas.openxmlformats.org/officeDocument/2006/relationships/image" Target="../media/image1182.png"/><Relationship Id="rId716" Type="http://schemas.openxmlformats.org/officeDocument/2006/relationships/customXml" Target="../ink/ink1254.xml"/><Relationship Id="rId715" Type="http://schemas.openxmlformats.org/officeDocument/2006/relationships/image" Target="../media/image1181.png"/><Relationship Id="rId714" Type="http://schemas.openxmlformats.org/officeDocument/2006/relationships/customXml" Target="../ink/ink1253.xml"/><Relationship Id="rId713" Type="http://schemas.openxmlformats.org/officeDocument/2006/relationships/image" Target="../media/image1180.png"/><Relationship Id="rId712" Type="http://schemas.openxmlformats.org/officeDocument/2006/relationships/customXml" Target="../ink/ink1252.xml"/><Relationship Id="rId711" Type="http://schemas.openxmlformats.org/officeDocument/2006/relationships/image" Target="../media/image1179.png"/><Relationship Id="rId710" Type="http://schemas.openxmlformats.org/officeDocument/2006/relationships/customXml" Target="../ink/ink1251.xml"/><Relationship Id="rId71" Type="http://schemas.openxmlformats.org/officeDocument/2006/relationships/customXml" Target="../ink/ink929.xml"/><Relationship Id="rId709" Type="http://schemas.openxmlformats.org/officeDocument/2006/relationships/image" Target="../media/image1178.png"/><Relationship Id="rId708" Type="http://schemas.openxmlformats.org/officeDocument/2006/relationships/customXml" Target="../ink/ink1250.xml"/><Relationship Id="rId707" Type="http://schemas.openxmlformats.org/officeDocument/2006/relationships/image" Target="../media/image1177.png"/><Relationship Id="rId706" Type="http://schemas.openxmlformats.org/officeDocument/2006/relationships/customXml" Target="../ink/ink1249.xml"/><Relationship Id="rId705" Type="http://schemas.openxmlformats.org/officeDocument/2006/relationships/image" Target="../media/image1176.png"/><Relationship Id="rId704" Type="http://schemas.openxmlformats.org/officeDocument/2006/relationships/customXml" Target="../ink/ink1248.xml"/><Relationship Id="rId703" Type="http://schemas.openxmlformats.org/officeDocument/2006/relationships/image" Target="../media/image1175.png"/><Relationship Id="rId702" Type="http://schemas.openxmlformats.org/officeDocument/2006/relationships/customXml" Target="../ink/ink1247.xml"/><Relationship Id="rId701" Type="http://schemas.openxmlformats.org/officeDocument/2006/relationships/image" Target="../media/image1174.png"/><Relationship Id="rId700" Type="http://schemas.openxmlformats.org/officeDocument/2006/relationships/customXml" Target="../ink/ink1246.xml"/><Relationship Id="rId70" Type="http://schemas.openxmlformats.org/officeDocument/2006/relationships/image" Target="../media/image861.png"/><Relationship Id="rId7" Type="http://schemas.openxmlformats.org/officeDocument/2006/relationships/customXml" Target="../ink/ink897.xml"/><Relationship Id="rId699" Type="http://schemas.openxmlformats.org/officeDocument/2006/relationships/image" Target="../media/image1173.png"/><Relationship Id="rId698" Type="http://schemas.openxmlformats.org/officeDocument/2006/relationships/customXml" Target="../ink/ink1245.xml"/><Relationship Id="rId697" Type="http://schemas.openxmlformats.org/officeDocument/2006/relationships/image" Target="../media/image1172.png"/><Relationship Id="rId696" Type="http://schemas.openxmlformats.org/officeDocument/2006/relationships/customXml" Target="../ink/ink1244.xml"/><Relationship Id="rId695" Type="http://schemas.openxmlformats.org/officeDocument/2006/relationships/image" Target="../media/image1171.png"/><Relationship Id="rId694" Type="http://schemas.openxmlformats.org/officeDocument/2006/relationships/customXml" Target="../ink/ink1243.xml"/><Relationship Id="rId693" Type="http://schemas.openxmlformats.org/officeDocument/2006/relationships/image" Target="../media/image1170.png"/><Relationship Id="rId692" Type="http://schemas.openxmlformats.org/officeDocument/2006/relationships/customXml" Target="../ink/ink1242.xml"/><Relationship Id="rId691" Type="http://schemas.openxmlformats.org/officeDocument/2006/relationships/image" Target="../media/image1169.png"/><Relationship Id="rId690" Type="http://schemas.openxmlformats.org/officeDocument/2006/relationships/customXml" Target="../ink/ink1241.xml"/><Relationship Id="rId69" Type="http://schemas.openxmlformats.org/officeDocument/2006/relationships/customXml" Target="../ink/ink928.xml"/><Relationship Id="rId689" Type="http://schemas.openxmlformats.org/officeDocument/2006/relationships/image" Target="../media/image1168.png"/><Relationship Id="rId688" Type="http://schemas.openxmlformats.org/officeDocument/2006/relationships/customXml" Target="../ink/ink1240.xml"/><Relationship Id="rId687" Type="http://schemas.openxmlformats.org/officeDocument/2006/relationships/image" Target="../media/image1167.png"/><Relationship Id="rId686" Type="http://schemas.openxmlformats.org/officeDocument/2006/relationships/customXml" Target="../ink/ink1239.xml"/><Relationship Id="rId685" Type="http://schemas.openxmlformats.org/officeDocument/2006/relationships/image" Target="../media/image1166.png"/><Relationship Id="rId684" Type="http://schemas.openxmlformats.org/officeDocument/2006/relationships/customXml" Target="../ink/ink1238.xml"/><Relationship Id="rId683" Type="http://schemas.openxmlformats.org/officeDocument/2006/relationships/image" Target="../media/image1165.png"/><Relationship Id="rId682" Type="http://schemas.openxmlformats.org/officeDocument/2006/relationships/customXml" Target="../ink/ink1237.xml"/><Relationship Id="rId681" Type="http://schemas.openxmlformats.org/officeDocument/2006/relationships/image" Target="../media/image1164.png"/><Relationship Id="rId680" Type="http://schemas.openxmlformats.org/officeDocument/2006/relationships/customXml" Target="../ink/ink1236.xml"/><Relationship Id="rId68" Type="http://schemas.openxmlformats.org/officeDocument/2006/relationships/image" Target="../media/image860.png"/><Relationship Id="rId679" Type="http://schemas.openxmlformats.org/officeDocument/2006/relationships/image" Target="../media/image1163.png"/><Relationship Id="rId678" Type="http://schemas.openxmlformats.org/officeDocument/2006/relationships/customXml" Target="../ink/ink1235.xml"/><Relationship Id="rId677" Type="http://schemas.openxmlformats.org/officeDocument/2006/relationships/image" Target="../media/image1162.png"/><Relationship Id="rId676" Type="http://schemas.openxmlformats.org/officeDocument/2006/relationships/customXml" Target="../ink/ink1234.xml"/><Relationship Id="rId675" Type="http://schemas.openxmlformats.org/officeDocument/2006/relationships/image" Target="../media/image1161.png"/><Relationship Id="rId674" Type="http://schemas.openxmlformats.org/officeDocument/2006/relationships/customXml" Target="../ink/ink1233.xml"/><Relationship Id="rId673" Type="http://schemas.openxmlformats.org/officeDocument/2006/relationships/image" Target="../media/image1160.png"/><Relationship Id="rId672" Type="http://schemas.openxmlformats.org/officeDocument/2006/relationships/customXml" Target="../ink/ink1232.xml"/><Relationship Id="rId671" Type="http://schemas.openxmlformats.org/officeDocument/2006/relationships/image" Target="../media/image1159.png"/><Relationship Id="rId670" Type="http://schemas.openxmlformats.org/officeDocument/2006/relationships/customXml" Target="../ink/ink1231.xml"/><Relationship Id="rId67" Type="http://schemas.openxmlformats.org/officeDocument/2006/relationships/customXml" Target="../ink/ink927.xml"/><Relationship Id="rId669" Type="http://schemas.openxmlformats.org/officeDocument/2006/relationships/image" Target="../media/image1158.png"/><Relationship Id="rId668" Type="http://schemas.openxmlformats.org/officeDocument/2006/relationships/customXml" Target="../ink/ink1230.xml"/><Relationship Id="rId667" Type="http://schemas.openxmlformats.org/officeDocument/2006/relationships/image" Target="../media/image1157.png"/><Relationship Id="rId666" Type="http://schemas.openxmlformats.org/officeDocument/2006/relationships/customXml" Target="../ink/ink1229.xml"/><Relationship Id="rId665" Type="http://schemas.openxmlformats.org/officeDocument/2006/relationships/image" Target="../media/image1156.png"/><Relationship Id="rId664" Type="http://schemas.openxmlformats.org/officeDocument/2006/relationships/customXml" Target="../ink/ink1228.xml"/><Relationship Id="rId663" Type="http://schemas.openxmlformats.org/officeDocument/2006/relationships/image" Target="../media/image1155.png"/><Relationship Id="rId662" Type="http://schemas.openxmlformats.org/officeDocument/2006/relationships/customXml" Target="../ink/ink1227.xml"/><Relationship Id="rId661" Type="http://schemas.openxmlformats.org/officeDocument/2006/relationships/image" Target="../media/image1154.png"/><Relationship Id="rId660" Type="http://schemas.openxmlformats.org/officeDocument/2006/relationships/customXml" Target="../ink/ink1226.xml"/><Relationship Id="rId66" Type="http://schemas.openxmlformats.org/officeDocument/2006/relationships/image" Target="../media/image859.png"/><Relationship Id="rId659" Type="http://schemas.openxmlformats.org/officeDocument/2006/relationships/image" Target="../media/image1153.png"/><Relationship Id="rId658" Type="http://schemas.openxmlformats.org/officeDocument/2006/relationships/customXml" Target="../ink/ink1225.xml"/><Relationship Id="rId657" Type="http://schemas.openxmlformats.org/officeDocument/2006/relationships/image" Target="../media/image1152.png"/><Relationship Id="rId656" Type="http://schemas.openxmlformats.org/officeDocument/2006/relationships/customXml" Target="../ink/ink1224.xml"/><Relationship Id="rId655" Type="http://schemas.openxmlformats.org/officeDocument/2006/relationships/image" Target="../media/image1151.png"/><Relationship Id="rId654" Type="http://schemas.openxmlformats.org/officeDocument/2006/relationships/customXml" Target="../ink/ink1223.xml"/><Relationship Id="rId653" Type="http://schemas.openxmlformats.org/officeDocument/2006/relationships/image" Target="../media/image1150.png"/><Relationship Id="rId652" Type="http://schemas.openxmlformats.org/officeDocument/2006/relationships/customXml" Target="../ink/ink1222.xml"/><Relationship Id="rId651" Type="http://schemas.openxmlformats.org/officeDocument/2006/relationships/image" Target="../media/image1149.png"/><Relationship Id="rId650" Type="http://schemas.openxmlformats.org/officeDocument/2006/relationships/customXml" Target="../ink/ink1221.xml"/><Relationship Id="rId65" Type="http://schemas.openxmlformats.org/officeDocument/2006/relationships/customXml" Target="../ink/ink926.xml"/><Relationship Id="rId649" Type="http://schemas.openxmlformats.org/officeDocument/2006/relationships/image" Target="../media/image1148.png"/><Relationship Id="rId648" Type="http://schemas.openxmlformats.org/officeDocument/2006/relationships/customXml" Target="../ink/ink1220.xml"/><Relationship Id="rId647" Type="http://schemas.openxmlformats.org/officeDocument/2006/relationships/image" Target="../media/image1147.png"/><Relationship Id="rId646" Type="http://schemas.openxmlformats.org/officeDocument/2006/relationships/customXml" Target="../ink/ink1219.xml"/><Relationship Id="rId645" Type="http://schemas.openxmlformats.org/officeDocument/2006/relationships/image" Target="../media/image1146.png"/><Relationship Id="rId644" Type="http://schemas.openxmlformats.org/officeDocument/2006/relationships/customXml" Target="../ink/ink1218.xml"/><Relationship Id="rId643" Type="http://schemas.openxmlformats.org/officeDocument/2006/relationships/image" Target="../media/image1145.png"/><Relationship Id="rId642" Type="http://schemas.openxmlformats.org/officeDocument/2006/relationships/customXml" Target="../ink/ink1217.xml"/><Relationship Id="rId641" Type="http://schemas.openxmlformats.org/officeDocument/2006/relationships/image" Target="../media/image1144.png"/><Relationship Id="rId640" Type="http://schemas.openxmlformats.org/officeDocument/2006/relationships/customXml" Target="../ink/ink1216.xml"/><Relationship Id="rId64" Type="http://schemas.openxmlformats.org/officeDocument/2006/relationships/image" Target="../media/image858.png"/><Relationship Id="rId639" Type="http://schemas.openxmlformats.org/officeDocument/2006/relationships/image" Target="../media/image1143.png"/><Relationship Id="rId638" Type="http://schemas.openxmlformats.org/officeDocument/2006/relationships/customXml" Target="../ink/ink1215.xml"/><Relationship Id="rId637" Type="http://schemas.openxmlformats.org/officeDocument/2006/relationships/image" Target="../media/image1142.png"/><Relationship Id="rId636" Type="http://schemas.openxmlformats.org/officeDocument/2006/relationships/customXml" Target="../ink/ink1214.xml"/><Relationship Id="rId635" Type="http://schemas.openxmlformats.org/officeDocument/2006/relationships/image" Target="../media/image1141.png"/><Relationship Id="rId634" Type="http://schemas.openxmlformats.org/officeDocument/2006/relationships/customXml" Target="../ink/ink1213.xml"/><Relationship Id="rId633" Type="http://schemas.openxmlformats.org/officeDocument/2006/relationships/image" Target="../media/image1140.png"/><Relationship Id="rId632" Type="http://schemas.openxmlformats.org/officeDocument/2006/relationships/customXml" Target="../ink/ink1212.xml"/><Relationship Id="rId631" Type="http://schemas.openxmlformats.org/officeDocument/2006/relationships/image" Target="../media/image1139.png"/><Relationship Id="rId630" Type="http://schemas.openxmlformats.org/officeDocument/2006/relationships/customXml" Target="../ink/ink1211.xml"/><Relationship Id="rId63" Type="http://schemas.openxmlformats.org/officeDocument/2006/relationships/customXml" Target="../ink/ink925.xml"/><Relationship Id="rId629" Type="http://schemas.openxmlformats.org/officeDocument/2006/relationships/customXml" Target="../ink/ink1210.xml"/><Relationship Id="rId628" Type="http://schemas.openxmlformats.org/officeDocument/2006/relationships/image" Target="../media/image1138.png"/><Relationship Id="rId627" Type="http://schemas.openxmlformats.org/officeDocument/2006/relationships/customXml" Target="../ink/ink1209.xml"/><Relationship Id="rId626" Type="http://schemas.openxmlformats.org/officeDocument/2006/relationships/image" Target="../media/image1137.png"/><Relationship Id="rId625" Type="http://schemas.openxmlformats.org/officeDocument/2006/relationships/customXml" Target="../ink/ink1208.xml"/><Relationship Id="rId624" Type="http://schemas.openxmlformats.org/officeDocument/2006/relationships/image" Target="../media/image1136.png"/><Relationship Id="rId623" Type="http://schemas.openxmlformats.org/officeDocument/2006/relationships/customXml" Target="../ink/ink1207.xml"/><Relationship Id="rId622" Type="http://schemas.openxmlformats.org/officeDocument/2006/relationships/image" Target="../media/image1135.png"/><Relationship Id="rId621" Type="http://schemas.openxmlformats.org/officeDocument/2006/relationships/customXml" Target="../ink/ink1206.xml"/><Relationship Id="rId620" Type="http://schemas.openxmlformats.org/officeDocument/2006/relationships/image" Target="../media/image1134.png"/><Relationship Id="rId62" Type="http://schemas.openxmlformats.org/officeDocument/2006/relationships/image" Target="../media/image857.png"/><Relationship Id="rId619" Type="http://schemas.openxmlformats.org/officeDocument/2006/relationships/customXml" Target="../ink/ink1205.xml"/><Relationship Id="rId618" Type="http://schemas.openxmlformats.org/officeDocument/2006/relationships/customXml" Target="../ink/ink1204.xml"/><Relationship Id="rId617" Type="http://schemas.openxmlformats.org/officeDocument/2006/relationships/image" Target="../media/image1133.png"/><Relationship Id="rId616" Type="http://schemas.openxmlformats.org/officeDocument/2006/relationships/customXml" Target="../ink/ink1203.xml"/><Relationship Id="rId615" Type="http://schemas.openxmlformats.org/officeDocument/2006/relationships/image" Target="../media/image1132.png"/><Relationship Id="rId614" Type="http://schemas.openxmlformats.org/officeDocument/2006/relationships/customXml" Target="../ink/ink1202.xml"/><Relationship Id="rId613" Type="http://schemas.openxmlformats.org/officeDocument/2006/relationships/image" Target="../media/image1131.png"/><Relationship Id="rId612" Type="http://schemas.openxmlformats.org/officeDocument/2006/relationships/customXml" Target="../ink/ink1201.xml"/><Relationship Id="rId611" Type="http://schemas.openxmlformats.org/officeDocument/2006/relationships/image" Target="../media/image1130.png"/><Relationship Id="rId610" Type="http://schemas.openxmlformats.org/officeDocument/2006/relationships/customXml" Target="../ink/ink1200.xml"/><Relationship Id="rId61" Type="http://schemas.openxmlformats.org/officeDocument/2006/relationships/customXml" Target="../ink/ink924.xml"/><Relationship Id="rId609" Type="http://schemas.openxmlformats.org/officeDocument/2006/relationships/image" Target="../media/image1129.png"/><Relationship Id="rId608" Type="http://schemas.openxmlformats.org/officeDocument/2006/relationships/customXml" Target="../ink/ink1199.xml"/><Relationship Id="rId607" Type="http://schemas.openxmlformats.org/officeDocument/2006/relationships/image" Target="../media/image1128.png"/><Relationship Id="rId606" Type="http://schemas.openxmlformats.org/officeDocument/2006/relationships/customXml" Target="../ink/ink1198.xml"/><Relationship Id="rId605" Type="http://schemas.openxmlformats.org/officeDocument/2006/relationships/image" Target="../media/image1127.png"/><Relationship Id="rId604" Type="http://schemas.openxmlformats.org/officeDocument/2006/relationships/customXml" Target="../ink/ink1197.xml"/><Relationship Id="rId603" Type="http://schemas.openxmlformats.org/officeDocument/2006/relationships/image" Target="../media/image1126.png"/><Relationship Id="rId602" Type="http://schemas.openxmlformats.org/officeDocument/2006/relationships/customXml" Target="../ink/ink1196.xml"/><Relationship Id="rId601" Type="http://schemas.openxmlformats.org/officeDocument/2006/relationships/image" Target="../media/image1125.png"/><Relationship Id="rId600" Type="http://schemas.openxmlformats.org/officeDocument/2006/relationships/customXml" Target="../ink/ink1195.xml"/><Relationship Id="rId60" Type="http://schemas.openxmlformats.org/officeDocument/2006/relationships/image" Target="../media/image856.png"/><Relationship Id="rId6" Type="http://schemas.openxmlformats.org/officeDocument/2006/relationships/image" Target="../media/image829.png"/><Relationship Id="rId599" Type="http://schemas.openxmlformats.org/officeDocument/2006/relationships/image" Target="../media/image1124.png"/><Relationship Id="rId598" Type="http://schemas.openxmlformats.org/officeDocument/2006/relationships/customXml" Target="../ink/ink1194.xml"/><Relationship Id="rId597" Type="http://schemas.openxmlformats.org/officeDocument/2006/relationships/image" Target="../media/image1123.png"/><Relationship Id="rId596" Type="http://schemas.openxmlformats.org/officeDocument/2006/relationships/customXml" Target="../ink/ink1193.xml"/><Relationship Id="rId595" Type="http://schemas.openxmlformats.org/officeDocument/2006/relationships/image" Target="../media/image1122.png"/><Relationship Id="rId594" Type="http://schemas.openxmlformats.org/officeDocument/2006/relationships/customXml" Target="../ink/ink1192.xml"/><Relationship Id="rId593" Type="http://schemas.openxmlformats.org/officeDocument/2006/relationships/image" Target="../media/image1121.png"/><Relationship Id="rId592" Type="http://schemas.openxmlformats.org/officeDocument/2006/relationships/customXml" Target="../ink/ink1191.xml"/><Relationship Id="rId591" Type="http://schemas.openxmlformats.org/officeDocument/2006/relationships/image" Target="../media/image1120.png"/><Relationship Id="rId590" Type="http://schemas.openxmlformats.org/officeDocument/2006/relationships/customXml" Target="../ink/ink1190.xml"/><Relationship Id="rId59" Type="http://schemas.openxmlformats.org/officeDocument/2006/relationships/customXml" Target="../ink/ink923.xml"/><Relationship Id="rId589" Type="http://schemas.openxmlformats.org/officeDocument/2006/relationships/image" Target="../media/image1119.png"/><Relationship Id="rId588" Type="http://schemas.openxmlformats.org/officeDocument/2006/relationships/customXml" Target="../ink/ink1189.xml"/><Relationship Id="rId587" Type="http://schemas.openxmlformats.org/officeDocument/2006/relationships/image" Target="../media/image1118.png"/><Relationship Id="rId586" Type="http://schemas.openxmlformats.org/officeDocument/2006/relationships/customXml" Target="../ink/ink1188.xml"/><Relationship Id="rId585" Type="http://schemas.openxmlformats.org/officeDocument/2006/relationships/image" Target="../media/image1117.png"/><Relationship Id="rId584" Type="http://schemas.openxmlformats.org/officeDocument/2006/relationships/customXml" Target="../ink/ink1187.xml"/><Relationship Id="rId583" Type="http://schemas.openxmlformats.org/officeDocument/2006/relationships/image" Target="../media/image1116.png"/><Relationship Id="rId582" Type="http://schemas.openxmlformats.org/officeDocument/2006/relationships/customXml" Target="../ink/ink1186.xml"/><Relationship Id="rId581" Type="http://schemas.openxmlformats.org/officeDocument/2006/relationships/image" Target="../media/image1115.png"/><Relationship Id="rId580" Type="http://schemas.openxmlformats.org/officeDocument/2006/relationships/customXml" Target="../ink/ink1185.xml"/><Relationship Id="rId58" Type="http://schemas.openxmlformats.org/officeDocument/2006/relationships/image" Target="../media/image855.png"/><Relationship Id="rId579" Type="http://schemas.openxmlformats.org/officeDocument/2006/relationships/image" Target="../media/image1114.png"/><Relationship Id="rId578" Type="http://schemas.openxmlformats.org/officeDocument/2006/relationships/customXml" Target="../ink/ink1184.xml"/><Relationship Id="rId577" Type="http://schemas.openxmlformats.org/officeDocument/2006/relationships/image" Target="../media/image1113.png"/><Relationship Id="rId576" Type="http://schemas.openxmlformats.org/officeDocument/2006/relationships/customXml" Target="../ink/ink1183.xml"/><Relationship Id="rId575" Type="http://schemas.openxmlformats.org/officeDocument/2006/relationships/image" Target="../media/image1112.png"/><Relationship Id="rId574" Type="http://schemas.openxmlformats.org/officeDocument/2006/relationships/customXml" Target="../ink/ink1182.xml"/><Relationship Id="rId573" Type="http://schemas.openxmlformats.org/officeDocument/2006/relationships/image" Target="../media/image1111.png"/><Relationship Id="rId572" Type="http://schemas.openxmlformats.org/officeDocument/2006/relationships/customXml" Target="../ink/ink1181.xml"/><Relationship Id="rId571" Type="http://schemas.openxmlformats.org/officeDocument/2006/relationships/image" Target="../media/image1110.png"/><Relationship Id="rId570" Type="http://schemas.openxmlformats.org/officeDocument/2006/relationships/customXml" Target="../ink/ink1180.xml"/><Relationship Id="rId57" Type="http://schemas.openxmlformats.org/officeDocument/2006/relationships/customXml" Target="../ink/ink922.xml"/><Relationship Id="rId569" Type="http://schemas.openxmlformats.org/officeDocument/2006/relationships/image" Target="../media/image1109.png"/><Relationship Id="rId568" Type="http://schemas.openxmlformats.org/officeDocument/2006/relationships/customXml" Target="../ink/ink1179.xml"/><Relationship Id="rId567" Type="http://schemas.openxmlformats.org/officeDocument/2006/relationships/image" Target="../media/image1108.png"/><Relationship Id="rId566" Type="http://schemas.openxmlformats.org/officeDocument/2006/relationships/customXml" Target="../ink/ink1178.xml"/><Relationship Id="rId565" Type="http://schemas.openxmlformats.org/officeDocument/2006/relationships/image" Target="../media/image1107.png"/><Relationship Id="rId564" Type="http://schemas.openxmlformats.org/officeDocument/2006/relationships/customXml" Target="../ink/ink1177.xml"/><Relationship Id="rId563" Type="http://schemas.openxmlformats.org/officeDocument/2006/relationships/image" Target="../media/image1106.png"/><Relationship Id="rId562" Type="http://schemas.openxmlformats.org/officeDocument/2006/relationships/customXml" Target="../ink/ink1176.xml"/><Relationship Id="rId561" Type="http://schemas.openxmlformats.org/officeDocument/2006/relationships/image" Target="../media/image1105.png"/><Relationship Id="rId560" Type="http://schemas.openxmlformats.org/officeDocument/2006/relationships/customXml" Target="../ink/ink1175.xml"/><Relationship Id="rId56" Type="http://schemas.openxmlformats.org/officeDocument/2006/relationships/image" Target="../media/image854.png"/><Relationship Id="rId559" Type="http://schemas.openxmlformats.org/officeDocument/2006/relationships/image" Target="../media/image1104.png"/><Relationship Id="rId558" Type="http://schemas.openxmlformats.org/officeDocument/2006/relationships/customXml" Target="../ink/ink1174.xml"/><Relationship Id="rId557" Type="http://schemas.openxmlformats.org/officeDocument/2006/relationships/image" Target="../media/image1103.png"/><Relationship Id="rId556" Type="http://schemas.openxmlformats.org/officeDocument/2006/relationships/customXml" Target="../ink/ink1173.xml"/><Relationship Id="rId555" Type="http://schemas.openxmlformats.org/officeDocument/2006/relationships/image" Target="../media/image1102.png"/><Relationship Id="rId554" Type="http://schemas.openxmlformats.org/officeDocument/2006/relationships/customXml" Target="../ink/ink1172.xml"/><Relationship Id="rId553" Type="http://schemas.openxmlformats.org/officeDocument/2006/relationships/image" Target="../media/image1101.png"/><Relationship Id="rId552" Type="http://schemas.openxmlformats.org/officeDocument/2006/relationships/customXml" Target="../ink/ink1171.xml"/><Relationship Id="rId551" Type="http://schemas.openxmlformats.org/officeDocument/2006/relationships/image" Target="../media/image1100.png"/><Relationship Id="rId550" Type="http://schemas.openxmlformats.org/officeDocument/2006/relationships/customXml" Target="../ink/ink1170.xml"/><Relationship Id="rId55" Type="http://schemas.openxmlformats.org/officeDocument/2006/relationships/customXml" Target="../ink/ink921.xml"/><Relationship Id="rId549" Type="http://schemas.openxmlformats.org/officeDocument/2006/relationships/image" Target="../media/image1099.png"/><Relationship Id="rId548" Type="http://schemas.openxmlformats.org/officeDocument/2006/relationships/customXml" Target="../ink/ink1169.xml"/><Relationship Id="rId547" Type="http://schemas.openxmlformats.org/officeDocument/2006/relationships/image" Target="../media/image1098.png"/><Relationship Id="rId546" Type="http://schemas.openxmlformats.org/officeDocument/2006/relationships/customXml" Target="../ink/ink1168.xml"/><Relationship Id="rId545" Type="http://schemas.openxmlformats.org/officeDocument/2006/relationships/image" Target="../media/image1097.png"/><Relationship Id="rId544" Type="http://schemas.openxmlformats.org/officeDocument/2006/relationships/customXml" Target="../ink/ink1167.xml"/><Relationship Id="rId543" Type="http://schemas.openxmlformats.org/officeDocument/2006/relationships/image" Target="../media/image1096.png"/><Relationship Id="rId542" Type="http://schemas.openxmlformats.org/officeDocument/2006/relationships/customXml" Target="../ink/ink1166.xml"/><Relationship Id="rId541" Type="http://schemas.openxmlformats.org/officeDocument/2006/relationships/image" Target="../media/image1095.png"/><Relationship Id="rId540" Type="http://schemas.openxmlformats.org/officeDocument/2006/relationships/customXml" Target="../ink/ink1165.xml"/><Relationship Id="rId54" Type="http://schemas.openxmlformats.org/officeDocument/2006/relationships/image" Target="../media/image853.png"/><Relationship Id="rId539" Type="http://schemas.openxmlformats.org/officeDocument/2006/relationships/image" Target="../media/image1094.png"/><Relationship Id="rId538" Type="http://schemas.openxmlformats.org/officeDocument/2006/relationships/customXml" Target="../ink/ink1164.xml"/><Relationship Id="rId537" Type="http://schemas.openxmlformats.org/officeDocument/2006/relationships/image" Target="../media/image1093.png"/><Relationship Id="rId536" Type="http://schemas.openxmlformats.org/officeDocument/2006/relationships/customXml" Target="../ink/ink1163.xml"/><Relationship Id="rId535" Type="http://schemas.openxmlformats.org/officeDocument/2006/relationships/image" Target="../media/image1092.png"/><Relationship Id="rId534" Type="http://schemas.openxmlformats.org/officeDocument/2006/relationships/customXml" Target="../ink/ink1162.xml"/><Relationship Id="rId533" Type="http://schemas.openxmlformats.org/officeDocument/2006/relationships/image" Target="../media/image1091.png"/><Relationship Id="rId532" Type="http://schemas.openxmlformats.org/officeDocument/2006/relationships/customXml" Target="../ink/ink1161.xml"/><Relationship Id="rId531" Type="http://schemas.openxmlformats.org/officeDocument/2006/relationships/image" Target="../media/image1090.png"/><Relationship Id="rId530" Type="http://schemas.openxmlformats.org/officeDocument/2006/relationships/customXml" Target="../ink/ink1160.xml"/><Relationship Id="rId53" Type="http://schemas.openxmlformats.org/officeDocument/2006/relationships/customXml" Target="../ink/ink920.xml"/><Relationship Id="rId529" Type="http://schemas.openxmlformats.org/officeDocument/2006/relationships/image" Target="../media/image1089.png"/><Relationship Id="rId528" Type="http://schemas.openxmlformats.org/officeDocument/2006/relationships/customXml" Target="../ink/ink1159.xml"/><Relationship Id="rId527" Type="http://schemas.openxmlformats.org/officeDocument/2006/relationships/image" Target="../media/image1088.png"/><Relationship Id="rId526" Type="http://schemas.openxmlformats.org/officeDocument/2006/relationships/customXml" Target="../ink/ink1158.xml"/><Relationship Id="rId525" Type="http://schemas.openxmlformats.org/officeDocument/2006/relationships/image" Target="../media/image1087.png"/><Relationship Id="rId524" Type="http://schemas.openxmlformats.org/officeDocument/2006/relationships/customXml" Target="../ink/ink1157.xml"/><Relationship Id="rId523" Type="http://schemas.openxmlformats.org/officeDocument/2006/relationships/image" Target="../media/image1086.png"/><Relationship Id="rId522" Type="http://schemas.openxmlformats.org/officeDocument/2006/relationships/customXml" Target="../ink/ink1156.xml"/><Relationship Id="rId521" Type="http://schemas.openxmlformats.org/officeDocument/2006/relationships/image" Target="../media/image1085.png"/><Relationship Id="rId520" Type="http://schemas.openxmlformats.org/officeDocument/2006/relationships/customXml" Target="../ink/ink1155.xml"/><Relationship Id="rId52" Type="http://schemas.openxmlformats.org/officeDocument/2006/relationships/image" Target="../media/image852.png"/><Relationship Id="rId519" Type="http://schemas.openxmlformats.org/officeDocument/2006/relationships/image" Target="../media/image1084.png"/><Relationship Id="rId518" Type="http://schemas.openxmlformats.org/officeDocument/2006/relationships/customXml" Target="../ink/ink1154.xml"/><Relationship Id="rId517" Type="http://schemas.openxmlformats.org/officeDocument/2006/relationships/customXml" Target="../ink/ink1153.xml"/><Relationship Id="rId516" Type="http://schemas.openxmlformats.org/officeDocument/2006/relationships/image" Target="../media/image1083.png"/><Relationship Id="rId515" Type="http://schemas.openxmlformats.org/officeDocument/2006/relationships/customXml" Target="../ink/ink1152.xml"/><Relationship Id="rId514" Type="http://schemas.openxmlformats.org/officeDocument/2006/relationships/image" Target="../media/image1082.png"/><Relationship Id="rId513" Type="http://schemas.openxmlformats.org/officeDocument/2006/relationships/customXml" Target="../ink/ink1151.xml"/><Relationship Id="rId512" Type="http://schemas.openxmlformats.org/officeDocument/2006/relationships/image" Target="../media/image1081.png"/><Relationship Id="rId511" Type="http://schemas.openxmlformats.org/officeDocument/2006/relationships/customXml" Target="../ink/ink1150.xml"/><Relationship Id="rId510" Type="http://schemas.openxmlformats.org/officeDocument/2006/relationships/image" Target="../media/image1080.png"/><Relationship Id="rId51" Type="http://schemas.openxmlformats.org/officeDocument/2006/relationships/customXml" Target="../ink/ink919.xml"/><Relationship Id="rId509" Type="http://schemas.openxmlformats.org/officeDocument/2006/relationships/customXml" Target="../ink/ink1149.xml"/><Relationship Id="rId508" Type="http://schemas.openxmlformats.org/officeDocument/2006/relationships/image" Target="../media/image1079.png"/><Relationship Id="rId507" Type="http://schemas.openxmlformats.org/officeDocument/2006/relationships/customXml" Target="../ink/ink1148.xml"/><Relationship Id="rId506" Type="http://schemas.openxmlformats.org/officeDocument/2006/relationships/image" Target="../media/image1078.png"/><Relationship Id="rId505" Type="http://schemas.openxmlformats.org/officeDocument/2006/relationships/customXml" Target="../ink/ink1147.xml"/><Relationship Id="rId504" Type="http://schemas.openxmlformats.org/officeDocument/2006/relationships/image" Target="../media/image1077.png"/><Relationship Id="rId503" Type="http://schemas.openxmlformats.org/officeDocument/2006/relationships/customXml" Target="../ink/ink1146.xml"/><Relationship Id="rId502" Type="http://schemas.openxmlformats.org/officeDocument/2006/relationships/image" Target="../media/image1076.png"/><Relationship Id="rId501" Type="http://schemas.openxmlformats.org/officeDocument/2006/relationships/customXml" Target="../ink/ink1145.xml"/><Relationship Id="rId500" Type="http://schemas.openxmlformats.org/officeDocument/2006/relationships/image" Target="../media/image1075.png"/><Relationship Id="rId50" Type="http://schemas.openxmlformats.org/officeDocument/2006/relationships/image" Target="../media/image851.png"/><Relationship Id="rId5" Type="http://schemas.openxmlformats.org/officeDocument/2006/relationships/customXml" Target="../ink/ink896.xml"/><Relationship Id="rId499" Type="http://schemas.openxmlformats.org/officeDocument/2006/relationships/customXml" Target="../ink/ink1144.xml"/><Relationship Id="rId498" Type="http://schemas.openxmlformats.org/officeDocument/2006/relationships/image" Target="../media/image1074.png"/><Relationship Id="rId497" Type="http://schemas.openxmlformats.org/officeDocument/2006/relationships/customXml" Target="../ink/ink1143.xml"/><Relationship Id="rId496" Type="http://schemas.openxmlformats.org/officeDocument/2006/relationships/image" Target="../media/image1073.png"/><Relationship Id="rId495" Type="http://schemas.openxmlformats.org/officeDocument/2006/relationships/customXml" Target="../ink/ink1142.xml"/><Relationship Id="rId494" Type="http://schemas.openxmlformats.org/officeDocument/2006/relationships/image" Target="../media/image1072.png"/><Relationship Id="rId493" Type="http://schemas.openxmlformats.org/officeDocument/2006/relationships/customXml" Target="../ink/ink1141.xml"/><Relationship Id="rId492" Type="http://schemas.openxmlformats.org/officeDocument/2006/relationships/image" Target="../media/image1071.png"/><Relationship Id="rId491" Type="http://schemas.openxmlformats.org/officeDocument/2006/relationships/customXml" Target="../ink/ink1140.xml"/><Relationship Id="rId490" Type="http://schemas.openxmlformats.org/officeDocument/2006/relationships/image" Target="../media/image1070.png"/><Relationship Id="rId49" Type="http://schemas.openxmlformats.org/officeDocument/2006/relationships/customXml" Target="../ink/ink918.xml"/><Relationship Id="rId489" Type="http://schemas.openxmlformats.org/officeDocument/2006/relationships/customXml" Target="../ink/ink1139.xml"/><Relationship Id="rId488" Type="http://schemas.openxmlformats.org/officeDocument/2006/relationships/image" Target="../media/image1069.png"/><Relationship Id="rId487" Type="http://schemas.openxmlformats.org/officeDocument/2006/relationships/customXml" Target="../ink/ink1138.xml"/><Relationship Id="rId486" Type="http://schemas.openxmlformats.org/officeDocument/2006/relationships/image" Target="../media/image1068.png"/><Relationship Id="rId485" Type="http://schemas.openxmlformats.org/officeDocument/2006/relationships/customXml" Target="../ink/ink1137.xml"/><Relationship Id="rId484" Type="http://schemas.openxmlformats.org/officeDocument/2006/relationships/image" Target="../media/image1067.png"/><Relationship Id="rId483" Type="http://schemas.openxmlformats.org/officeDocument/2006/relationships/customXml" Target="../ink/ink1136.xml"/><Relationship Id="rId482" Type="http://schemas.openxmlformats.org/officeDocument/2006/relationships/image" Target="../media/image1066.png"/><Relationship Id="rId481" Type="http://schemas.openxmlformats.org/officeDocument/2006/relationships/customXml" Target="../ink/ink1135.xml"/><Relationship Id="rId480" Type="http://schemas.openxmlformats.org/officeDocument/2006/relationships/image" Target="../media/image1065.png"/><Relationship Id="rId48" Type="http://schemas.openxmlformats.org/officeDocument/2006/relationships/image" Target="../media/image850.png"/><Relationship Id="rId479" Type="http://schemas.openxmlformats.org/officeDocument/2006/relationships/customXml" Target="../ink/ink1134.xml"/><Relationship Id="rId478" Type="http://schemas.openxmlformats.org/officeDocument/2006/relationships/image" Target="../media/image1064.png"/><Relationship Id="rId477" Type="http://schemas.openxmlformats.org/officeDocument/2006/relationships/customXml" Target="../ink/ink1133.xml"/><Relationship Id="rId476" Type="http://schemas.openxmlformats.org/officeDocument/2006/relationships/image" Target="../media/image1063.png"/><Relationship Id="rId475" Type="http://schemas.openxmlformats.org/officeDocument/2006/relationships/customXml" Target="../ink/ink1132.xml"/><Relationship Id="rId474" Type="http://schemas.openxmlformats.org/officeDocument/2006/relationships/image" Target="../media/image1062.png"/><Relationship Id="rId473" Type="http://schemas.openxmlformats.org/officeDocument/2006/relationships/customXml" Target="../ink/ink1131.xml"/><Relationship Id="rId472" Type="http://schemas.openxmlformats.org/officeDocument/2006/relationships/image" Target="../media/image1061.png"/><Relationship Id="rId471" Type="http://schemas.openxmlformats.org/officeDocument/2006/relationships/customXml" Target="../ink/ink1130.xml"/><Relationship Id="rId470" Type="http://schemas.openxmlformats.org/officeDocument/2006/relationships/image" Target="../media/image1060.png"/><Relationship Id="rId47" Type="http://schemas.openxmlformats.org/officeDocument/2006/relationships/customXml" Target="../ink/ink917.xml"/><Relationship Id="rId469" Type="http://schemas.openxmlformats.org/officeDocument/2006/relationships/customXml" Target="../ink/ink1129.xml"/><Relationship Id="rId468" Type="http://schemas.openxmlformats.org/officeDocument/2006/relationships/image" Target="../media/image1059.png"/><Relationship Id="rId467" Type="http://schemas.openxmlformats.org/officeDocument/2006/relationships/customXml" Target="../ink/ink1128.xml"/><Relationship Id="rId466" Type="http://schemas.openxmlformats.org/officeDocument/2006/relationships/customXml" Target="../ink/ink1127.xml"/><Relationship Id="rId465" Type="http://schemas.openxmlformats.org/officeDocument/2006/relationships/image" Target="../media/image1058.png"/><Relationship Id="rId464" Type="http://schemas.openxmlformats.org/officeDocument/2006/relationships/customXml" Target="../ink/ink1126.xml"/><Relationship Id="rId463" Type="http://schemas.openxmlformats.org/officeDocument/2006/relationships/image" Target="../media/image1057.png"/><Relationship Id="rId462" Type="http://schemas.openxmlformats.org/officeDocument/2006/relationships/customXml" Target="../ink/ink1125.xml"/><Relationship Id="rId461" Type="http://schemas.openxmlformats.org/officeDocument/2006/relationships/image" Target="../media/image1056.png"/><Relationship Id="rId460" Type="http://schemas.openxmlformats.org/officeDocument/2006/relationships/customXml" Target="../ink/ink1124.xml"/><Relationship Id="rId46" Type="http://schemas.openxmlformats.org/officeDocument/2006/relationships/image" Target="../media/image849.png"/><Relationship Id="rId459" Type="http://schemas.openxmlformats.org/officeDocument/2006/relationships/image" Target="../media/image1055.png"/><Relationship Id="rId458" Type="http://schemas.openxmlformats.org/officeDocument/2006/relationships/customXml" Target="../ink/ink1123.xml"/><Relationship Id="rId457" Type="http://schemas.openxmlformats.org/officeDocument/2006/relationships/image" Target="../media/image1054.png"/><Relationship Id="rId456" Type="http://schemas.openxmlformats.org/officeDocument/2006/relationships/customXml" Target="../ink/ink1122.xml"/><Relationship Id="rId455" Type="http://schemas.openxmlformats.org/officeDocument/2006/relationships/image" Target="../media/image1053.png"/><Relationship Id="rId454" Type="http://schemas.openxmlformats.org/officeDocument/2006/relationships/customXml" Target="../ink/ink1121.xml"/><Relationship Id="rId453" Type="http://schemas.openxmlformats.org/officeDocument/2006/relationships/image" Target="../media/image1052.png"/><Relationship Id="rId452" Type="http://schemas.openxmlformats.org/officeDocument/2006/relationships/customXml" Target="../ink/ink1120.xml"/><Relationship Id="rId451" Type="http://schemas.openxmlformats.org/officeDocument/2006/relationships/image" Target="../media/image1051.png"/><Relationship Id="rId450" Type="http://schemas.openxmlformats.org/officeDocument/2006/relationships/customXml" Target="../ink/ink1119.xml"/><Relationship Id="rId45" Type="http://schemas.openxmlformats.org/officeDocument/2006/relationships/customXml" Target="../ink/ink916.xml"/><Relationship Id="rId449" Type="http://schemas.openxmlformats.org/officeDocument/2006/relationships/image" Target="../media/image1050.png"/><Relationship Id="rId448" Type="http://schemas.openxmlformats.org/officeDocument/2006/relationships/customXml" Target="../ink/ink1118.xml"/><Relationship Id="rId447" Type="http://schemas.openxmlformats.org/officeDocument/2006/relationships/image" Target="../media/image1049.png"/><Relationship Id="rId446" Type="http://schemas.openxmlformats.org/officeDocument/2006/relationships/customXml" Target="../ink/ink1117.xml"/><Relationship Id="rId445" Type="http://schemas.openxmlformats.org/officeDocument/2006/relationships/image" Target="../media/image1048.png"/><Relationship Id="rId444" Type="http://schemas.openxmlformats.org/officeDocument/2006/relationships/customXml" Target="../ink/ink1116.xml"/><Relationship Id="rId443" Type="http://schemas.openxmlformats.org/officeDocument/2006/relationships/image" Target="../media/image1047.png"/><Relationship Id="rId442" Type="http://schemas.openxmlformats.org/officeDocument/2006/relationships/customXml" Target="../ink/ink1115.xml"/><Relationship Id="rId441" Type="http://schemas.openxmlformats.org/officeDocument/2006/relationships/image" Target="../media/image1046.png"/><Relationship Id="rId440" Type="http://schemas.openxmlformats.org/officeDocument/2006/relationships/customXml" Target="../ink/ink1114.xml"/><Relationship Id="rId44" Type="http://schemas.openxmlformats.org/officeDocument/2006/relationships/image" Target="../media/image848.png"/><Relationship Id="rId439" Type="http://schemas.openxmlformats.org/officeDocument/2006/relationships/image" Target="../media/image1045.png"/><Relationship Id="rId438" Type="http://schemas.openxmlformats.org/officeDocument/2006/relationships/customXml" Target="../ink/ink1113.xml"/><Relationship Id="rId437" Type="http://schemas.openxmlformats.org/officeDocument/2006/relationships/image" Target="../media/image1044.png"/><Relationship Id="rId436" Type="http://schemas.openxmlformats.org/officeDocument/2006/relationships/customXml" Target="../ink/ink1112.xml"/><Relationship Id="rId435" Type="http://schemas.openxmlformats.org/officeDocument/2006/relationships/image" Target="../media/image1043.png"/><Relationship Id="rId434" Type="http://schemas.openxmlformats.org/officeDocument/2006/relationships/customXml" Target="../ink/ink1111.xml"/><Relationship Id="rId433" Type="http://schemas.openxmlformats.org/officeDocument/2006/relationships/image" Target="../media/image1042.png"/><Relationship Id="rId432" Type="http://schemas.openxmlformats.org/officeDocument/2006/relationships/customXml" Target="../ink/ink1110.xml"/><Relationship Id="rId431" Type="http://schemas.openxmlformats.org/officeDocument/2006/relationships/image" Target="../media/image1041.png"/><Relationship Id="rId430" Type="http://schemas.openxmlformats.org/officeDocument/2006/relationships/customXml" Target="../ink/ink1109.xml"/><Relationship Id="rId43" Type="http://schemas.openxmlformats.org/officeDocument/2006/relationships/customXml" Target="../ink/ink915.xml"/><Relationship Id="rId429" Type="http://schemas.openxmlformats.org/officeDocument/2006/relationships/image" Target="../media/image1040.png"/><Relationship Id="rId428" Type="http://schemas.openxmlformats.org/officeDocument/2006/relationships/customXml" Target="../ink/ink1108.xml"/><Relationship Id="rId427" Type="http://schemas.openxmlformats.org/officeDocument/2006/relationships/image" Target="../media/image1039.png"/><Relationship Id="rId426" Type="http://schemas.openxmlformats.org/officeDocument/2006/relationships/customXml" Target="../ink/ink1107.xml"/><Relationship Id="rId425" Type="http://schemas.openxmlformats.org/officeDocument/2006/relationships/image" Target="../media/image1038.png"/><Relationship Id="rId424" Type="http://schemas.openxmlformats.org/officeDocument/2006/relationships/customXml" Target="../ink/ink1106.xml"/><Relationship Id="rId423" Type="http://schemas.openxmlformats.org/officeDocument/2006/relationships/image" Target="../media/image1037.png"/><Relationship Id="rId422" Type="http://schemas.openxmlformats.org/officeDocument/2006/relationships/customXml" Target="../ink/ink1105.xml"/><Relationship Id="rId421" Type="http://schemas.openxmlformats.org/officeDocument/2006/relationships/image" Target="../media/image1036.png"/><Relationship Id="rId420" Type="http://schemas.openxmlformats.org/officeDocument/2006/relationships/customXml" Target="../ink/ink1104.xml"/><Relationship Id="rId42" Type="http://schemas.openxmlformats.org/officeDocument/2006/relationships/image" Target="../media/image847.png"/><Relationship Id="rId419" Type="http://schemas.openxmlformats.org/officeDocument/2006/relationships/image" Target="../media/image1035.png"/><Relationship Id="rId418" Type="http://schemas.openxmlformats.org/officeDocument/2006/relationships/customXml" Target="../ink/ink1103.xml"/><Relationship Id="rId417" Type="http://schemas.openxmlformats.org/officeDocument/2006/relationships/image" Target="../media/image1034.png"/><Relationship Id="rId416" Type="http://schemas.openxmlformats.org/officeDocument/2006/relationships/customXml" Target="../ink/ink1102.xml"/><Relationship Id="rId415" Type="http://schemas.openxmlformats.org/officeDocument/2006/relationships/image" Target="../media/image1033.png"/><Relationship Id="rId414" Type="http://schemas.openxmlformats.org/officeDocument/2006/relationships/customXml" Target="../ink/ink1101.xml"/><Relationship Id="rId413" Type="http://schemas.openxmlformats.org/officeDocument/2006/relationships/image" Target="../media/image1032.png"/><Relationship Id="rId412" Type="http://schemas.openxmlformats.org/officeDocument/2006/relationships/customXml" Target="../ink/ink1100.xml"/><Relationship Id="rId411" Type="http://schemas.openxmlformats.org/officeDocument/2006/relationships/image" Target="../media/image1031.png"/><Relationship Id="rId410" Type="http://schemas.openxmlformats.org/officeDocument/2006/relationships/customXml" Target="../ink/ink1099.xml"/><Relationship Id="rId41" Type="http://schemas.openxmlformats.org/officeDocument/2006/relationships/customXml" Target="../ink/ink914.xml"/><Relationship Id="rId409" Type="http://schemas.openxmlformats.org/officeDocument/2006/relationships/image" Target="../media/image1030.png"/><Relationship Id="rId408" Type="http://schemas.openxmlformats.org/officeDocument/2006/relationships/customXml" Target="../ink/ink1098.xml"/><Relationship Id="rId407" Type="http://schemas.openxmlformats.org/officeDocument/2006/relationships/image" Target="../media/image1029.png"/><Relationship Id="rId406" Type="http://schemas.openxmlformats.org/officeDocument/2006/relationships/customXml" Target="../ink/ink1097.xml"/><Relationship Id="rId405" Type="http://schemas.openxmlformats.org/officeDocument/2006/relationships/image" Target="../media/image1028.png"/><Relationship Id="rId404" Type="http://schemas.openxmlformats.org/officeDocument/2006/relationships/customXml" Target="../ink/ink1096.xml"/><Relationship Id="rId403" Type="http://schemas.openxmlformats.org/officeDocument/2006/relationships/image" Target="../media/image1027.png"/><Relationship Id="rId402" Type="http://schemas.openxmlformats.org/officeDocument/2006/relationships/customXml" Target="../ink/ink1095.xml"/><Relationship Id="rId401" Type="http://schemas.openxmlformats.org/officeDocument/2006/relationships/image" Target="../media/image1026.png"/><Relationship Id="rId400" Type="http://schemas.openxmlformats.org/officeDocument/2006/relationships/customXml" Target="../ink/ink1094.xml"/><Relationship Id="rId40" Type="http://schemas.openxmlformats.org/officeDocument/2006/relationships/image" Target="../media/image846.png"/><Relationship Id="rId4" Type="http://schemas.openxmlformats.org/officeDocument/2006/relationships/image" Target="../media/image828.png"/><Relationship Id="rId399" Type="http://schemas.openxmlformats.org/officeDocument/2006/relationships/image" Target="../media/image1025.png"/><Relationship Id="rId398" Type="http://schemas.openxmlformats.org/officeDocument/2006/relationships/customXml" Target="../ink/ink1093.xml"/><Relationship Id="rId397" Type="http://schemas.openxmlformats.org/officeDocument/2006/relationships/image" Target="../media/image1024.png"/><Relationship Id="rId396" Type="http://schemas.openxmlformats.org/officeDocument/2006/relationships/customXml" Target="../ink/ink1092.xml"/><Relationship Id="rId395" Type="http://schemas.openxmlformats.org/officeDocument/2006/relationships/image" Target="../media/image1023.png"/><Relationship Id="rId394" Type="http://schemas.openxmlformats.org/officeDocument/2006/relationships/customXml" Target="../ink/ink1091.xml"/><Relationship Id="rId393" Type="http://schemas.openxmlformats.org/officeDocument/2006/relationships/image" Target="../media/image1022.png"/><Relationship Id="rId392" Type="http://schemas.openxmlformats.org/officeDocument/2006/relationships/customXml" Target="../ink/ink1090.xml"/><Relationship Id="rId391" Type="http://schemas.openxmlformats.org/officeDocument/2006/relationships/image" Target="../media/image1021.png"/><Relationship Id="rId390" Type="http://schemas.openxmlformats.org/officeDocument/2006/relationships/customXml" Target="../ink/ink1089.xml"/><Relationship Id="rId39" Type="http://schemas.openxmlformats.org/officeDocument/2006/relationships/customXml" Target="../ink/ink913.xml"/><Relationship Id="rId389" Type="http://schemas.openxmlformats.org/officeDocument/2006/relationships/image" Target="../media/image1020.png"/><Relationship Id="rId388" Type="http://schemas.openxmlformats.org/officeDocument/2006/relationships/customXml" Target="../ink/ink1088.xml"/><Relationship Id="rId387" Type="http://schemas.openxmlformats.org/officeDocument/2006/relationships/image" Target="../media/image1019.png"/><Relationship Id="rId386" Type="http://schemas.openxmlformats.org/officeDocument/2006/relationships/customXml" Target="../ink/ink1087.xml"/><Relationship Id="rId385" Type="http://schemas.openxmlformats.org/officeDocument/2006/relationships/image" Target="../media/image1018.png"/><Relationship Id="rId384" Type="http://schemas.openxmlformats.org/officeDocument/2006/relationships/customXml" Target="../ink/ink1086.xml"/><Relationship Id="rId383" Type="http://schemas.openxmlformats.org/officeDocument/2006/relationships/image" Target="../media/image1017.png"/><Relationship Id="rId382" Type="http://schemas.openxmlformats.org/officeDocument/2006/relationships/customXml" Target="../ink/ink1085.xml"/><Relationship Id="rId381" Type="http://schemas.openxmlformats.org/officeDocument/2006/relationships/image" Target="../media/image1016.png"/><Relationship Id="rId380" Type="http://schemas.openxmlformats.org/officeDocument/2006/relationships/customXml" Target="../ink/ink1084.xml"/><Relationship Id="rId38" Type="http://schemas.openxmlformats.org/officeDocument/2006/relationships/image" Target="../media/image845.png"/><Relationship Id="rId379" Type="http://schemas.openxmlformats.org/officeDocument/2006/relationships/image" Target="../media/image1015.png"/><Relationship Id="rId378" Type="http://schemas.openxmlformats.org/officeDocument/2006/relationships/customXml" Target="../ink/ink1083.xml"/><Relationship Id="rId377" Type="http://schemas.openxmlformats.org/officeDocument/2006/relationships/image" Target="../media/image1014.png"/><Relationship Id="rId376" Type="http://schemas.openxmlformats.org/officeDocument/2006/relationships/customXml" Target="../ink/ink1082.xml"/><Relationship Id="rId375" Type="http://schemas.openxmlformats.org/officeDocument/2006/relationships/image" Target="../media/image1013.png"/><Relationship Id="rId374" Type="http://schemas.openxmlformats.org/officeDocument/2006/relationships/customXml" Target="../ink/ink1081.xml"/><Relationship Id="rId373" Type="http://schemas.openxmlformats.org/officeDocument/2006/relationships/image" Target="../media/image1012.png"/><Relationship Id="rId372" Type="http://schemas.openxmlformats.org/officeDocument/2006/relationships/customXml" Target="../ink/ink1080.xml"/><Relationship Id="rId371" Type="http://schemas.openxmlformats.org/officeDocument/2006/relationships/image" Target="../media/image1011.png"/><Relationship Id="rId370" Type="http://schemas.openxmlformats.org/officeDocument/2006/relationships/customXml" Target="../ink/ink1079.xml"/><Relationship Id="rId37" Type="http://schemas.openxmlformats.org/officeDocument/2006/relationships/customXml" Target="../ink/ink912.xml"/><Relationship Id="rId369" Type="http://schemas.openxmlformats.org/officeDocument/2006/relationships/image" Target="../media/image1010.png"/><Relationship Id="rId368" Type="http://schemas.openxmlformats.org/officeDocument/2006/relationships/customXml" Target="../ink/ink1078.xml"/><Relationship Id="rId367" Type="http://schemas.openxmlformats.org/officeDocument/2006/relationships/image" Target="../media/image1009.png"/><Relationship Id="rId366" Type="http://schemas.openxmlformats.org/officeDocument/2006/relationships/customXml" Target="../ink/ink1077.xml"/><Relationship Id="rId365" Type="http://schemas.openxmlformats.org/officeDocument/2006/relationships/image" Target="../media/image1008.png"/><Relationship Id="rId364" Type="http://schemas.openxmlformats.org/officeDocument/2006/relationships/customXml" Target="../ink/ink1076.xml"/><Relationship Id="rId363" Type="http://schemas.openxmlformats.org/officeDocument/2006/relationships/customXml" Target="../ink/ink1075.xml"/><Relationship Id="rId362" Type="http://schemas.openxmlformats.org/officeDocument/2006/relationships/image" Target="../media/image1007.png"/><Relationship Id="rId361" Type="http://schemas.openxmlformats.org/officeDocument/2006/relationships/customXml" Target="../ink/ink1074.xml"/><Relationship Id="rId360" Type="http://schemas.openxmlformats.org/officeDocument/2006/relationships/image" Target="../media/image1006.png"/><Relationship Id="rId36" Type="http://schemas.openxmlformats.org/officeDocument/2006/relationships/image" Target="../media/image844.png"/><Relationship Id="rId359" Type="http://schemas.openxmlformats.org/officeDocument/2006/relationships/customXml" Target="../ink/ink1073.xml"/><Relationship Id="rId358" Type="http://schemas.openxmlformats.org/officeDocument/2006/relationships/image" Target="../media/image1005.png"/><Relationship Id="rId357" Type="http://schemas.openxmlformats.org/officeDocument/2006/relationships/customXml" Target="../ink/ink1072.xml"/><Relationship Id="rId356" Type="http://schemas.openxmlformats.org/officeDocument/2006/relationships/image" Target="../media/image1004.png"/><Relationship Id="rId355" Type="http://schemas.openxmlformats.org/officeDocument/2006/relationships/customXml" Target="../ink/ink1071.xml"/><Relationship Id="rId354" Type="http://schemas.openxmlformats.org/officeDocument/2006/relationships/image" Target="../media/image1003.png"/><Relationship Id="rId353" Type="http://schemas.openxmlformats.org/officeDocument/2006/relationships/customXml" Target="../ink/ink1070.xml"/><Relationship Id="rId352" Type="http://schemas.openxmlformats.org/officeDocument/2006/relationships/image" Target="../media/image1002.png"/><Relationship Id="rId351" Type="http://schemas.openxmlformats.org/officeDocument/2006/relationships/customXml" Target="../ink/ink1069.xml"/><Relationship Id="rId350" Type="http://schemas.openxmlformats.org/officeDocument/2006/relationships/image" Target="../media/image1001.png"/><Relationship Id="rId35" Type="http://schemas.openxmlformats.org/officeDocument/2006/relationships/customXml" Target="../ink/ink911.xml"/><Relationship Id="rId349" Type="http://schemas.openxmlformats.org/officeDocument/2006/relationships/customXml" Target="../ink/ink1068.xml"/><Relationship Id="rId348" Type="http://schemas.openxmlformats.org/officeDocument/2006/relationships/image" Target="../media/image1000.png"/><Relationship Id="rId347" Type="http://schemas.openxmlformats.org/officeDocument/2006/relationships/customXml" Target="../ink/ink1067.xml"/><Relationship Id="rId346" Type="http://schemas.openxmlformats.org/officeDocument/2006/relationships/image" Target="../media/image999.png"/><Relationship Id="rId345" Type="http://schemas.openxmlformats.org/officeDocument/2006/relationships/customXml" Target="../ink/ink1066.xml"/><Relationship Id="rId344" Type="http://schemas.openxmlformats.org/officeDocument/2006/relationships/image" Target="../media/image998.png"/><Relationship Id="rId343" Type="http://schemas.openxmlformats.org/officeDocument/2006/relationships/customXml" Target="../ink/ink1065.xml"/><Relationship Id="rId342" Type="http://schemas.openxmlformats.org/officeDocument/2006/relationships/image" Target="../media/image997.png"/><Relationship Id="rId341" Type="http://schemas.openxmlformats.org/officeDocument/2006/relationships/customXml" Target="../ink/ink1064.xml"/><Relationship Id="rId340" Type="http://schemas.openxmlformats.org/officeDocument/2006/relationships/image" Target="../media/image996.png"/><Relationship Id="rId34" Type="http://schemas.openxmlformats.org/officeDocument/2006/relationships/image" Target="../media/image843.png"/><Relationship Id="rId339" Type="http://schemas.openxmlformats.org/officeDocument/2006/relationships/customXml" Target="../ink/ink1063.xml"/><Relationship Id="rId338" Type="http://schemas.openxmlformats.org/officeDocument/2006/relationships/image" Target="../media/image995.png"/><Relationship Id="rId337" Type="http://schemas.openxmlformats.org/officeDocument/2006/relationships/customXml" Target="../ink/ink1062.xml"/><Relationship Id="rId336" Type="http://schemas.openxmlformats.org/officeDocument/2006/relationships/image" Target="../media/image994.png"/><Relationship Id="rId335" Type="http://schemas.openxmlformats.org/officeDocument/2006/relationships/customXml" Target="../ink/ink1061.xml"/><Relationship Id="rId334" Type="http://schemas.openxmlformats.org/officeDocument/2006/relationships/image" Target="../media/image993.png"/><Relationship Id="rId333" Type="http://schemas.openxmlformats.org/officeDocument/2006/relationships/customXml" Target="../ink/ink1060.xml"/><Relationship Id="rId332" Type="http://schemas.openxmlformats.org/officeDocument/2006/relationships/image" Target="../media/image992.png"/><Relationship Id="rId331" Type="http://schemas.openxmlformats.org/officeDocument/2006/relationships/customXml" Target="../ink/ink1059.xml"/><Relationship Id="rId330" Type="http://schemas.openxmlformats.org/officeDocument/2006/relationships/image" Target="../media/image991.png"/><Relationship Id="rId33" Type="http://schemas.openxmlformats.org/officeDocument/2006/relationships/customXml" Target="../ink/ink910.xml"/><Relationship Id="rId329" Type="http://schemas.openxmlformats.org/officeDocument/2006/relationships/customXml" Target="../ink/ink1058.xml"/><Relationship Id="rId328" Type="http://schemas.openxmlformats.org/officeDocument/2006/relationships/image" Target="../media/image990.png"/><Relationship Id="rId327" Type="http://schemas.openxmlformats.org/officeDocument/2006/relationships/customXml" Target="../ink/ink1057.xml"/><Relationship Id="rId326" Type="http://schemas.openxmlformats.org/officeDocument/2006/relationships/image" Target="../media/image989.png"/><Relationship Id="rId325" Type="http://schemas.openxmlformats.org/officeDocument/2006/relationships/customXml" Target="../ink/ink1056.xml"/><Relationship Id="rId324" Type="http://schemas.openxmlformats.org/officeDocument/2006/relationships/image" Target="../media/image988.png"/><Relationship Id="rId323" Type="http://schemas.openxmlformats.org/officeDocument/2006/relationships/customXml" Target="../ink/ink1055.xml"/><Relationship Id="rId322" Type="http://schemas.openxmlformats.org/officeDocument/2006/relationships/image" Target="../media/image987.png"/><Relationship Id="rId321" Type="http://schemas.openxmlformats.org/officeDocument/2006/relationships/customXml" Target="../ink/ink1054.xml"/><Relationship Id="rId320" Type="http://schemas.openxmlformats.org/officeDocument/2006/relationships/image" Target="../media/image986.png"/><Relationship Id="rId32" Type="http://schemas.openxmlformats.org/officeDocument/2006/relationships/image" Target="../media/image842.png"/><Relationship Id="rId319" Type="http://schemas.openxmlformats.org/officeDocument/2006/relationships/customXml" Target="../ink/ink1053.xml"/><Relationship Id="rId318" Type="http://schemas.openxmlformats.org/officeDocument/2006/relationships/image" Target="../media/image985.png"/><Relationship Id="rId317" Type="http://schemas.openxmlformats.org/officeDocument/2006/relationships/customXml" Target="../ink/ink1052.xml"/><Relationship Id="rId316" Type="http://schemas.openxmlformats.org/officeDocument/2006/relationships/image" Target="../media/image984.png"/><Relationship Id="rId315" Type="http://schemas.openxmlformats.org/officeDocument/2006/relationships/customXml" Target="../ink/ink1051.xml"/><Relationship Id="rId314" Type="http://schemas.openxmlformats.org/officeDocument/2006/relationships/image" Target="../media/image983.png"/><Relationship Id="rId313" Type="http://schemas.openxmlformats.org/officeDocument/2006/relationships/customXml" Target="../ink/ink1050.xml"/><Relationship Id="rId312" Type="http://schemas.openxmlformats.org/officeDocument/2006/relationships/image" Target="../media/image982.png"/><Relationship Id="rId311" Type="http://schemas.openxmlformats.org/officeDocument/2006/relationships/customXml" Target="../ink/ink1049.xml"/><Relationship Id="rId310" Type="http://schemas.openxmlformats.org/officeDocument/2006/relationships/image" Target="../media/image981.png"/><Relationship Id="rId31" Type="http://schemas.openxmlformats.org/officeDocument/2006/relationships/customXml" Target="../ink/ink909.xml"/><Relationship Id="rId309" Type="http://schemas.openxmlformats.org/officeDocument/2006/relationships/customXml" Target="../ink/ink1048.xml"/><Relationship Id="rId308" Type="http://schemas.openxmlformats.org/officeDocument/2006/relationships/image" Target="../media/image980.png"/><Relationship Id="rId307" Type="http://schemas.openxmlformats.org/officeDocument/2006/relationships/customXml" Target="../ink/ink1047.xml"/><Relationship Id="rId306" Type="http://schemas.openxmlformats.org/officeDocument/2006/relationships/image" Target="../media/image979.png"/><Relationship Id="rId305" Type="http://schemas.openxmlformats.org/officeDocument/2006/relationships/customXml" Target="../ink/ink1046.xml"/><Relationship Id="rId304" Type="http://schemas.openxmlformats.org/officeDocument/2006/relationships/image" Target="../media/image978.png"/><Relationship Id="rId303" Type="http://schemas.openxmlformats.org/officeDocument/2006/relationships/customXml" Target="../ink/ink1045.xml"/><Relationship Id="rId302" Type="http://schemas.openxmlformats.org/officeDocument/2006/relationships/image" Target="../media/image977.png"/><Relationship Id="rId301" Type="http://schemas.openxmlformats.org/officeDocument/2006/relationships/customXml" Target="../ink/ink1044.xml"/><Relationship Id="rId300" Type="http://schemas.openxmlformats.org/officeDocument/2006/relationships/image" Target="../media/image976.png"/><Relationship Id="rId30" Type="http://schemas.openxmlformats.org/officeDocument/2006/relationships/image" Target="../media/image841.png"/><Relationship Id="rId3" Type="http://schemas.openxmlformats.org/officeDocument/2006/relationships/customXml" Target="../ink/ink895.xml"/><Relationship Id="rId299" Type="http://schemas.openxmlformats.org/officeDocument/2006/relationships/customXml" Target="../ink/ink1043.xml"/><Relationship Id="rId298" Type="http://schemas.openxmlformats.org/officeDocument/2006/relationships/image" Target="../media/image975.png"/><Relationship Id="rId297" Type="http://schemas.openxmlformats.org/officeDocument/2006/relationships/customXml" Target="../ink/ink1042.xml"/><Relationship Id="rId296" Type="http://schemas.openxmlformats.org/officeDocument/2006/relationships/image" Target="../media/image974.png"/><Relationship Id="rId295" Type="http://schemas.openxmlformats.org/officeDocument/2006/relationships/customXml" Target="../ink/ink1041.xml"/><Relationship Id="rId294" Type="http://schemas.openxmlformats.org/officeDocument/2006/relationships/image" Target="../media/image973.png"/><Relationship Id="rId293" Type="http://schemas.openxmlformats.org/officeDocument/2006/relationships/customXml" Target="../ink/ink1040.xml"/><Relationship Id="rId292" Type="http://schemas.openxmlformats.org/officeDocument/2006/relationships/image" Target="../media/image972.png"/><Relationship Id="rId291" Type="http://schemas.openxmlformats.org/officeDocument/2006/relationships/customXml" Target="../ink/ink1039.xml"/><Relationship Id="rId290" Type="http://schemas.openxmlformats.org/officeDocument/2006/relationships/image" Target="../media/image971.png"/><Relationship Id="rId29" Type="http://schemas.openxmlformats.org/officeDocument/2006/relationships/customXml" Target="../ink/ink908.xml"/><Relationship Id="rId289" Type="http://schemas.openxmlformats.org/officeDocument/2006/relationships/customXml" Target="../ink/ink1038.xml"/><Relationship Id="rId288" Type="http://schemas.openxmlformats.org/officeDocument/2006/relationships/image" Target="../media/image970.png"/><Relationship Id="rId287" Type="http://schemas.openxmlformats.org/officeDocument/2006/relationships/customXml" Target="../ink/ink1037.xml"/><Relationship Id="rId286" Type="http://schemas.openxmlformats.org/officeDocument/2006/relationships/image" Target="../media/image969.png"/><Relationship Id="rId285" Type="http://schemas.openxmlformats.org/officeDocument/2006/relationships/customXml" Target="../ink/ink1036.xml"/><Relationship Id="rId284" Type="http://schemas.openxmlformats.org/officeDocument/2006/relationships/image" Target="../media/image968.png"/><Relationship Id="rId283" Type="http://schemas.openxmlformats.org/officeDocument/2006/relationships/customXml" Target="../ink/ink1035.xml"/><Relationship Id="rId282" Type="http://schemas.openxmlformats.org/officeDocument/2006/relationships/image" Target="../media/image967.png"/><Relationship Id="rId281" Type="http://schemas.openxmlformats.org/officeDocument/2006/relationships/customXml" Target="../ink/ink1034.xml"/><Relationship Id="rId280" Type="http://schemas.openxmlformats.org/officeDocument/2006/relationships/image" Target="../media/image966.png"/><Relationship Id="rId28" Type="http://schemas.openxmlformats.org/officeDocument/2006/relationships/image" Target="../media/image840.png"/><Relationship Id="rId279" Type="http://schemas.openxmlformats.org/officeDocument/2006/relationships/customXml" Target="../ink/ink1033.xml"/><Relationship Id="rId278" Type="http://schemas.openxmlformats.org/officeDocument/2006/relationships/image" Target="../media/image965.png"/><Relationship Id="rId277" Type="http://schemas.openxmlformats.org/officeDocument/2006/relationships/customXml" Target="../ink/ink1032.xml"/><Relationship Id="rId276" Type="http://schemas.openxmlformats.org/officeDocument/2006/relationships/image" Target="../media/image964.png"/><Relationship Id="rId275" Type="http://schemas.openxmlformats.org/officeDocument/2006/relationships/customXml" Target="../ink/ink1031.xml"/><Relationship Id="rId274" Type="http://schemas.openxmlformats.org/officeDocument/2006/relationships/image" Target="../media/image963.png"/><Relationship Id="rId273" Type="http://schemas.openxmlformats.org/officeDocument/2006/relationships/customXml" Target="../ink/ink1030.xml"/><Relationship Id="rId272" Type="http://schemas.openxmlformats.org/officeDocument/2006/relationships/image" Target="../media/image962.png"/><Relationship Id="rId271" Type="http://schemas.openxmlformats.org/officeDocument/2006/relationships/customXml" Target="../ink/ink1029.xml"/><Relationship Id="rId270" Type="http://schemas.openxmlformats.org/officeDocument/2006/relationships/image" Target="../media/image961.png"/><Relationship Id="rId27" Type="http://schemas.openxmlformats.org/officeDocument/2006/relationships/customXml" Target="../ink/ink907.xml"/><Relationship Id="rId269" Type="http://schemas.openxmlformats.org/officeDocument/2006/relationships/customXml" Target="../ink/ink1028.xml"/><Relationship Id="rId268" Type="http://schemas.openxmlformats.org/officeDocument/2006/relationships/image" Target="../media/image960.png"/><Relationship Id="rId267" Type="http://schemas.openxmlformats.org/officeDocument/2006/relationships/customXml" Target="../ink/ink1027.xml"/><Relationship Id="rId266" Type="http://schemas.openxmlformats.org/officeDocument/2006/relationships/image" Target="../media/image959.png"/><Relationship Id="rId265" Type="http://schemas.openxmlformats.org/officeDocument/2006/relationships/customXml" Target="../ink/ink1026.xml"/><Relationship Id="rId264" Type="http://schemas.openxmlformats.org/officeDocument/2006/relationships/image" Target="../media/image958.png"/><Relationship Id="rId263" Type="http://schemas.openxmlformats.org/officeDocument/2006/relationships/customXml" Target="../ink/ink1025.xml"/><Relationship Id="rId262" Type="http://schemas.openxmlformats.org/officeDocument/2006/relationships/image" Target="../media/image957.png"/><Relationship Id="rId261" Type="http://schemas.openxmlformats.org/officeDocument/2006/relationships/customXml" Target="../ink/ink1024.xml"/><Relationship Id="rId260" Type="http://schemas.openxmlformats.org/officeDocument/2006/relationships/image" Target="../media/image956.png"/><Relationship Id="rId26" Type="http://schemas.openxmlformats.org/officeDocument/2006/relationships/image" Target="../media/image839.png"/><Relationship Id="rId259" Type="http://schemas.openxmlformats.org/officeDocument/2006/relationships/customXml" Target="../ink/ink1023.xml"/><Relationship Id="rId258" Type="http://schemas.openxmlformats.org/officeDocument/2006/relationships/image" Target="../media/image955.png"/><Relationship Id="rId257" Type="http://schemas.openxmlformats.org/officeDocument/2006/relationships/customXml" Target="../ink/ink1022.xml"/><Relationship Id="rId256" Type="http://schemas.openxmlformats.org/officeDocument/2006/relationships/image" Target="../media/image954.png"/><Relationship Id="rId255" Type="http://schemas.openxmlformats.org/officeDocument/2006/relationships/customXml" Target="../ink/ink1021.xml"/><Relationship Id="rId254" Type="http://schemas.openxmlformats.org/officeDocument/2006/relationships/image" Target="../media/image953.png"/><Relationship Id="rId253" Type="http://schemas.openxmlformats.org/officeDocument/2006/relationships/customXml" Target="../ink/ink1020.xml"/><Relationship Id="rId252" Type="http://schemas.openxmlformats.org/officeDocument/2006/relationships/image" Target="../media/image952.png"/><Relationship Id="rId251" Type="http://schemas.openxmlformats.org/officeDocument/2006/relationships/customXml" Target="../ink/ink1019.xml"/><Relationship Id="rId250" Type="http://schemas.openxmlformats.org/officeDocument/2006/relationships/image" Target="../media/image951.png"/><Relationship Id="rId25" Type="http://schemas.openxmlformats.org/officeDocument/2006/relationships/customXml" Target="../ink/ink906.xml"/><Relationship Id="rId249" Type="http://schemas.openxmlformats.org/officeDocument/2006/relationships/customXml" Target="../ink/ink1018.xml"/><Relationship Id="rId248" Type="http://schemas.openxmlformats.org/officeDocument/2006/relationships/image" Target="../media/image950.png"/><Relationship Id="rId247" Type="http://schemas.openxmlformats.org/officeDocument/2006/relationships/customXml" Target="../ink/ink1017.xml"/><Relationship Id="rId246" Type="http://schemas.openxmlformats.org/officeDocument/2006/relationships/image" Target="../media/image949.png"/><Relationship Id="rId245" Type="http://schemas.openxmlformats.org/officeDocument/2006/relationships/customXml" Target="../ink/ink1016.xml"/><Relationship Id="rId244" Type="http://schemas.openxmlformats.org/officeDocument/2006/relationships/image" Target="../media/image948.png"/><Relationship Id="rId243" Type="http://schemas.openxmlformats.org/officeDocument/2006/relationships/customXml" Target="../ink/ink1015.xml"/><Relationship Id="rId242" Type="http://schemas.openxmlformats.org/officeDocument/2006/relationships/image" Target="../media/image947.png"/><Relationship Id="rId241" Type="http://schemas.openxmlformats.org/officeDocument/2006/relationships/customXml" Target="../ink/ink1014.xml"/><Relationship Id="rId240" Type="http://schemas.openxmlformats.org/officeDocument/2006/relationships/image" Target="../media/image946.png"/><Relationship Id="rId24" Type="http://schemas.openxmlformats.org/officeDocument/2006/relationships/image" Target="../media/image838.png"/><Relationship Id="rId239" Type="http://schemas.openxmlformats.org/officeDocument/2006/relationships/customXml" Target="../ink/ink1013.xml"/><Relationship Id="rId238" Type="http://schemas.openxmlformats.org/officeDocument/2006/relationships/image" Target="../media/image945.png"/><Relationship Id="rId237" Type="http://schemas.openxmlformats.org/officeDocument/2006/relationships/customXml" Target="../ink/ink1012.xml"/><Relationship Id="rId236" Type="http://schemas.openxmlformats.org/officeDocument/2006/relationships/image" Target="../media/image944.png"/><Relationship Id="rId235" Type="http://schemas.openxmlformats.org/officeDocument/2006/relationships/customXml" Target="../ink/ink1011.xml"/><Relationship Id="rId234" Type="http://schemas.openxmlformats.org/officeDocument/2006/relationships/image" Target="../media/image943.png"/><Relationship Id="rId233" Type="http://schemas.openxmlformats.org/officeDocument/2006/relationships/customXml" Target="../ink/ink1010.xml"/><Relationship Id="rId232" Type="http://schemas.openxmlformats.org/officeDocument/2006/relationships/image" Target="../media/image942.png"/><Relationship Id="rId231" Type="http://schemas.openxmlformats.org/officeDocument/2006/relationships/customXml" Target="../ink/ink1009.xml"/><Relationship Id="rId230" Type="http://schemas.openxmlformats.org/officeDocument/2006/relationships/image" Target="../media/image941.png"/><Relationship Id="rId23" Type="http://schemas.openxmlformats.org/officeDocument/2006/relationships/customXml" Target="../ink/ink905.xml"/><Relationship Id="rId229" Type="http://schemas.openxmlformats.org/officeDocument/2006/relationships/customXml" Target="../ink/ink1008.xml"/><Relationship Id="rId228" Type="http://schemas.openxmlformats.org/officeDocument/2006/relationships/image" Target="../media/image940.png"/><Relationship Id="rId227" Type="http://schemas.openxmlformats.org/officeDocument/2006/relationships/customXml" Target="../ink/ink1007.xml"/><Relationship Id="rId226" Type="http://schemas.openxmlformats.org/officeDocument/2006/relationships/image" Target="../media/image939.png"/><Relationship Id="rId225" Type="http://schemas.openxmlformats.org/officeDocument/2006/relationships/customXml" Target="../ink/ink1006.xml"/><Relationship Id="rId224" Type="http://schemas.openxmlformats.org/officeDocument/2006/relationships/image" Target="../media/image938.png"/><Relationship Id="rId223" Type="http://schemas.openxmlformats.org/officeDocument/2006/relationships/customXml" Target="../ink/ink1005.xml"/><Relationship Id="rId222" Type="http://schemas.openxmlformats.org/officeDocument/2006/relationships/image" Target="../media/image937.png"/><Relationship Id="rId221" Type="http://schemas.openxmlformats.org/officeDocument/2006/relationships/customXml" Target="../ink/ink1004.xml"/><Relationship Id="rId220" Type="http://schemas.openxmlformats.org/officeDocument/2006/relationships/image" Target="../media/image936.png"/><Relationship Id="rId22" Type="http://schemas.openxmlformats.org/officeDocument/2006/relationships/image" Target="../media/image837.png"/><Relationship Id="rId219" Type="http://schemas.openxmlformats.org/officeDocument/2006/relationships/customXml" Target="../ink/ink1003.xml"/><Relationship Id="rId218" Type="http://schemas.openxmlformats.org/officeDocument/2006/relationships/image" Target="../media/image935.png"/><Relationship Id="rId217" Type="http://schemas.openxmlformats.org/officeDocument/2006/relationships/customXml" Target="../ink/ink1002.xml"/><Relationship Id="rId216" Type="http://schemas.openxmlformats.org/officeDocument/2006/relationships/image" Target="../media/image934.png"/><Relationship Id="rId215" Type="http://schemas.openxmlformats.org/officeDocument/2006/relationships/customXml" Target="../ink/ink1001.xml"/><Relationship Id="rId214" Type="http://schemas.openxmlformats.org/officeDocument/2006/relationships/image" Target="../media/image933.png"/><Relationship Id="rId213" Type="http://schemas.openxmlformats.org/officeDocument/2006/relationships/customXml" Target="../ink/ink1000.xml"/><Relationship Id="rId212" Type="http://schemas.openxmlformats.org/officeDocument/2006/relationships/image" Target="../media/image932.png"/><Relationship Id="rId211" Type="http://schemas.openxmlformats.org/officeDocument/2006/relationships/customXml" Target="../ink/ink999.xml"/><Relationship Id="rId210" Type="http://schemas.openxmlformats.org/officeDocument/2006/relationships/image" Target="../media/image931.png"/><Relationship Id="rId21" Type="http://schemas.openxmlformats.org/officeDocument/2006/relationships/customXml" Target="../ink/ink904.xml"/><Relationship Id="rId209" Type="http://schemas.openxmlformats.org/officeDocument/2006/relationships/customXml" Target="../ink/ink998.xml"/><Relationship Id="rId208" Type="http://schemas.openxmlformats.org/officeDocument/2006/relationships/image" Target="../media/image930.png"/><Relationship Id="rId207" Type="http://schemas.openxmlformats.org/officeDocument/2006/relationships/customXml" Target="../ink/ink997.xml"/><Relationship Id="rId206" Type="http://schemas.openxmlformats.org/officeDocument/2006/relationships/image" Target="../media/image929.png"/><Relationship Id="rId205" Type="http://schemas.openxmlformats.org/officeDocument/2006/relationships/customXml" Target="../ink/ink996.xml"/><Relationship Id="rId204" Type="http://schemas.openxmlformats.org/officeDocument/2006/relationships/image" Target="../media/image928.png"/><Relationship Id="rId203" Type="http://schemas.openxmlformats.org/officeDocument/2006/relationships/customXml" Target="../ink/ink995.xml"/><Relationship Id="rId202" Type="http://schemas.openxmlformats.org/officeDocument/2006/relationships/image" Target="../media/image927.png"/><Relationship Id="rId201" Type="http://schemas.openxmlformats.org/officeDocument/2006/relationships/customXml" Target="../ink/ink994.xml"/><Relationship Id="rId200" Type="http://schemas.openxmlformats.org/officeDocument/2006/relationships/image" Target="../media/image926.png"/><Relationship Id="rId20" Type="http://schemas.openxmlformats.org/officeDocument/2006/relationships/image" Target="../media/image836.png"/><Relationship Id="rId2" Type="http://schemas.openxmlformats.org/officeDocument/2006/relationships/image" Target="../media/image477.wmf"/><Relationship Id="rId199" Type="http://schemas.openxmlformats.org/officeDocument/2006/relationships/customXml" Target="../ink/ink993.xml"/><Relationship Id="rId198" Type="http://schemas.openxmlformats.org/officeDocument/2006/relationships/image" Target="../media/image925.png"/><Relationship Id="rId197" Type="http://schemas.openxmlformats.org/officeDocument/2006/relationships/customXml" Target="../ink/ink992.xml"/><Relationship Id="rId196" Type="http://schemas.openxmlformats.org/officeDocument/2006/relationships/image" Target="../media/image924.png"/><Relationship Id="rId195" Type="http://schemas.openxmlformats.org/officeDocument/2006/relationships/customXml" Target="../ink/ink991.xml"/><Relationship Id="rId194" Type="http://schemas.openxmlformats.org/officeDocument/2006/relationships/image" Target="../media/image923.png"/><Relationship Id="rId193" Type="http://schemas.openxmlformats.org/officeDocument/2006/relationships/customXml" Target="../ink/ink990.xml"/><Relationship Id="rId192" Type="http://schemas.openxmlformats.org/officeDocument/2006/relationships/image" Target="../media/image922.png"/><Relationship Id="rId191" Type="http://schemas.openxmlformats.org/officeDocument/2006/relationships/customXml" Target="../ink/ink989.xml"/><Relationship Id="rId190" Type="http://schemas.openxmlformats.org/officeDocument/2006/relationships/image" Target="../media/image921.png"/><Relationship Id="rId19" Type="http://schemas.openxmlformats.org/officeDocument/2006/relationships/customXml" Target="../ink/ink903.xml"/><Relationship Id="rId189" Type="http://schemas.openxmlformats.org/officeDocument/2006/relationships/customXml" Target="../ink/ink988.xml"/><Relationship Id="rId188" Type="http://schemas.openxmlformats.org/officeDocument/2006/relationships/image" Target="../media/image920.png"/><Relationship Id="rId187" Type="http://schemas.openxmlformats.org/officeDocument/2006/relationships/customXml" Target="../ink/ink987.xml"/><Relationship Id="rId186" Type="http://schemas.openxmlformats.org/officeDocument/2006/relationships/image" Target="../media/image919.png"/><Relationship Id="rId185" Type="http://schemas.openxmlformats.org/officeDocument/2006/relationships/customXml" Target="../ink/ink986.xml"/><Relationship Id="rId184" Type="http://schemas.openxmlformats.org/officeDocument/2006/relationships/image" Target="../media/image918.png"/><Relationship Id="rId183" Type="http://schemas.openxmlformats.org/officeDocument/2006/relationships/customXml" Target="../ink/ink985.xml"/><Relationship Id="rId182" Type="http://schemas.openxmlformats.org/officeDocument/2006/relationships/image" Target="../media/image917.png"/><Relationship Id="rId181" Type="http://schemas.openxmlformats.org/officeDocument/2006/relationships/customXml" Target="../ink/ink984.xml"/><Relationship Id="rId180" Type="http://schemas.openxmlformats.org/officeDocument/2006/relationships/image" Target="../media/image916.png"/><Relationship Id="rId18" Type="http://schemas.openxmlformats.org/officeDocument/2006/relationships/image" Target="../media/image835.png"/><Relationship Id="rId179" Type="http://schemas.openxmlformats.org/officeDocument/2006/relationships/customXml" Target="../ink/ink983.xml"/><Relationship Id="rId178" Type="http://schemas.openxmlformats.org/officeDocument/2006/relationships/image" Target="../media/image915.png"/><Relationship Id="rId177" Type="http://schemas.openxmlformats.org/officeDocument/2006/relationships/customXml" Target="../ink/ink982.xml"/><Relationship Id="rId176" Type="http://schemas.openxmlformats.org/officeDocument/2006/relationships/image" Target="../media/image914.png"/><Relationship Id="rId175" Type="http://schemas.openxmlformats.org/officeDocument/2006/relationships/customXml" Target="../ink/ink981.xml"/><Relationship Id="rId174" Type="http://schemas.openxmlformats.org/officeDocument/2006/relationships/image" Target="../media/image913.png"/><Relationship Id="rId173" Type="http://schemas.openxmlformats.org/officeDocument/2006/relationships/customXml" Target="../ink/ink980.xml"/><Relationship Id="rId172" Type="http://schemas.openxmlformats.org/officeDocument/2006/relationships/image" Target="../media/image912.png"/><Relationship Id="rId171" Type="http://schemas.openxmlformats.org/officeDocument/2006/relationships/customXml" Target="../ink/ink979.xml"/><Relationship Id="rId170" Type="http://schemas.openxmlformats.org/officeDocument/2006/relationships/image" Target="../media/image911.png"/><Relationship Id="rId17" Type="http://schemas.openxmlformats.org/officeDocument/2006/relationships/customXml" Target="../ink/ink902.xml"/><Relationship Id="rId169" Type="http://schemas.openxmlformats.org/officeDocument/2006/relationships/customXml" Target="../ink/ink978.xml"/><Relationship Id="rId168" Type="http://schemas.openxmlformats.org/officeDocument/2006/relationships/image" Target="../media/image910.png"/><Relationship Id="rId167" Type="http://schemas.openxmlformats.org/officeDocument/2006/relationships/customXml" Target="../ink/ink977.xml"/><Relationship Id="rId166" Type="http://schemas.openxmlformats.org/officeDocument/2006/relationships/image" Target="../media/image909.png"/><Relationship Id="rId165" Type="http://schemas.openxmlformats.org/officeDocument/2006/relationships/customXml" Target="../ink/ink976.xml"/><Relationship Id="rId164" Type="http://schemas.openxmlformats.org/officeDocument/2006/relationships/image" Target="../media/image908.png"/><Relationship Id="rId163" Type="http://schemas.openxmlformats.org/officeDocument/2006/relationships/customXml" Target="../ink/ink975.xml"/><Relationship Id="rId162" Type="http://schemas.openxmlformats.org/officeDocument/2006/relationships/image" Target="../media/image907.png"/><Relationship Id="rId161" Type="http://schemas.openxmlformats.org/officeDocument/2006/relationships/customXml" Target="../ink/ink974.xml"/><Relationship Id="rId160" Type="http://schemas.openxmlformats.org/officeDocument/2006/relationships/image" Target="../media/image906.png"/><Relationship Id="rId16" Type="http://schemas.openxmlformats.org/officeDocument/2006/relationships/image" Target="../media/image834.png"/><Relationship Id="rId159" Type="http://schemas.openxmlformats.org/officeDocument/2006/relationships/customXml" Target="../ink/ink973.xml"/><Relationship Id="rId158" Type="http://schemas.openxmlformats.org/officeDocument/2006/relationships/image" Target="../media/image905.png"/><Relationship Id="rId157" Type="http://schemas.openxmlformats.org/officeDocument/2006/relationships/customXml" Target="../ink/ink972.xml"/><Relationship Id="rId156" Type="http://schemas.openxmlformats.org/officeDocument/2006/relationships/image" Target="../media/image904.png"/><Relationship Id="rId155" Type="http://schemas.openxmlformats.org/officeDocument/2006/relationships/customXml" Target="../ink/ink971.xml"/><Relationship Id="rId154" Type="http://schemas.openxmlformats.org/officeDocument/2006/relationships/image" Target="../media/image903.png"/><Relationship Id="rId153" Type="http://schemas.openxmlformats.org/officeDocument/2006/relationships/customXml" Target="../ink/ink970.xml"/><Relationship Id="rId152" Type="http://schemas.openxmlformats.org/officeDocument/2006/relationships/image" Target="../media/image902.png"/><Relationship Id="rId151" Type="http://schemas.openxmlformats.org/officeDocument/2006/relationships/customXml" Target="../ink/ink969.xml"/><Relationship Id="rId150" Type="http://schemas.openxmlformats.org/officeDocument/2006/relationships/image" Target="../media/image901.png"/><Relationship Id="rId15" Type="http://schemas.openxmlformats.org/officeDocument/2006/relationships/customXml" Target="../ink/ink901.xml"/><Relationship Id="rId149" Type="http://schemas.openxmlformats.org/officeDocument/2006/relationships/customXml" Target="../ink/ink968.xml"/><Relationship Id="rId148" Type="http://schemas.openxmlformats.org/officeDocument/2006/relationships/image" Target="../media/image900.png"/><Relationship Id="rId147" Type="http://schemas.openxmlformats.org/officeDocument/2006/relationships/customXml" Target="../ink/ink967.xml"/><Relationship Id="rId146" Type="http://schemas.openxmlformats.org/officeDocument/2006/relationships/image" Target="../media/image899.png"/><Relationship Id="rId145" Type="http://schemas.openxmlformats.org/officeDocument/2006/relationships/customXml" Target="../ink/ink966.xml"/><Relationship Id="rId144" Type="http://schemas.openxmlformats.org/officeDocument/2006/relationships/image" Target="../media/image898.png"/><Relationship Id="rId143" Type="http://schemas.openxmlformats.org/officeDocument/2006/relationships/customXml" Target="../ink/ink965.xml"/><Relationship Id="rId142" Type="http://schemas.openxmlformats.org/officeDocument/2006/relationships/image" Target="../media/image897.png"/><Relationship Id="rId141" Type="http://schemas.openxmlformats.org/officeDocument/2006/relationships/customXml" Target="../ink/ink964.xml"/><Relationship Id="rId140" Type="http://schemas.openxmlformats.org/officeDocument/2006/relationships/image" Target="../media/image896.png"/><Relationship Id="rId14" Type="http://schemas.openxmlformats.org/officeDocument/2006/relationships/image" Target="../media/image833.png"/><Relationship Id="rId139" Type="http://schemas.openxmlformats.org/officeDocument/2006/relationships/customXml" Target="../ink/ink963.xml"/><Relationship Id="rId138" Type="http://schemas.openxmlformats.org/officeDocument/2006/relationships/image" Target="../media/image895.png"/><Relationship Id="rId137" Type="http://schemas.openxmlformats.org/officeDocument/2006/relationships/customXml" Target="../ink/ink962.xml"/><Relationship Id="rId136" Type="http://schemas.openxmlformats.org/officeDocument/2006/relationships/image" Target="../media/image894.png"/><Relationship Id="rId135" Type="http://schemas.openxmlformats.org/officeDocument/2006/relationships/customXml" Target="../ink/ink961.xml"/><Relationship Id="rId134" Type="http://schemas.openxmlformats.org/officeDocument/2006/relationships/image" Target="../media/image893.png"/><Relationship Id="rId133" Type="http://schemas.openxmlformats.org/officeDocument/2006/relationships/customXml" Target="../ink/ink960.xml"/><Relationship Id="rId132" Type="http://schemas.openxmlformats.org/officeDocument/2006/relationships/image" Target="../media/image892.png"/><Relationship Id="rId131" Type="http://schemas.openxmlformats.org/officeDocument/2006/relationships/customXml" Target="../ink/ink959.xml"/><Relationship Id="rId130" Type="http://schemas.openxmlformats.org/officeDocument/2006/relationships/image" Target="../media/image891.png"/><Relationship Id="rId13" Type="http://schemas.openxmlformats.org/officeDocument/2006/relationships/customXml" Target="../ink/ink900.xml"/><Relationship Id="rId129" Type="http://schemas.openxmlformats.org/officeDocument/2006/relationships/customXml" Target="../ink/ink958.xml"/><Relationship Id="rId128" Type="http://schemas.openxmlformats.org/officeDocument/2006/relationships/image" Target="../media/image890.png"/><Relationship Id="rId127" Type="http://schemas.openxmlformats.org/officeDocument/2006/relationships/customXml" Target="../ink/ink957.xml"/><Relationship Id="rId126" Type="http://schemas.openxmlformats.org/officeDocument/2006/relationships/image" Target="../media/image889.png"/><Relationship Id="rId125" Type="http://schemas.openxmlformats.org/officeDocument/2006/relationships/customXml" Target="../ink/ink956.xml"/><Relationship Id="rId124" Type="http://schemas.openxmlformats.org/officeDocument/2006/relationships/image" Target="../media/image888.png"/><Relationship Id="rId123" Type="http://schemas.openxmlformats.org/officeDocument/2006/relationships/customXml" Target="../ink/ink955.xml"/><Relationship Id="rId122" Type="http://schemas.openxmlformats.org/officeDocument/2006/relationships/image" Target="../media/image887.png"/><Relationship Id="rId121" Type="http://schemas.openxmlformats.org/officeDocument/2006/relationships/customXml" Target="../ink/ink954.xml"/><Relationship Id="rId120" Type="http://schemas.openxmlformats.org/officeDocument/2006/relationships/image" Target="../media/image886.png"/><Relationship Id="rId12" Type="http://schemas.openxmlformats.org/officeDocument/2006/relationships/image" Target="../media/image832.png"/><Relationship Id="rId119" Type="http://schemas.openxmlformats.org/officeDocument/2006/relationships/customXml" Target="../ink/ink953.xml"/><Relationship Id="rId118" Type="http://schemas.openxmlformats.org/officeDocument/2006/relationships/image" Target="../media/image885.png"/><Relationship Id="rId117" Type="http://schemas.openxmlformats.org/officeDocument/2006/relationships/customXml" Target="../ink/ink952.xml"/><Relationship Id="rId116" Type="http://schemas.openxmlformats.org/officeDocument/2006/relationships/image" Target="../media/image884.png"/><Relationship Id="rId115" Type="http://schemas.openxmlformats.org/officeDocument/2006/relationships/customXml" Target="../ink/ink951.xml"/><Relationship Id="rId114" Type="http://schemas.openxmlformats.org/officeDocument/2006/relationships/image" Target="../media/image883.png"/><Relationship Id="rId113" Type="http://schemas.openxmlformats.org/officeDocument/2006/relationships/customXml" Target="../ink/ink950.xml"/><Relationship Id="rId112" Type="http://schemas.openxmlformats.org/officeDocument/2006/relationships/image" Target="../media/image882.png"/><Relationship Id="rId111" Type="http://schemas.openxmlformats.org/officeDocument/2006/relationships/customXml" Target="../ink/ink949.xml"/><Relationship Id="rId110" Type="http://schemas.openxmlformats.org/officeDocument/2006/relationships/image" Target="../media/image881.png"/><Relationship Id="rId11" Type="http://schemas.openxmlformats.org/officeDocument/2006/relationships/customXml" Target="../ink/ink899.xml"/><Relationship Id="rId109" Type="http://schemas.openxmlformats.org/officeDocument/2006/relationships/customXml" Target="../ink/ink948.xml"/><Relationship Id="rId108" Type="http://schemas.openxmlformats.org/officeDocument/2006/relationships/image" Target="../media/image880.png"/><Relationship Id="rId107" Type="http://schemas.openxmlformats.org/officeDocument/2006/relationships/customXml" Target="../ink/ink947.xml"/><Relationship Id="rId106" Type="http://schemas.openxmlformats.org/officeDocument/2006/relationships/image" Target="../media/image879.png"/><Relationship Id="rId105" Type="http://schemas.openxmlformats.org/officeDocument/2006/relationships/customXml" Target="../ink/ink946.xml"/><Relationship Id="rId104" Type="http://schemas.openxmlformats.org/officeDocument/2006/relationships/image" Target="../media/image878.png"/><Relationship Id="rId103" Type="http://schemas.openxmlformats.org/officeDocument/2006/relationships/customXml" Target="../ink/ink945.xml"/><Relationship Id="rId102" Type="http://schemas.openxmlformats.org/officeDocument/2006/relationships/image" Target="../media/image877.png"/><Relationship Id="rId101" Type="http://schemas.openxmlformats.org/officeDocument/2006/relationships/customXml" Target="../ink/ink944.xml"/><Relationship Id="rId100" Type="http://schemas.openxmlformats.org/officeDocument/2006/relationships/image" Target="../media/image876.png"/><Relationship Id="rId10" Type="http://schemas.openxmlformats.org/officeDocument/2006/relationships/image" Target="../media/image831.png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337.xml"/><Relationship Id="rId98" Type="http://schemas.openxmlformats.org/officeDocument/2006/relationships/image" Target="../media/image1263.png"/><Relationship Id="rId97" Type="http://schemas.openxmlformats.org/officeDocument/2006/relationships/customXml" Target="../ink/ink1336.xml"/><Relationship Id="rId96" Type="http://schemas.openxmlformats.org/officeDocument/2006/relationships/image" Target="../media/image1262.png"/><Relationship Id="rId95" Type="http://schemas.openxmlformats.org/officeDocument/2006/relationships/customXml" Target="../ink/ink1335.xml"/><Relationship Id="rId94" Type="http://schemas.openxmlformats.org/officeDocument/2006/relationships/image" Target="../media/image1261.png"/><Relationship Id="rId93" Type="http://schemas.openxmlformats.org/officeDocument/2006/relationships/customXml" Target="../ink/ink1334.xml"/><Relationship Id="rId92" Type="http://schemas.openxmlformats.org/officeDocument/2006/relationships/image" Target="../media/image1260.png"/><Relationship Id="rId91" Type="http://schemas.openxmlformats.org/officeDocument/2006/relationships/customXml" Target="../ink/ink1333.xml"/><Relationship Id="rId90" Type="http://schemas.openxmlformats.org/officeDocument/2006/relationships/image" Target="../media/image1259.png"/><Relationship Id="rId9" Type="http://schemas.openxmlformats.org/officeDocument/2006/relationships/customXml" Target="../ink/ink1292.xml"/><Relationship Id="rId89" Type="http://schemas.openxmlformats.org/officeDocument/2006/relationships/customXml" Target="../ink/ink1332.xml"/><Relationship Id="rId88" Type="http://schemas.openxmlformats.org/officeDocument/2006/relationships/image" Target="../media/image1258.png"/><Relationship Id="rId87" Type="http://schemas.openxmlformats.org/officeDocument/2006/relationships/customXml" Target="../ink/ink1331.xml"/><Relationship Id="rId86" Type="http://schemas.openxmlformats.org/officeDocument/2006/relationships/image" Target="../media/image1257.png"/><Relationship Id="rId85" Type="http://schemas.openxmlformats.org/officeDocument/2006/relationships/customXml" Target="../ink/ink1330.xml"/><Relationship Id="rId84" Type="http://schemas.openxmlformats.org/officeDocument/2006/relationships/image" Target="../media/image1256.png"/><Relationship Id="rId83" Type="http://schemas.openxmlformats.org/officeDocument/2006/relationships/customXml" Target="../ink/ink1329.xml"/><Relationship Id="rId82" Type="http://schemas.openxmlformats.org/officeDocument/2006/relationships/image" Target="../media/image1255.png"/><Relationship Id="rId81" Type="http://schemas.openxmlformats.org/officeDocument/2006/relationships/customXml" Target="../ink/ink1328.xml"/><Relationship Id="rId80" Type="http://schemas.openxmlformats.org/officeDocument/2006/relationships/image" Target="../media/image1254.png"/><Relationship Id="rId8" Type="http://schemas.openxmlformats.org/officeDocument/2006/relationships/image" Target="../media/image1219.png"/><Relationship Id="rId79" Type="http://schemas.openxmlformats.org/officeDocument/2006/relationships/customXml" Target="../ink/ink1327.xml"/><Relationship Id="rId78" Type="http://schemas.openxmlformats.org/officeDocument/2006/relationships/image" Target="../media/image1253.png"/><Relationship Id="rId77" Type="http://schemas.openxmlformats.org/officeDocument/2006/relationships/customXml" Target="../ink/ink1326.xml"/><Relationship Id="rId76" Type="http://schemas.openxmlformats.org/officeDocument/2006/relationships/image" Target="../media/image1252.png"/><Relationship Id="rId75" Type="http://schemas.openxmlformats.org/officeDocument/2006/relationships/customXml" Target="../ink/ink1325.xml"/><Relationship Id="rId74" Type="http://schemas.openxmlformats.org/officeDocument/2006/relationships/image" Target="../media/image1251.png"/><Relationship Id="rId73" Type="http://schemas.openxmlformats.org/officeDocument/2006/relationships/customXml" Target="../ink/ink1324.xml"/><Relationship Id="rId72" Type="http://schemas.openxmlformats.org/officeDocument/2006/relationships/image" Target="../media/image1250.png"/><Relationship Id="rId71" Type="http://schemas.openxmlformats.org/officeDocument/2006/relationships/customXml" Target="../ink/ink1323.xml"/><Relationship Id="rId70" Type="http://schemas.openxmlformats.org/officeDocument/2006/relationships/image" Target="../media/image1249.png"/><Relationship Id="rId7" Type="http://schemas.openxmlformats.org/officeDocument/2006/relationships/customXml" Target="../ink/ink1291.xml"/><Relationship Id="rId69" Type="http://schemas.openxmlformats.org/officeDocument/2006/relationships/customXml" Target="../ink/ink1322.xml"/><Relationship Id="rId68" Type="http://schemas.openxmlformats.org/officeDocument/2006/relationships/image" Target="../media/image1248.png"/><Relationship Id="rId67" Type="http://schemas.openxmlformats.org/officeDocument/2006/relationships/customXml" Target="../ink/ink1321.xml"/><Relationship Id="rId66" Type="http://schemas.openxmlformats.org/officeDocument/2006/relationships/image" Target="../media/image1247.png"/><Relationship Id="rId65" Type="http://schemas.openxmlformats.org/officeDocument/2006/relationships/customXml" Target="../ink/ink1320.xml"/><Relationship Id="rId64" Type="http://schemas.openxmlformats.org/officeDocument/2006/relationships/image" Target="../media/image1246.png"/><Relationship Id="rId63" Type="http://schemas.openxmlformats.org/officeDocument/2006/relationships/customXml" Target="../ink/ink1319.xml"/><Relationship Id="rId62" Type="http://schemas.openxmlformats.org/officeDocument/2006/relationships/image" Target="../media/image1245.png"/><Relationship Id="rId61" Type="http://schemas.openxmlformats.org/officeDocument/2006/relationships/customXml" Target="../ink/ink1318.xml"/><Relationship Id="rId60" Type="http://schemas.openxmlformats.org/officeDocument/2006/relationships/image" Target="../media/image1244.png"/><Relationship Id="rId6" Type="http://schemas.openxmlformats.org/officeDocument/2006/relationships/image" Target="../media/image1218.png"/><Relationship Id="rId59" Type="http://schemas.openxmlformats.org/officeDocument/2006/relationships/customXml" Target="../ink/ink1317.xml"/><Relationship Id="rId58" Type="http://schemas.openxmlformats.org/officeDocument/2006/relationships/image" Target="../media/image1243.png"/><Relationship Id="rId57" Type="http://schemas.openxmlformats.org/officeDocument/2006/relationships/customXml" Target="../ink/ink1316.xml"/><Relationship Id="rId56" Type="http://schemas.openxmlformats.org/officeDocument/2006/relationships/image" Target="../media/image1242.png"/><Relationship Id="rId55" Type="http://schemas.openxmlformats.org/officeDocument/2006/relationships/customXml" Target="../ink/ink1315.xml"/><Relationship Id="rId54" Type="http://schemas.openxmlformats.org/officeDocument/2006/relationships/image" Target="../media/image1241.png"/><Relationship Id="rId53" Type="http://schemas.openxmlformats.org/officeDocument/2006/relationships/customXml" Target="../ink/ink1314.xml"/><Relationship Id="rId52" Type="http://schemas.openxmlformats.org/officeDocument/2006/relationships/image" Target="../media/image1240.png"/><Relationship Id="rId51" Type="http://schemas.openxmlformats.org/officeDocument/2006/relationships/customXml" Target="../ink/ink1313.xml"/><Relationship Id="rId50" Type="http://schemas.openxmlformats.org/officeDocument/2006/relationships/image" Target="../media/image1239.png"/><Relationship Id="rId5" Type="http://schemas.openxmlformats.org/officeDocument/2006/relationships/customXml" Target="../ink/ink1290.xml"/><Relationship Id="rId49" Type="http://schemas.openxmlformats.org/officeDocument/2006/relationships/customXml" Target="../ink/ink1312.xml"/><Relationship Id="rId48" Type="http://schemas.openxmlformats.org/officeDocument/2006/relationships/image" Target="../media/image1238.png"/><Relationship Id="rId47" Type="http://schemas.openxmlformats.org/officeDocument/2006/relationships/customXml" Target="../ink/ink1311.xml"/><Relationship Id="rId46" Type="http://schemas.openxmlformats.org/officeDocument/2006/relationships/image" Target="../media/image1237.png"/><Relationship Id="rId45" Type="http://schemas.openxmlformats.org/officeDocument/2006/relationships/customXml" Target="../ink/ink1310.xml"/><Relationship Id="rId44" Type="http://schemas.openxmlformats.org/officeDocument/2006/relationships/image" Target="../media/image1236.png"/><Relationship Id="rId43" Type="http://schemas.openxmlformats.org/officeDocument/2006/relationships/customXml" Target="../ink/ink1309.xml"/><Relationship Id="rId42" Type="http://schemas.openxmlformats.org/officeDocument/2006/relationships/image" Target="../media/image1235.png"/><Relationship Id="rId41" Type="http://schemas.openxmlformats.org/officeDocument/2006/relationships/customXml" Target="../ink/ink1308.xml"/><Relationship Id="rId40" Type="http://schemas.openxmlformats.org/officeDocument/2006/relationships/image" Target="../media/image1234.png"/><Relationship Id="rId4" Type="http://schemas.openxmlformats.org/officeDocument/2006/relationships/image" Target="../media/image1217.png"/><Relationship Id="rId39" Type="http://schemas.openxmlformats.org/officeDocument/2006/relationships/customXml" Target="../ink/ink1307.xml"/><Relationship Id="rId38" Type="http://schemas.openxmlformats.org/officeDocument/2006/relationships/image" Target="../media/image1233.png"/><Relationship Id="rId37" Type="http://schemas.openxmlformats.org/officeDocument/2006/relationships/customXml" Target="../ink/ink1306.xml"/><Relationship Id="rId36" Type="http://schemas.openxmlformats.org/officeDocument/2006/relationships/image" Target="../media/image1232.png"/><Relationship Id="rId35" Type="http://schemas.openxmlformats.org/officeDocument/2006/relationships/customXml" Target="../ink/ink1305.xml"/><Relationship Id="rId34" Type="http://schemas.openxmlformats.org/officeDocument/2006/relationships/image" Target="../media/image1231.png"/><Relationship Id="rId33" Type="http://schemas.openxmlformats.org/officeDocument/2006/relationships/customXml" Target="../ink/ink1304.xml"/><Relationship Id="rId32" Type="http://schemas.openxmlformats.org/officeDocument/2006/relationships/image" Target="../media/image1230.png"/><Relationship Id="rId31" Type="http://schemas.openxmlformats.org/officeDocument/2006/relationships/customXml" Target="../ink/ink1303.xml"/><Relationship Id="rId30" Type="http://schemas.openxmlformats.org/officeDocument/2006/relationships/image" Target="../media/image1229.png"/><Relationship Id="rId3" Type="http://schemas.openxmlformats.org/officeDocument/2006/relationships/customXml" Target="../ink/ink1289.xml"/><Relationship Id="rId29" Type="http://schemas.openxmlformats.org/officeDocument/2006/relationships/customXml" Target="../ink/ink1302.xml"/><Relationship Id="rId28" Type="http://schemas.openxmlformats.org/officeDocument/2006/relationships/image" Target="../media/image1228.png"/><Relationship Id="rId27" Type="http://schemas.openxmlformats.org/officeDocument/2006/relationships/customXml" Target="../ink/ink1301.xml"/><Relationship Id="rId26" Type="http://schemas.openxmlformats.org/officeDocument/2006/relationships/image" Target="../media/image1227.png"/><Relationship Id="rId25" Type="http://schemas.openxmlformats.org/officeDocument/2006/relationships/customXml" Target="../ink/ink1300.xml"/><Relationship Id="rId24" Type="http://schemas.openxmlformats.org/officeDocument/2006/relationships/image" Target="../media/image1226.png"/><Relationship Id="rId23" Type="http://schemas.openxmlformats.org/officeDocument/2006/relationships/customXml" Target="../ink/ink1299.xml"/><Relationship Id="rId22" Type="http://schemas.openxmlformats.org/officeDocument/2006/relationships/image" Target="../media/image1225.png"/><Relationship Id="rId21" Type="http://schemas.openxmlformats.org/officeDocument/2006/relationships/customXml" Target="../ink/ink1298.xml"/><Relationship Id="rId20" Type="http://schemas.openxmlformats.org/officeDocument/2006/relationships/image" Target="../media/image1224.png"/><Relationship Id="rId2" Type="http://schemas.openxmlformats.org/officeDocument/2006/relationships/image" Target="../media/image477.wmf"/><Relationship Id="rId19" Type="http://schemas.openxmlformats.org/officeDocument/2006/relationships/customXml" Target="../ink/ink1297.xml"/><Relationship Id="rId18" Type="http://schemas.openxmlformats.org/officeDocument/2006/relationships/image" Target="../media/image872.png"/><Relationship Id="rId17" Type="http://schemas.openxmlformats.org/officeDocument/2006/relationships/customXml" Target="../ink/ink1296.xml"/><Relationship Id="rId16" Type="http://schemas.openxmlformats.org/officeDocument/2006/relationships/image" Target="../media/image1223.png"/><Relationship Id="rId155" Type="http://schemas.openxmlformats.org/officeDocument/2006/relationships/slideLayout" Target="../slideLayouts/slideLayout7.xml"/><Relationship Id="rId154" Type="http://schemas.openxmlformats.org/officeDocument/2006/relationships/image" Target="../media/image1291.png"/><Relationship Id="rId153" Type="http://schemas.openxmlformats.org/officeDocument/2006/relationships/customXml" Target="../ink/ink1364.xml"/><Relationship Id="rId152" Type="http://schemas.openxmlformats.org/officeDocument/2006/relationships/image" Target="../media/image1290.png"/><Relationship Id="rId151" Type="http://schemas.openxmlformats.org/officeDocument/2006/relationships/customXml" Target="../ink/ink1363.xml"/><Relationship Id="rId150" Type="http://schemas.openxmlformats.org/officeDocument/2006/relationships/image" Target="../media/image1289.png"/><Relationship Id="rId15" Type="http://schemas.openxmlformats.org/officeDocument/2006/relationships/customXml" Target="../ink/ink1295.xml"/><Relationship Id="rId149" Type="http://schemas.openxmlformats.org/officeDocument/2006/relationships/customXml" Target="../ink/ink1362.xml"/><Relationship Id="rId148" Type="http://schemas.openxmlformats.org/officeDocument/2006/relationships/image" Target="../media/image1288.png"/><Relationship Id="rId147" Type="http://schemas.openxmlformats.org/officeDocument/2006/relationships/customXml" Target="../ink/ink1361.xml"/><Relationship Id="rId146" Type="http://schemas.openxmlformats.org/officeDocument/2006/relationships/image" Target="../media/image1287.png"/><Relationship Id="rId145" Type="http://schemas.openxmlformats.org/officeDocument/2006/relationships/customXml" Target="../ink/ink1360.xml"/><Relationship Id="rId144" Type="http://schemas.openxmlformats.org/officeDocument/2006/relationships/image" Target="../media/image1286.png"/><Relationship Id="rId143" Type="http://schemas.openxmlformats.org/officeDocument/2006/relationships/customXml" Target="../ink/ink1359.xml"/><Relationship Id="rId142" Type="http://schemas.openxmlformats.org/officeDocument/2006/relationships/image" Target="../media/image1285.png"/><Relationship Id="rId141" Type="http://schemas.openxmlformats.org/officeDocument/2006/relationships/customXml" Target="../ink/ink1358.xml"/><Relationship Id="rId140" Type="http://schemas.openxmlformats.org/officeDocument/2006/relationships/image" Target="../media/image1284.png"/><Relationship Id="rId14" Type="http://schemas.openxmlformats.org/officeDocument/2006/relationships/image" Target="../media/image1222.png"/><Relationship Id="rId139" Type="http://schemas.openxmlformats.org/officeDocument/2006/relationships/customXml" Target="../ink/ink1357.xml"/><Relationship Id="rId138" Type="http://schemas.openxmlformats.org/officeDocument/2006/relationships/image" Target="../media/image1283.png"/><Relationship Id="rId137" Type="http://schemas.openxmlformats.org/officeDocument/2006/relationships/customXml" Target="../ink/ink1356.xml"/><Relationship Id="rId136" Type="http://schemas.openxmlformats.org/officeDocument/2006/relationships/image" Target="../media/image1282.png"/><Relationship Id="rId135" Type="http://schemas.openxmlformats.org/officeDocument/2006/relationships/customXml" Target="../ink/ink1355.xml"/><Relationship Id="rId134" Type="http://schemas.openxmlformats.org/officeDocument/2006/relationships/image" Target="../media/image1281.png"/><Relationship Id="rId133" Type="http://schemas.openxmlformats.org/officeDocument/2006/relationships/customXml" Target="../ink/ink1354.xml"/><Relationship Id="rId132" Type="http://schemas.openxmlformats.org/officeDocument/2006/relationships/image" Target="../media/image1280.png"/><Relationship Id="rId131" Type="http://schemas.openxmlformats.org/officeDocument/2006/relationships/customXml" Target="../ink/ink1353.xml"/><Relationship Id="rId130" Type="http://schemas.openxmlformats.org/officeDocument/2006/relationships/image" Target="../media/image1279.png"/><Relationship Id="rId13" Type="http://schemas.openxmlformats.org/officeDocument/2006/relationships/customXml" Target="../ink/ink1294.xml"/><Relationship Id="rId129" Type="http://schemas.openxmlformats.org/officeDocument/2006/relationships/customXml" Target="../ink/ink1352.xml"/><Relationship Id="rId128" Type="http://schemas.openxmlformats.org/officeDocument/2006/relationships/image" Target="../media/image1278.png"/><Relationship Id="rId127" Type="http://schemas.openxmlformats.org/officeDocument/2006/relationships/customXml" Target="../ink/ink1351.xml"/><Relationship Id="rId126" Type="http://schemas.openxmlformats.org/officeDocument/2006/relationships/image" Target="../media/image1277.png"/><Relationship Id="rId125" Type="http://schemas.openxmlformats.org/officeDocument/2006/relationships/customXml" Target="../ink/ink1350.xml"/><Relationship Id="rId124" Type="http://schemas.openxmlformats.org/officeDocument/2006/relationships/image" Target="../media/image1276.png"/><Relationship Id="rId123" Type="http://schemas.openxmlformats.org/officeDocument/2006/relationships/customXml" Target="../ink/ink1349.xml"/><Relationship Id="rId122" Type="http://schemas.openxmlformats.org/officeDocument/2006/relationships/image" Target="../media/image1275.png"/><Relationship Id="rId121" Type="http://schemas.openxmlformats.org/officeDocument/2006/relationships/customXml" Target="../ink/ink1348.xml"/><Relationship Id="rId120" Type="http://schemas.openxmlformats.org/officeDocument/2006/relationships/image" Target="../media/image1274.png"/><Relationship Id="rId12" Type="http://schemas.openxmlformats.org/officeDocument/2006/relationships/image" Target="../media/image1221.png"/><Relationship Id="rId119" Type="http://schemas.openxmlformats.org/officeDocument/2006/relationships/customXml" Target="../ink/ink1347.xml"/><Relationship Id="rId118" Type="http://schemas.openxmlformats.org/officeDocument/2006/relationships/image" Target="../media/image1273.png"/><Relationship Id="rId117" Type="http://schemas.openxmlformats.org/officeDocument/2006/relationships/customXml" Target="../ink/ink1346.xml"/><Relationship Id="rId116" Type="http://schemas.openxmlformats.org/officeDocument/2006/relationships/image" Target="../media/image1272.png"/><Relationship Id="rId115" Type="http://schemas.openxmlformats.org/officeDocument/2006/relationships/customXml" Target="../ink/ink1345.xml"/><Relationship Id="rId114" Type="http://schemas.openxmlformats.org/officeDocument/2006/relationships/image" Target="../media/image1271.png"/><Relationship Id="rId113" Type="http://schemas.openxmlformats.org/officeDocument/2006/relationships/customXml" Target="../ink/ink1344.xml"/><Relationship Id="rId112" Type="http://schemas.openxmlformats.org/officeDocument/2006/relationships/image" Target="../media/image1270.png"/><Relationship Id="rId111" Type="http://schemas.openxmlformats.org/officeDocument/2006/relationships/customXml" Target="../ink/ink1343.xml"/><Relationship Id="rId110" Type="http://schemas.openxmlformats.org/officeDocument/2006/relationships/image" Target="../media/image1269.png"/><Relationship Id="rId11" Type="http://schemas.openxmlformats.org/officeDocument/2006/relationships/customXml" Target="../ink/ink1293.xml"/><Relationship Id="rId109" Type="http://schemas.openxmlformats.org/officeDocument/2006/relationships/customXml" Target="../ink/ink1342.xml"/><Relationship Id="rId108" Type="http://schemas.openxmlformats.org/officeDocument/2006/relationships/image" Target="../media/image1268.png"/><Relationship Id="rId107" Type="http://schemas.openxmlformats.org/officeDocument/2006/relationships/customXml" Target="../ink/ink1341.xml"/><Relationship Id="rId106" Type="http://schemas.openxmlformats.org/officeDocument/2006/relationships/image" Target="../media/image1267.png"/><Relationship Id="rId105" Type="http://schemas.openxmlformats.org/officeDocument/2006/relationships/customXml" Target="../ink/ink1340.xml"/><Relationship Id="rId104" Type="http://schemas.openxmlformats.org/officeDocument/2006/relationships/image" Target="../media/image1266.png"/><Relationship Id="rId103" Type="http://schemas.openxmlformats.org/officeDocument/2006/relationships/customXml" Target="../ink/ink1339.xml"/><Relationship Id="rId102" Type="http://schemas.openxmlformats.org/officeDocument/2006/relationships/image" Target="../media/image1265.png"/><Relationship Id="rId101" Type="http://schemas.openxmlformats.org/officeDocument/2006/relationships/customXml" Target="../ink/ink1338.xml"/><Relationship Id="rId100" Type="http://schemas.openxmlformats.org/officeDocument/2006/relationships/image" Target="../media/image1264.png"/><Relationship Id="rId10" Type="http://schemas.openxmlformats.org/officeDocument/2006/relationships/image" Target="../media/image1220.png"/><Relationship Id="rId1" Type="http://schemas.openxmlformats.org/officeDocument/2006/relationships/tags" Target="../tags/tag4.xml"/></Relationships>
</file>

<file path=ppt/slides/_rels/slide14.xml.rels><?xml version="1.0" encoding="UTF-8" standalone="yes"?>
<Relationships xmlns="http://schemas.openxmlformats.org/package/2006/relationships"><Relationship Id="rId99" Type="http://schemas.openxmlformats.org/officeDocument/2006/relationships/image" Target="../media/image1338.png"/><Relationship Id="rId98" Type="http://schemas.openxmlformats.org/officeDocument/2006/relationships/customXml" Target="../ink/ink1414.xml"/><Relationship Id="rId97" Type="http://schemas.openxmlformats.org/officeDocument/2006/relationships/image" Target="../media/image1337.png"/><Relationship Id="rId96" Type="http://schemas.openxmlformats.org/officeDocument/2006/relationships/customXml" Target="../ink/ink1413.xml"/><Relationship Id="rId95" Type="http://schemas.openxmlformats.org/officeDocument/2006/relationships/image" Target="../media/image1336.png"/><Relationship Id="rId94" Type="http://schemas.openxmlformats.org/officeDocument/2006/relationships/customXml" Target="../ink/ink1412.xml"/><Relationship Id="rId93" Type="http://schemas.openxmlformats.org/officeDocument/2006/relationships/image" Target="../media/image1335.png"/><Relationship Id="rId92" Type="http://schemas.openxmlformats.org/officeDocument/2006/relationships/customXml" Target="../ink/ink1411.xml"/><Relationship Id="rId91" Type="http://schemas.openxmlformats.org/officeDocument/2006/relationships/image" Target="../media/image1334.png"/><Relationship Id="rId90" Type="http://schemas.openxmlformats.org/officeDocument/2006/relationships/customXml" Target="../ink/ink1410.xml"/><Relationship Id="rId9" Type="http://schemas.openxmlformats.org/officeDocument/2006/relationships/image" Target="../media/image1295.png"/><Relationship Id="rId89" Type="http://schemas.openxmlformats.org/officeDocument/2006/relationships/image" Target="../media/image1333.png"/><Relationship Id="rId88" Type="http://schemas.openxmlformats.org/officeDocument/2006/relationships/customXml" Target="../ink/ink1409.xml"/><Relationship Id="rId87" Type="http://schemas.openxmlformats.org/officeDocument/2006/relationships/image" Target="../media/image1332.png"/><Relationship Id="rId86" Type="http://schemas.openxmlformats.org/officeDocument/2006/relationships/customXml" Target="../ink/ink1408.xml"/><Relationship Id="rId85" Type="http://schemas.openxmlformats.org/officeDocument/2006/relationships/image" Target="../media/image1331.png"/><Relationship Id="rId84" Type="http://schemas.openxmlformats.org/officeDocument/2006/relationships/customXml" Target="../ink/ink1407.xml"/><Relationship Id="rId83" Type="http://schemas.openxmlformats.org/officeDocument/2006/relationships/image" Target="../media/image1330.png"/><Relationship Id="rId82" Type="http://schemas.openxmlformats.org/officeDocument/2006/relationships/customXml" Target="../ink/ink1406.xml"/><Relationship Id="rId817" Type="http://schemas.openxmlformats.org/officeDocument/2006/relationships/slideLayout" Target="../slideLayouts/slideLayout7.xml"/><Relationship Id="rId816" Type="http://schemas.openxmlformats.org/officeDocument/2006/relationships/image" Target="../media/image1692.png"/><Relationship Id="rId815" Type="http://schemas.openxmlformats.org/officeDocument/2006/relationships/customXml" Target="../ink/ink1776.xml"/><Relationship Id="rId814" Type="http://schemas.openxmlformats.org/officeDocument/2006/relationships/image" Target="../media/image1691.png"/><Relationship Id="rId813" Type="http://schemas.openxmlformats.org/officeDocument/2006/relationships/customXml" Target="../ink/ink1775.xml"/><Relationship Id="rId812" Type="http://schemas.openxmlformats.org/officeDocument/2006/relationships/image" Target="../media/image1690.png"/><Relationship Id="rId811" Type="http://schemas.openxmlformats.org/officeDocument/2006/relationships/customXml" Target="../ink/ink1774.xml"/><Relationship Id="rId810" Type="http://schemas.openxmlformats.org/officeDocument/2006/relationships/image" Target="../media/image1689.png"/><Relationship Id="rId81" Type="http://schemas.openxmlformats.org/officeDocument/2006/relationships/image" Target="../media/image1329.png"/><Relationship Id="rId809" Type="http://schemas.openxmlformats.org/officeDocument/2006/relationships/customXml" Target="../ink/ink1773.xml"/><Relationship Id="rId808" Type="http://schemas.openxmlformats.org/officeDocument/2006/relationships/image" Target="../media/image1688.png"/><Relationship Id="rId807" Type="http://schemas.openxmlformats.org/officeDocument/2006/relationships/customXml" Target="../ink/ink1772.xml"/><Relationship Id="rId806" Type="http://schemas.openxmlformats.org/officeDocument/2006/relationships/image" Target="../media/image1687.png"/><Relationship Id="rId805" Type="http://schemas.openxmlformats.org/officeDocument/2006/relationships/customXml" Target="../ink/ink1771.xml"/><Relationship Id="rId804" Type="http://schemas.openxmlformats.org/officeDocument/2006/relationships/image" Target="../media/image1686.png"/><Relationship Id="rId803" Type="http://schemas.openxmlformats.org/officeDocument/2006/relationships/customXml" Target="../ink/ink1770.xml"/><Relationship Id="rId802" Type="http://schemas.openxmlformats.org/officeDocument/2006/relationships/image" Target="../media/image1685.png"/><Relationship Id="rId801" Type="http://schemas.openxmlformats.org/officeDocument/2006/relationships/customXml" Target="../ink/ink1769.xml"/><Relationship Id="rId800" Type="http://schemas.openxmlformats.org/officeDocument/2006/relationships/image" Target="../media/image1684.png"/><Relationship Id="rId80" Type="http://schemas.openxmlformats.org/officeDocument/2006/relationships/customXml" Target="../ink/ink1405.xml"/><Relationship Id="rId8" Type="http://schemas.openxmlformats.org/officeDocument/2006/relationships/customXml" Target="../ink/ink1368.xml"/><Relationship Id="rId799" Type="http://schemas.openxmlformats.org/officeDocument/2006/relationships/customXml" Target="../ink/ink1768.xml"/><Relationship Id="rId798" Type="http://schemas.openxmlformats.org/officeDocument/2006/relationships/image" Target="../media/image1683.png"/><Relationship Id="rId797" Type="http://schemas.openxmlformats.org/officeDocument/2006/relationships/customXml" Target="../ink/ink1767.xml"/><Relationship Id="rId796" Type="http://schemas.openxmlformats.org/officeDocument/2006/relationships/image" Target="../media/image1682.png"/><Relationship Id="rId795" Type="http://schemas.openxmlformats.org/officeDocument/2006/relationships/customXml" Target="../ink/ink1766.xml"/><Relationship Id="rId794" Type="http://schemas.openxmlformats.org/officeDocument/2006/relationships/image" Target="../media/image1681.png"/><Relationship Id="rId793" Type="http://schemas.openxmlformats.org/officeDocument/2006/relationships/customXml" Target="../ink/ink1765.xml"/><Relationship Id="rId792" Type="http://schemas.openxmlformats.org/officeDocument/2006/relationships/image" Target="../media/image1680.png"/><Relationship Id="rId791" Type="http://schemas.openxmlformats.org/officeDocument/2006/relationships/customXml" Target="../ink/ink1764.xml"/><Relationship Id="rId790" Type="http://schemas.openxmlformats.org/officeDocument/2006/relationships/image" Target="../media/image1679.png"/><Relationship Id="rId79" Type="http://schemas.openxmlformats.org/officeDocument/2006/relationships/image" Target="../media/image1328.png"/><Relationship Id="rId789" Type="http://schemas.openxmlformats.org/officeDocument/2006/relationships/customXml" Target="../ink/ink1763.xml"/><Relationship Id="rId788" Type="http://schemas.openxmlformats.org/officeDocument/2006/relationships/image" Target="../media/image1678.png"/><Relationship Id="rId787" Type="http://schemas.openxmlformats.org/officeDocument/2006/relationships/customXml" Target="../ink/ink1762.xml"/><Relationship Id="rId786" Type="http://schemas.openxmlformats.org/officeDocument/2006/relationships/image" Target="../media/image1677.png"/><Relationship Id="rId785" Type="http://schemas.openxmlformats.org/officeDocument/2006/relationships/customXml" Target="../ink/ink1761.xml"/><Relationship Id="rId784" Type="http://schemas.openxmlformats.org/officeDocument/2006/relationships/image" Target="../media/image1676.png"/><Relationship Id="rId783" Type="http://schemas.openxmlformats.org/officeDocument/2006/relationships/customXml" Target="../ink/ink1760.xml"/><Relationship Id="rId782" Type="http://schemas.openxmlformats.org/officeDocument/2006/relationships/image" Target="../media/image1675.png"/><Relationship Id="rId781" Type="http://schemas.openxmlformats.org/officeDocument/2006/relationships/customXml" Target="../ink/ink1759.xml"/><Relationship Id="rId780" Type="http://schemas.openxmlformats.org/officeDocument/2006/relationships/image" Target="../media/image1674.png"/><Relationship Id="rId78" Type="http://schemas.openxmlformats.org/officeDocument/2006/relationships/customXml" Target="../ink/ink1404.xml"/><Relationship Id="rId779" Type="http://schemas.openxmlformats.org/officeDocument/2006/relationships/customXml" Target="../ink/ink1758.xml"/><Relationship Id="rId778" Type="http://schemas.openxmlformats.org/officeDocument/2006/relationships/image" Target="../media/image1673.png"/><Relationship Id="rId777" Type="http://schemas.openxmlformats.org/officeDocument/2006/relationships/customXml" Target="../ink/ink1757.xml"/><Relationship Id="rId776" Type="http://schemas.openxmlformats.org/officeDocument/2006/relationships/image" Target="../media/image1672.png"/><Relationship Id="rId775" Type="http://schemas.openxmlformats.org/officeDocument/2006/relationships/customXml" Target="../ink/ink1756.xml"/><Relationship Id="rId774" Type="http://schemas.openxmlformats.org/officeDocument/2006/relationships/image" Target="../media/image1671.png"/><Relationship Id="rId773" Type="http://schemas.openxmlformats.org/officeDocument/2006/relationships/customXml" Target="../ink/ink1755.xml"/><Relationship Id="rId772" Type="http://schemas.openxmlformats.org/officeDocument/2006/relationships/image" Target="../media/image1670.png"/><Relationship Id="rId771" Type="http://schemas.openxmlformats.org/officeDocument/2006/relationships/customXml" Target="../ink/ink1754.xml"/><Relationship Id="rId770" Type="http://schemas.openxmlformats.org/officeDocument/2006/relationships/image" Target="../media/image1669.png"/><Relationship Id="rId77" Type="http://schemas.openxmlformats.org/officeDocument/2006/relationships/image" Target="../media/image1327.png"/><Relationship Id="rId769" Type="http://schemas.openxmlformats.org/officeDocument/2006/relationships/customXml" Target="../ink/ink1753.xml"/><Relationship Id="rId768" Type="http://schemas.openxmlformats.org/officeDocument/2006/relationships/image" Target="../media/image1668.png"/><Relationship Id="rId767" Type="http://schemas.openxmlformats.org/officeDocument/2006/relationships/customXml" Target="../ink/ink1752.xml"/><Relationship Id="rId766" Type="http://schemas.openxmlformats.org/officeDocument/2006/relationships/image" Target="../media/image1667.png"/><Relationship Id="rId765" Type="http://schemas.openxmlformats.org/officeDocument/2006/relationships/customXml" Target="../ink/ink1751.xml"/><Relationship Id="rId764" Type="http://schemas.openxmlformats.org/officeDocument/2006/relationships/image" Target="../media/image1666.png"/><Relationship Id="rId763" Type="http://schemas.openxmlformats.org/officeDocument/2006/relationships/customXml" Target="../ink/ink1750.xml"/><Relationship Id="rId762" Type="http://schemas.openxmlformats.org/officeDocument/2006/relationships/image" Target="../media/image1665.png"/><Relationship Id="rId761" Type="http://schemas.openxmlformats.org/officeDocument/2006/relationships/customXml" Target="../ink/ink1749.xml"/><Relationship Id="rId760" Type="http://schemas.openxmlformats.org/officeDocument/2006/relationships/image" Target="../media/image1664.png"/><Relationship Id="rId76" Type="http://schemas.openxmlformats.org/officeDocument/2006/relationships/customXml" Target="../ink/ink1403.xml"/><Relationship Id="rId759" Type="http://schemas.openxmlformats.org/officeDocument/2006/relationships/customXml" Target="../ink/ink1748.xml"/><Relationship Id="rId758" Type="http://schemas.openxmlformats.org/officeDocument/2006/relationships/image" Target="../media/image1663.png"/><Relationship Id="rId757" Type="http://schemas.openxmlformats.org/officeDocument/2006/relationships/customXml" Target="../ink/ink1747.xml"/><Relationship Id="rId756" Type="http://schemas.openxmlformats.org/officeDocument/2006/relationships/image" Target="../media/image1662.png"/><Relationship Id="rId755" Type="http://schemas.openxmlformats.org/officeDocument/2006/relationships/customXml" Target="../ink/ink1746.xml"/><Relationship Id="rId754" Type="http://schemas.openxmlformats.org/officeDocument/2006/relationships/image" Target="../media/image1661.png"/><Relationship Id="rId753" Type="http://schemas.openxmlformats.org/officeDocument/2006/relationships/customXml" Target="../ink/ink1745.xml"/><Relationship Id="rId752" Type="http://schemas.openxmlformats.org/officeDocument/2006/relationships/image" Target="../media/image1660.png"/><Relationship Id="rId751" Type="http://schemas.openxmlformats.org/officeDocument/2006/relationships/customXml" Target="../ink/ink1744.xml"/><Relationship Id="rId750" Type="http://schemas.openxmlformats.org/officeDocument/2006/relationships/image" Target="../media/image1659.png"/><Relationship Id="rId75" Type="http://schemas.openxmlformats.org/officeDocument/2006/relationships/image" Target="../media/image1326.png"/><Relationship Id="rId749" Type="http://schemas.openxmlformats.org/officeDocument/2006/relationships/customXml" Target="../ink/ink1743.xml"/><Relationship Id="rId748" Type="http://schemas.openxmlformats.org/officeDocument/2006/relationships/image" Target="../media/image1658.png"/><Relationship Id="rId747" Type="http://schemas.openxmlformats.org/officeDocument/2006/relationships/customXml" Target="../ink/ink1742.xml"/><Relationship Id="rId746" Type="http://schemas.openxmlformats.org/officeDocument/2006/relationships/image" Target="../media/image1657.png"/><Relationship Id="rId745" Type="http://schemas.openxmlformats.org/officeDocument/2006/relationships/customXml" Target="../ink/ink1741.xml"/><Relationship Id="rId744" Type="http://schemas.openxmlformats.org/officeDocument/2006/relationships/image" Target="../media/image1656.png"/><Relationship Id="rId743" Type="http://schemas.openxmlformats.org/officeDocument/2006/relationships/customXml" Target="../ink/ink1740.xml"/><Relationship Id="rId742" Type="http://schemas.openxmlformats.org/officeDocument/2006/relationships/image" Target="../media/image1655.png"/><Relationship Id="rId741" Type="http://schemas.openxmlformats.org/officeDocument/2006/relationships/customXml" Target="../ink/ink1739.xml"/><Relationship Id="rId740" Type="http://schemas.openxmlformats.org/officeDocument/2006/relationships/image" Target="../media/image1654.png"/><Relationship Id="rId74" Type="http://schemas.openxmlformats.org/officeDocument/2006/relationships/customXml" Target="../ink/ink1402.xml"/><Relationship Id="rId739" Type="http://schemas.openxmlformats.org/officeDocument/2006/relationships/customXml" Target="../ink/ink1738.xml"/><Relationship Id="rId738" Type="http://schemas.openxmlformats.org/officeDocument/2006/relationships/image" Target="../media/image1653.png"/><Relationship Id="rId737" Type="http://schemas.openxmlformats.org/officeDocument/2006/relationships/customXml" Target="../ink/ink1737.xml"/><Relationship Id="rId736" Type="http://schemas.openxmlformats.org/officeDocument/2006/relationships/image" Target="../media/image1652.png"/><Relationship Id="rId735" Type="http://schemas.openxmlformats.org/officeDocument/2006/relationships/customXml" Target="../ink/ink1736.xml"/><Relationship Id="rId734" Type="http://schemas.openxmlformats.org/officeDocument/2006/relationships/image" Target="../media/image1651.png"/><Relationship Id="rId733" Type="http://schemas.openxmlformats.org/officeDocument/2006/relationships/customXml" Target="../ink/ink1735.xml"/><Relationship Id="rId732" Type="http://schemas.openxmlformats.org/officeDocument/2006/relationships/image" Target="../media/image1650.png"/><Relationship Id="rId731" Type="http://schemas.openxmlformats.org/officeDocument/2006/relationships/customXml" Target="../ink/ink1734.xml"/><Relationship Id="rId730" Type="http://schemas.openxmlformats.org/officeDocument/2006/relationships/image" Target="../media/image1649.png"/><Relationship Id="rId73" Type="http://schemas.openxmlformats.org/officeDocument/2006/relationships/image" Target="../media/image1325.png"/><Relationship Id="rId729" Type="http://schemas.openxmlformats.org/officeDocument/2006/relationships/customXml" Target="../ink/ink1733.xml"/><Relationship Id="rId728" Type="http://schemas.openxmlformats.org/officeDocument/2006/relationships/image" Target="../media/image1648.png"/><Relationship Id="rId727" Type="http://schemas.openxmlformats.org/officeDocument/2006/relationships/customXml" Target="../ink/ink1732.xml"/><Relationship Id="rId726" Type="http://schemas.openxmlformats.org/officeDocument/2006/relationships/image" Target="../media/image1647.png"/><Relationship Id="rId725" Type="http://schemas.openxmlformats.org/officeDocument/2006/relationships/customXml" Target="../ink/ink1731.xml"/><Relationship Id="rId724" Type="http://schemas.openxmlformats.org/officeDocument/2006/relationships/image" Target="../media/image1646.png"/><Relationship Id="rId723" Type="http://schemas.openxmlformats.org/officeDocument/2006/relationships/customXml" Target="../ink/ink1730.xml"/><Relationship Id="rId722" Type="http://schemas.openxmlformats.org/officeDocument/2006/relationships/image" Target="../media/image1645.png"/><Relationship Id="rId721" Type="http://schemas.openxmlformats.org/officeDocument/2006/relationships/customXml" Target="../ink/ink1729.xml"/><Relationship Id="rId720" Type="http://schemas.openxmlformats.org/officeDocument/2006/relationships/image" Target="../media/image1644.png"/><Relationship Id="rId72" Type="http://schemas.openxmlformats.org/officeDocument/2006/relationships/customXml" Target="../ink/ink1401.xml"/><Relationship Id="rId719" Type="http://schemas.openxmlformats.org/officeDocument/2006/relationships/customXml" Target="../ink/ink1728.xml"/><Relationship Id="rId718" Type="http://schemas.openxmlformats.org/officeDocument/2006/relationships/image" Target="../media/image1643.png"/><Relationship Id="rId717" Type="http://schemas.openxmlformats.org/officeDocument/2006/relationships/customXml" Target="../ink/ink1727.xml"/><Relationship Id="rId716" Type="http://schemas.openxmlformats.org/officeDocument/2006/relationships/image" Target="../media/image1642.png"/><Relationship Id="rId715" Type="http://schemas.openxmlformats.org/officeDocument/2006/relationships/customXml" Target="../ink/ink1726.xml"/><Relationship Id="rId714" Type="http://schemas.openxmlformats.org/officeDocument/2006/relationships/image" Target="../media/image1641.png"/><Relationship Id="rId713" Type="http://schemas.openxmlformats.org/officeDocument/2006/relationships/customXml" Target="../ink/ink1725.xml"/><Relationship Id="rId712" Type="http://schemas.openxmlformats.org/officeDocument/2006/relationships/image" Target="../media/image1640.png"/><Relationship Id="rId711" Type="http://schemas.openxmlformats.org/officeDocument/2006/relationships/customXml" Target="../ink/ink1724.xml"/><Relationship Id="rId710" Type="http://schemas.openxmlformats.org/officeDocument/2006/relationships/image" Target="../media/image1639.png"/><Relationship Id="rId71" Type="http://schemas.openxmlformats.org/officeDocument/2006/relationships/image" Target="../media/image1324.png"/><Relationship Id="rId709" Type="http://schemas.openxmlformats.org/officeDocument/2006/relationships/customXml" Target="../ink/ink1723.xml"/><Relationship Id="rId708" Type="http://schemas.openxmlformats.org/officeDocument/2006/relationships/image" Target="../media/image1638.png"/><Relationship Id="rId707" Type="http://schemas.openxmlformats.org/officeDocument/2006/relationships/customXml" Target="../ink/ink1722.xml"/><Relationship Id="rId706" Type="http://schemas.openxmlformats.org/officeDocument/2006/relationships/image" Target="../media/image1637.png"/><Relationship Id="rId705" Type="http://schemas.openxmlformats.org/officeDocument/2006/relationships/customXml" Target="../ink/ink1721.xml"/><Relationship Id="rId704" Type="http://schemas.openxmlformats.org/officeDocument/2006/relationships/image" Target="../media/image1636.png"/><Relationship Id="rId703" Type="http://schemas.openxmlformats.org/officeDocument/2006/relationships/customXml" Target="../ink/ink1720.xml"/><Relationship Id="rId702" Type="http://schemas.openxmlformats.org/officeDocument/2006/relationships/image" Target="../media/image1635.png"/><Relationship Id="rId701" Type="http://schemas.openxmlformats.org/officeDocument/2006/relationships/customXml" Target="../ink/ink1719.xml"/><Relationship Id="rId700" Type="http://schemas.openxmlformats.org/officeDocument/2006/relationships/image" Target="../media/image1634.png"/><Relationship Id="rId70" Type="http://schemas.openxmlformats.org/officeDocument/2006/relationships/customXml" Target="../ink/ink1400.xml"/><Relationship Id="rId7" Type="http://schemas.openxmlformats.org/officeDocument/2006/relationships/image" Target="../media/image1294.png"/><Relationship Id="rId699" Type="http://schemas.openxmlformats.org/officeDocument/2006/relationships/customXml" Target="../ink/ink1718.xml"/><Relationship Id="rId698" Type="http://schemas.openxmlformats.org/officeDocument/2006/relationships/image" Target="../media/image1633.png"/><Relationship Id="rId697" Type="http://schemas.openxmlformats.org/officeDocument/2006/relationships/customXml" Target="../ink/ink1717.xml"/><Relationship Id="rId696" Type="http://schemas.openxmlformats.org/officeDocument/2006/relationships/image" Target="../media/image1632.png"/><Relationship Id="rId695" Type="http://schemas.openxmlformats.org/officeDocument/2006/relationships/customXml" Target="../ink/ink1716.xml"/><Relationship Id="rId694" Type="http://schemas.openxmlformats.org/officeDocument/2006/relationships/image" Target="../media/image1631.png"/><Relationship Id="rId693" Type="http://schemas.openxmlformats.org/officeDocument/2006/relationships/customXml" Target="../ink/ink1715.xml"/><Relationship Id="rId692" Type="http://schemas.openxmlformats.org/officeDocument/2006/relationships/image" Target="../media/image1630.png"/><Relationship Id="rId691" Type="http://schemas.openxmlformats.org/officeDocument/2006/relationships/customXml" Target="../ink/ink1714.xml"/><Relationship Id="rId690" Type="http://schemas.openxmlformats.org/officeDocument/2006/relationships/image" Target="../media/image1629.png"/><Relationship Id="rId69" Type="http://schemas.openxmlformats.org/officeDocument/2006/relationships/image" Target="../media/image1323.png"/><Relationship Id="rId689" Type="http://schemas.openxmlformats.org/officeDocument/2006/relationships/customXml" Target="../ink/ink1713.xml"/><Relationship Id="rId688" Type="http://schemas.openxmlformats.org/officeDocument/2006/relationships/image" Target="../media/image1628.png"/><Relationship Id="rId687" Type="http://schemas.openxmlformats.org/officeDocument/2006/relationships/customXml" Target="../ink/ink1712.xml"/><Relationship Id="rId686" Type="http://schemas.openxmlformats.org/officeDocument/2006/relationships/image" Target="../media/image1627.png"/><Relationship Id="rId685" Type="http://schemas.openxmlformats.org/officeDocument/2006/relationships/customXml" Target="../ink/ink1711.xml"/><Relationship Id="rId684" Type="http://schemas.openxmlformats.org/officeDocument/2006/relationships/image" Target="../media/image1626.png"/><Relationship Id="rId683" Type="http://schemas.openxmlformats.org/officeDocument/2006/relationships/customXml" Target="../ink/ink1710.xml"/><Relationship Id="rId682" Type="http://schemas.openxmlformats.org/officeDocument/2006/relationships/image" Target="../media/image1625.png"/><Relationship Id="rId681" Type="http://schemas.openxmlformats.org/officeDocument/2006/relationships/customXml" Target="../ink/ink1709.xml"/><Relationship Id="rId680" Type="http://schemas.openxmlformats.org/officeDocument/2006/relationships/customXml" Target="../ink/ink1708.xml"/><Relationship Id="rId68" Type="http://schemas.openxmlformats.org/officeDocument/2006/relationships/customXml" Target="../ink/ink1399.xml"/><Relationship Id="rId679" Type="http://schemas.openxmlformats.org/officeDocument/2006/relationships/image" Target="../media/image1624.png"/><Relationship Id="rId678" Type="http://schemas.openxmlformats.org/officeDocument/2006/relationships/customXml" Target="../ink/ink1707.xml"/><Relationship Id="rId677" Type="http://schemas.openxmlformats.org/officeDocument/2006/relationships/image" Target="../media/image1623.png"/><Relationship Id="rId676" Type="http://schemas.openxmlformats.org/officeDocument/2006/relationships/customXml" Target="../ink/ink1706.xml"/><Relationship Id="rId675" Type="http://schemas.openxmlformats.org/officeDocument/2006/relationships/image" Target="../media/image1622.png"/><Relationship Id="rId674" Type="http://schemas.openxmlformats.org/officeDocument/2006/relationships/customXml" Target="../ink/ink1705.xml"/><Relationship Id="rId673" Type="http://schemas.openxmlformats.org/officeDocument/2006/relationships/image" Target="../media/image1621.png"/><Relationship Id="rId672" Type="http://schemas.openxmlformats.org/officeDocument/2006/relationships/customXml" Target="../ink/ink1704.xml"/><Relationship Id="rId671" Type="http://schemas.openxmlformats.org/officeDocument/2006/relationships/image" Target="../media/image1620.png"/><Relationship Id="rId670" Type="http://schemas.openxmlformats.org/officeDocument/2006/relationships/customXml" Target="../ink/ink1703.xml"/><Relationship Id="rId67" Type="http://schemas.openxmlformats.org/officeDocument/2006/relationships/image" Target="../media/image1322.png"/><Relationship Id="rId669" Type="http://schemas.openxmlformats.org/officeDocument/2006/relationships/image" Target="../media/image1619.png"/><Relationship Id="rId668" Type="http://schemas.openxmlformats.org/officeDocument/2006/relationships/customXml" Target="../ink/ink1702.xml"/><Relationship Id="rId667" Type="http://schemas.openxmlformats.org/officeDocument/2006/relationships/image" Target="../media/image1618.png"/><Relationship Id="rId666" Type="http://schemas.openxmlformats.org/officeDocument/2006/relationships/customXml" Target="../ink/ink1701.xml"/><Relationship Id="rId665" Type="http://schemas.openxmlformats.org/officeDocument/2006/relationships/image" Target="../media/image1617.png"/><Relationship Id="rId664" Type="http://schemas.openxmlformats.org/officeDocument/2006/relationships/customXml" Target="../ink/ink1700.xml"/><Relationship Id="rId663" Type="http://schemas.openxmlformats.org/officeDocument/2006/relationships/image" Target="../media/image1616.png"/><Relationship Id="rId662" Type="http://schemas.openxmlformats.org/officeDocument/2006/relationships/customXml" Target="../ink/ink1699.xml"/><Relationship Id="rId661" Type="http://schemas.openxmlformats.org/officeDocument/2006/relationships/image" Target="../media/image1615.png"/><Relationship Id="rId660" Type="http://schemas.openxmlformats.org/officeDocument/2006/relationships/customXml" Target="../ink/ink1698.xml"/><Relationship Id="rId66" Type="http://schemas.openxmlformats.org/officeDocument/2006/relationships/customXml" Target="../ink/ink1398.xml"/><Relationship Id="rId659" Type="http://schemas.openxmlformats.org/officeDocument/2006/relationships/image" Target="../media/image1614.png"/><Relationship Id="rId658" Type="http://schemas.openxmlformats.org/officeDocument/2006/relationships/customXml" Target="../ink/ink1697.xml"/><Relationship Id="rId657" Type="http://schemas.openxmlformats.org/officeDocument/2006/relationships/image" Target="../media/image1613.png"/><Relationship Id="rId656" Type="http://schemas.openxmlformats.org/officeDocument/2006/relationships/customXml" Target="../ink/ink1696.xml"/><Relationship Id="rId655" Type="http://schemas.openxmlformats.org/officeDocument/2006/relationships/image" Target="../media/image1612.png"/><Relationship Id="rId654" Type="http://schemas.openxmlformats.org/officeDocument/2006/relationships/customXml" Target="../ink/ink1695.xml"/><Relationship Id="rId653" Type="http://schemas.openxmlformats.org/officeDocument/2006/relationships/image" Target="../media/image1611.png"/><Relationship Id="rId652" Type="http://schemas.openxmlformats.org/officeDocument/2006/relationships/customXml" Target="../ink/ink1694.xml"/><Relationship Id="rId651" Type="http://schemas.openxmlformats.org/officeDocument/2006/relationships/image" Target="../media/image1610.png"/><Relationship Id="rId650" Type="http://schemas.openxmlformats.org/officeDocument/2006/relationships/customXml" Target="../ink/ink1693.xml"/><Relationship Id="rId65" Type="http://schemas.openxmlformats.org/officeDocument/2006/relationships/image" Target="../media/image1321.png"/><Relationship Id="rId649" Type="http://schemas.openxmlformats.org/officeDocument/2006/relationships/image" Target="../media/image1609.png"/><Relationship Id="rId648" Type="http://schemas.openxmlformats.org/officeDocument/2006/relationships/customXml" Target="../ink/ink1692.xml"/><Relationship Id="rId647" Type="http://schemas.openxmlformats.org/officeDocument/2006/relationships/image" Target="../media/image1608.png"/><Relationship Id="rId646" Type="http://schemas.openxmlformats.org/officeDocument/2006/relationships/customXml" Target="../ink/ink1691.xml"/><Relationship Id="rId645" Type="http://schemas.openxmlformats.org/officeDocument/2006/relationships/image" Target="../media/image1607.png"/><Relationship Id="rId644" Type="http://schemas.openxmlformats.org/officeDocument/2006/relationships/customXml" Target="../ink/ink1690.xml"/><Relationship Id="rId643" Type="http://schemas.openxmlformats.org/officeDocument/2006/relationships/image" Target="../media/image1606.png"/><Relationship Id="rId642" Type="http://schemas.openxmlformats.org/officeDocument/2006/relationships/customXml" Target="../ink/ink1689.xml"/><Relationship Id="rId641" Type="http://schemas.openxmlformats.org/officeDocument/2006/relationships/image" Target="../media/image1605.png"/><Relationship Id="rId640" Type="http://schemas.openxmlformats.org/officeDocument/2006/relationships/customXml" Target="../ink/ink1688.xml"/><Relationship Id="rId64" Type="http://schemas.openxmlformats.org/officeDocument/2006/relationships/customXml" Target="../ink/ink1397.xml"/><Relationship Id="rId639" Type="http://schemas.openxmlformats.org/officeDocument/2006/relationships/image" Target="../media/image1604.png"/><Relationship Id="rId638" Type="http://schemas.openxmlformats.org/officeDocument/2006/relationships/customXml" Target="../ink/ink1687.xml"/><Relationship Id="rId637" Type="http://schemas.openxmlformats.org/officeDocument/2006/relationships/image" Target="../media/image1603.png"/><Relationship Id="rId636" Type="http://schemas.openxmlformats.org/officeDocument/2006/relationships/customXml" Target="../ink/ink1686.xml"/><Relationship Id="rId635" Type="http://schemas.openxmlformats.org/officeDocument/2006/relationships/image" Target="../media/image1602.png"/><Relationship Id="rId634" Type="http://schemas.openxmlformats.org/officeDocument/2006/relationships/customXml" Target="../ink/ink1685.xml"/><Relationship Id="rId633" Type="http://schemas.openxmlformats.org/officeDocument/2006/relationships/image" Target="../media/image1601.png"/><Relationship Id="rId632" Type="http://schemas.openxmlformats.org/officeDocument/2006/relationships/customXml" Target="../ink/ink1684.xml"/><Relationship Id="rId631" Type="http://schemas.openxmlformats.org/officeDocument/2006/relationships/image" Target="../media/image1600.png"/><Relationship Id="rId630" Type="http://schemas.openxmlformats.org/officeDocument/2006/relationships/customXml" Target="../ink/ink1683.xml"/><Relationship Id="rId63" Type="http://schemas.openxmlformats.org/officeDocument/2006/relationships/image" Target="../media/image1320.png"/><Relationship Id="rId629" Type="http://schemas.openxmlformats.org/officeDocument/2006/relationships/image" Target="../media/image1599.png"/><Relationship Id="rId628" Type="http://schemas.openxmlformats.org/officeDocument/2006/relationships/customXml" Target="../ink/ink1682.xml"/><Relationship Id="rId627" Type="http://schemas.openxmlformats.org/officeDocument/2006/relationships/image" Target="../media/image1598.png"/><Relationship Id="rId626" Type="http://schemas.openxmlformats.org/officeDocument/2006/relationships/customXml" Target="../ink/ink1681.xml"/><Relationship Id="rId625" Type="http://schemas.openxmlformats.org/officeDocument/2006/relationships/image" Target="../media/image1597.png"/><Relationship Id="rId624" Type="http://schemas.openxmlformats.org/officeDocument/2006/relationships/customXml" Target="../ink/ink1680.xml"/><Relationship Id="rId623" Type="http://schemas.openxmlformats.org/officeDocument/2006/relationships/image" Target="../media/image1596.png"/><Relationship Id="rId622" Type="http://schemas.openxmlformats.org/officeDocument/2006/relationships/customXml" Target="../ink/ink1679.xml"/><Relationship Id="rId621" Type="http://schemas.openxmlformats.org/officeDocument/2006/relationships/image" Target="../media/image1595.png"/><Relationship Id="rId620" Type="http://schemas.openxmlformats.org/officeDocument/2006/relationships/customXml" Target="../ink/ink1678.xml"/><Relationship Id="rId62" Type="http://schemas.openxmlformats.org/officeDocument/2006/relationships/customXml" Target="../ink/ink1396.xml"/><Relationship Id="rId619" Type="http://schemas.openxmlformats.org/officeDocument/2006/relationships/image" Target="../media/image1594.png"/><Relationship Id="rId618" Type="http://schemas.openxmlformats.org/officeDocument/2006/relationships/customXml" Target="../ink/ink1677.xml"/><Relationship Id="rId617" Type="http://schemas.openxmlformats.org/officeDocument/2006/relationships/image" Target="../media/image1593.png"/><Relationship Id="rId616" Type="http://schemas.openxmlformats.org/officeDocument/2006/relationships/customXml" Target="../ink/ink1676.xml"/><Relationship Id="rId615" Type="http://schemas.openxmlformats.org/officeDocument/2006/relationships/image" Target="../media/image1592.png"/><Relationship Id="rId614" Type="http://schemas.openxmlformats.org/officeDocument/2006/relationships/customXml" Target="../ink/ink1675.xml"/><Relationship Id="rId613" Type="http://schemas.openxmlformats.org/officeDocument/2006/relationships/image" Target="../media/image1591.png"/><Relationship Id="rId612" Type="http://schemas.openxmlformats.org/officeDocument/2006/relationships/customXml" Target="../ink/ink1674.xml"/><Relationship Id="rId611" Type="http://schemas.openxmlformats.org/officeDocument/2006/relationships/image" Target="../media/image1590.png"/><Relationship Id="rId610" Type="http://schemas.openxmlformats.org/officeDocument/2006/relationships/customXml" Target="../ink/ink1673.xml"/><Relationship Id="rId61" Type="http://schemas.openxmlformats.org/officeDocument/2006/relationships/image" Target="../media/image1319.png"/><Relationship Id="rId609" Type="http://schemas.openxmlformats.org/officeDocument/2006/relationships/image" Target="../media/image1589.png"/><Relationship Id="rId608" Type="http://schemas.openxmlformats.org/officeDocument/2006/relationships/customXml" Target="../ink/ink1672.xml"/><Relationship Id="rId607" Type="http://schemas.openxmlformats.org/officeDocument/2006/relationships/image" Target="../media/image1588.png"/><Relationship Id="rId606" Type="http://schemas.openxmlformats.org/officeDocument/2006/relationships/customXml" Target="../ink/ink1671.xml"/><Relationship Id="rId605" Type="http://schemas.openxmlformats.org/officeDocument/2006/relationships/image" Target="../media/image1587.png"/><Relationship Id="rId604" Type="http://schemas.openxmlformats.org/officeDocument/2006/relationships/customXml" Target="../ink/ink1670.xml"/><Relationship Id="rId603" Type="http://schemas.openxmlformats.org/officeDocument/2006/relationships/image" Target="../media/image1586.png"/><Relationship Id="rId602" Type="http://schemas.openxmlformats.org/officeDocument/2006/relationships/customXml" Target="../ink/ink1669.xml"/><Relationship Id="rId601" Type="http://schemas.openxmlformats.org/officeDocument/2006/relationships/image" Target="../media/image1585.png"/><Relationship Id="rId600" Type="http://schemas.openxmlformats.org/officeDocument/2006/relationships/customXml" Target="../ink/ink1668.xml"/><Relationship Id="rId60" Type="http://schemas.openxmlformats.org/officeDocument/2006/relationships/customXml" Target="../ink/ink1395.xml"/><Relationship Id="rId6" Type="http://schemas.openxmlformats.org/officeDocument/2006/relationships/customXml" Target="../ink/ink1367.xml"/><Relationship Id="rId599" Type="http://schemas.openxmlformats.org/officeDocument/2006/relationships/image" Target="../media/image1584.png"/><Relationship Id="rId598" Type="http://schemas.openxmlformats.org/officeDocument/2006/relationships/customXml" Target="../ink/ink1667.xml"/><Relationship Id="rId597" Type="http://schemas.openxmlformats.org/officeDocument/2006/relationships/image" Target="../media/image1583.png"/><Relationship Id="rId596" Type="http://schemas.openxmlformats.org/officeDocument/2006/relationships/customXml" Target="../ink/ink1666.xml"/><Relationship Id="rId595" Type="http://schemas.openxmlformats.org/officeDocument/2006/relationships/image" Target="../media/image1582.png"/><Relationship Id="rId594" Type="http://schemas.openxmlformats.org/officeDocument/2006/relationships/customXml" Target="../ink/ink1665.xml"/><Relationship Id="rId593" Type="http://schemas.openxmlformats.org/officeDocument/2006/relationships/image" Target="../media/image1581.png"/><Relationship Id="rId592" Type="http://schemas.openxmlformats.org/officeDocument/2006/relationships/customXml" Target="../ink/ink1664.xml"/><Relationship Id="rId591" Type="http://schemas.openxmlformats.org/officeDocument/2006/relationships/image" Target="../media/image1580.png"/><Relationship Id="rId590" Type="http://schemas.openxmlformats.org/officeDocument/2006/relationships/customXml" Target="../ink/ink1663.xml"/><Relationship Id="rId59" Type="http://schemas.openxmlformats.org/officeDocument/2006/relationships/image" Target="../media/image1318.png"/><Relationship Id="rId589" Type="http://schemas.openxmlformats.org/officeDocument/2006/relationships/image" Target="../media/image1579.png"/><Relationship Id="rId588" Type="http://schemas.openxmlformats.org/officeDocument/2006/relationships/customXml" Target="../ink/ink1662.xml"/><Relationship Id="rId587" Type="http://schemas.openxmlformats.org/officeDocument/2006/relationships/image" Target="../media/image1578.png"/><Relationship Id="rId586" Type="http://schemas.openxmlformats.org/officeDocument/2006/relationships/customXml" Target="../ink/ink1661.xml"/><Relationship Id="rId585" Type="http://schemas.openxmlformats.org/officeDocument/2006/relationships/image" Target="../media/image1577.png"/><Relationship Id="rId584" Type="http://schemas.openxmlformats.org/officeDocument/2006/relationships/customXml" Target="../ink/ink1660.xml"/><Relationship Id="rId583" Type="http://schemas.openxmlformats.org/officeDocument/2006/relationships/image" Target="../media/image1576.png"/><Relationship Id="rId582" Type="http://schemas.openxmlformats.org/officeDocument/2006/relationships/customXml" Target="../ink/ink1659.xml"/><Relationship Id="rId581" Type="http://schemas.openxmlformats.org/officeDocument/2006/relationships/image" Target="../media/image1575.png"/><Relationship Id="rId580" Type="http://schemas.openxmlformats.org/officeDocument/2006/relationships/customXml" Target="../ink/ink1658.xml"/><Relationship Id="rId58" Type="http://schemas.openxmlformats.org/officeDocument/2006/relationships/customXml" Target="../ink/ink1394.xml"/><Relationship Id="rId579" Type="http://schemas.openxmlformats.org/officeDocument/2006/relationships/image" Target="../media/image1574.png"/><Relationship Id="rId578" Type="http://schemas.openxmlformats.org/officeDocument/2006/relationships/customXml" Target="../ink/ink1657.xml"/><Relationship Id="rId577" Type="http://schemas.openxmlformats.org/officeDocument/2006/relationships/image" Target="../media/image1573.png"/><Relationship Id="rId576" Type="http://schemas.openxmlformats.org/officeDocument/2006/relationships/customXml" Target="../ink/ink1656.xml"/><Relationship Id="rId575" Type="http://schemas.openxmlformats.org/officeDocument/2006/relationships/image" Target="../media/image1572.png"/><Relationship Id="rId574" Type="http://schemas.openxmlformats.org/officeDocument/2006/relationships/customXml" Target="../ink/ink1655.xml"/><Relationship Id="rId573" Type="http://schemas.openxmlformats.org/officeDocument/2006/relationships/image" Target="../media/image1571.png"/><Relationship Id="rId572" Type="http://schemas.openxmlformats.org/officeDocument/2006/relationships/customXml" Target="../ink/ink1654.xml"/><Relationship Id="rId571" Type="http://schemas.openxmlformats.org/officeDocument/2006/relationships/image" Target="../media/image1570.png"/><Relationship Id="rId570" Type="http://schemas.openxmlformats.org/officeDocument/2006/relationships/customXml" Target="../ink/ink1653.xml"/><Relationship Id="rId57" Type="http://schemas.openxmlformats.org/officeDocument/2006/relationships/image" Target="../media/image1317.png"/><Relationship Id="rId569" Type="http://schemas.openxmlformats.org/officeDocument/2006/relationships/image" Target="../media/image1569.png"/><Relationship Id="rId568" Type="http://schemas.openxmlformats.org/officeDocument/2006/relationships/customXml" Target="../ink/ink1652.xml"/><Relationship Id="rId567" Type="http://schemas.openxmlformats.org/officeDocument/2006/relationships/image" Target="../media/image1568.png"/><Relationship Id="rId566" Type="http://schemas.openxmlformats.org/officeDocument/2006/relationships/customXml" Target="../ink/ink1651.xml"/><Relationship Id="rId565" Type="http://schemas.openxmlformats.org/officeDocument/2006/relationships/image" Target="../media/image1567.png"/><Relationship Id="rId564" Type="http://schemas.openxmlformats.org/officeDocument/2006/relationships/customXml" Target="../ink/ink1650.xml"/><Relationship Id="rId563" Type="http://schemas.openxmlformats.org/officeDocument/2006/relationships/image" Target="../media/image1566.png"/><Relationship Id="rId562" Type="http://schemas.openxmlformats.org/officeDocument/2006/relationships/customXml" Target="../ink/ink1649.xml"/><Relationship Id="rId561" Type="http://schemas.openxmlformats.org/officeDocument/2006/relationships/image" Target="../media/image1565.png"/><Relationship Id="rId560" Type="http://schemas.openxmlformats.org/officeDocument/2006/relationships/customXml" Target="../ink/ink1648.xml"/><Relationship Id="rId56" Type="http://schemas.openxmlformats.org/officeDocument/2006/relationships/customXml" Target="../ink/ink1393.xml"/><Relationship Id="rId559" Type="http://schemas.openxmlformats.org/officeDocument/2006/relationships/image" Target="../media/image1564.png"/><Relationship Id="rId558" Type="http://schemas.openxmlformats.org/officeDocument/2006/relationships/customXml" Target="../ink/ink1647.xml"/><Relationship Id="rId557" Type="http://schemas.openxmlformats.org/officeDocument/2006/relationships/image" Target="../media/image1563.png"/><Relationship Id="rId556" Type="http://schemas.openxmlformats.org/officeDocument/2006/relationships/customXml" Target="../ink/ink1646.xml"/><Relationship Id="rId555" Type="http://schemas.openxmlformats.org/officeDocument/2006/relationships/image" Target="../media/image1562.png"/><Relationship Id="rId554" Type="http://schemas.openxmlformats.org/officeDocument/2006/relationships/customXml" Target="../ink/ink1645.xml"/><Relationship Id="rId553" Type="http://schemas.openxmlformats.org/officeDocument/2006/relationships/image" Target="../media/image1561.png"/><Relationship Id="rId552" Type="http://schemas.openxmlformats.org/officeDocument/2006/relationships/customXml" Target="../ink/ink1644.xml"/><Relationship Id="rId551" Type="http://schemas.openxmlformats.org/officeDocument/2006/relationships/image" Target="../media/image1560.png"/><Relationship Id="rId550" Type="http://schemas.openxmlformats.org/officeDocument/2006/relationships/customXml" Target="../ink/ink1643.xml"/><Relationship Id="rId55" Type="http://schemas.openxmlformats.org/officeDocument/2006/relationships/image" Target="../media/image1316.png"/><Relationship Id="rId549" Type="http://schemas.openxmlformats.org/officeDocument/2006/relationships/customXml" Target="../ink/ink1642.xml"/><Relationship Id="rId548" Type="http://schemas.openxmlformats.org/officeDocument/2006/relationships/image" Target="../media/image1559.png"/><Relationship Id="rId547" Type="http://schemas.openxmlformats.org/officeDocument/2006/relationships/customXml" Target="../ink/ink1641.xml"/><Relationship Id="rId546" Type="http://schemas.openxmlformats.org/officeDocument/2006/relationships/image" Target="../media/image1558.png"/><Relationship Id="rId545" Type="http://schemas.openxmlformats.org/officeDocument/2006/relationships/customXml" Target="../ink/ink1640.xml"/><Relationship Id="rId544" Type="http://schemas.openxmlformats.org/officeDocument/2006/relationships/image" Target="../media/image1557.png"/><Relationship Id="rId543" Type="http://schemas.openxmlformats.org/officeDocument/2006/relationships/customXml" Target="../ink/ink1639.xml"/><Relationship Id="rId542" Type="http://schemas.openxmlformats.org/officeDocument/2006/relationships/image" Target="../media/image1556.png"/><Relationship Id="rId541" Type="http://schemas.openxmlformats.org/officeDocument/2006/relationships/customXml" Target="../ink/ink1638.xml"/><Relationship Id="rId540" Type="http://schemas.openxmlformats.org/officeDocument/2006/relationships/image" Target="../media/image1555.png"/><Relationship Id="rId54" Type="http://schemas.openxmlformats.org/officeDocument/2006/relationships/customXml" Target="../ink/ink1392.xml"/><Relationship Id="rId539" Type="http://schemas.openxmlformats.org/officeDocument/2006/relationships/customXml" Target="../ink/ink1637.xml"/><Relationship Id="rId538" Type="http://schemas.openxmlformats.org/officeDocument/2006/relationships/image" Target="../media/image1554.png"/><Relationship Id="rId537" Type="http://schemas.openxmlformats.org/officeDocument/2006/relationships/customXml" Target="../ink/ink1636.xml"/><Relationship Id="rId536" Type="http://schemas.openxmlformats.org/officeDocument/2006/relationships/image" Target="../media/image1553.png"/><Relationship Id="rId535" Type="http://schemas.openxmlformats.org/officeDocument/2006/relationships/customXml" Target="../ink/ink1635.xml"/><Relationship Id="rId534" Type="http://schemas.openxmlformats.org/officeDocument/2006/relationships/image" Target="../media/image1552.png"/><Relationship Id="rId533" Type="http://schemas.openxmlformats.org/officeDocument/2006/relationships/customXml" Target="../ink/ink1634.xml"/><Relationship Id="rId532" Type="http://schemas.openxmlformats.org/officeDocument/2006/relationships/image" Target="../media/image1551.png"/><Relationship Id="rId531" Type="http://schemas.openxmlformats.org/officeDocument/2006/relationships/customXml" Target="../ink/ink1633.xml"/><Relationship Id="rId530" Type="http://schemas.openxmlformats.org/officeDocument/2006/relationships/image" Target="../media/image1550.png"/><Relationship Id="rId53" Type="http://schemas.openxmlformats.org/officeDocument/2006/relationships/image" Target="../media/image1315.png"/><Relationship Id="rId529" Type="http://schemas.openxmlformats.org/officeDocument/2006/relationships/customXml" Target="../ink/ink1632.xml"/><Relationship Id="rId528" Type="http://schemas.openxmlformats.org/officeDocument/2006/relationships/image" Target="../media/image1549.png"/><Relationship Id="rId527" Type="http://schemas.openxmlformats.org/officeDocument/2006/relationships/customXml" Target="../ink/ink1631.xml"/><Relationship Id="rId526" Type="http://schemas.openxmlformats.org/officeDocument/2006/relationships/image" Target="../media/image1548.png"/><Relationship Id="rId525" Type="http://schemas.openxmlformats.org/officeDocument/2006/relationships/customXml" Target="../ink/ink1630.xml"/><Relationship Id="rId524" Type="http://schemas.openxmlformats.org/officeDocument/2006/relationships/image" Target="../media/image1547.png"/><Relationship Id="rId523" Type="http://schemas.openxmlformats.org/officeDocument/2006/relationships/customXml" Target="../ink/ink1629.xml"/><Relationship Id="rId522" Type="http://schemas.openxmlformats.org/officeDocument/2006/relationships/image" Target="../media/image1546.png"/><Relationship Id="rId521" Type="http://schemas.openxmlformats.org/officeDocument/2006/relationships/customXml" Target="../ink/ink1628.xml"/><Relationship Id="rId520" Type="http://schemas.openxmlformats.org/officeDocument/2006/relationships/image" Target="../media/image1545.png"/><Relationship Id="rId52" Type="http://schemas.openxmlformats.org/officeDocument/2006/relationships/customXml" Target="../ink/ink1391.xml"/><Relationship Id="rId519" Type="http://schemas.openxmlformats.org/officeDocument/2006/relationships/customXml" Target="../ink/ink1627.xml"/><Relationship Id="rId518" Type="http://schemas.openxmlformats.org/officeDocument/2006/relationships/image" Target="../media/image1544.png"/><Relationship Id="rId517" Type="http://schemas.openxmlformats.org/officeDocument/2006/relationships/customXml" Target="../ink/ink1626.xml"/><Relationship Id="rId516" Type="http://schemas.openxmlformats.org/officeDocument/2006/relationships/image" Target="../media/image1543.png"/><Relationship Id="rId515" Type="http://schemas.openxmlformats.org/officeDocument/2006/relationships/customXml" Target="../ink/ink1625.xml"/><Relationship Id="rId514" Type="http://schemas.openxmlformats.org/officeDocument/2006/relationships/image" Target="../media/image1542.png"/><Relationship Id="rId513" Type="http://schemas.openxmlformats.org/officeDocument/2006/relationships/customXml" Target="../ink/ink1624.xml"/><Relationship Id="rId512" Type="http://schemas.openxmlformats.org/officeDocument/2006/relationships/image" Target="../media/image1541.png"/><Relationship Id="rId511" Type="http://schemas.openxmlformats.org/officeDocument/2006/relationships/customXml" Target="../ink/ink1623.xml"/><Relationship Id="rId510" Type="http://schemas.openxmlformats.org/officeDocument/2006/relationships/image" Target="../media/image1540.png"/><Relationship Id="rId51" Type="http://schemas.openxmlformats.org/officeDocument/2006/relationships/customXml" Target="../ink/ink1390.xml"/><Relationship Id="rId509" Type="http://schemas.openxmlformats.org/officeDocument/2006/relationships/customXml" Target="../ink/ink1622.xml"/><Relationship Id="rId508" Type="http://schemas.openxmlformats.org/officeDocument/2006/relationships/image" Target="../media/image1539.png"/><Relationship Id="rId507" Type="http://schemas.openxmlformats.org/officeDocument/2006/relationships/customXml" Target="../ink/ink1621.xml"/><Relationship Id="rId506" Type="http://schemas.openxmlformats.org/officeDocument/2006/relationships/image" Target="../media/image1538.png"/><Relationship Id="rId505" Type="http://schemas.openxmlformats.org/officeDocument/2006/relationships/customXml" Target="../ink/ink1620.xml"/><Relationship Id="rId504" Type="http://schemas.openxmlformats.org/officeDocument/2006/relationships/image" Target="../media/image1537.png"/><Relationship Id="rId503" Type="http://schemas.openxmlformats.org/officeDocument/2006/relationships/customXml" Target="../ink/ink1619.xml"/><Relationship Id="rId502" Type="http://schemas.openxmlformats.org/officeDocument/2006/relationships/image" Target="../media/image1536.png"/><Relationship Id="rId501" Type="http://schemas.openxmlformats.org/officeDocument/2006/relationships/customXml" Target="../ink/ink1618.xml"/><Relationship Id="rId500" Type="http://schemas.openxmlformats.org/officeDocument/2006/relationships/image" Target="../media/image1535.png"/><Relationship Id="rId50" Type="http://schemas.openxmlformats.org/officeDocument/2006/relationships/image" Target="../media/image1314.png"/><Relationship Id="rId5" Type="http://schemas.openxmlformats.org/officeDocument/2006/relationships/image" Target="../media/image1293.png"/><Relationship Id="rId499" Type="http://schemas.openxmlformats.org/officeDocument/2006/relationships/customXml" Target="../ink/ink1617.xml"/><Relationship Id="rId498" Type="http://schemas.openxmlformats.org/officeDocument/2006/relationships/image" Target="../media/image1534.png"/><Relationship Id="rId497" Type="http://schemas.openxmlformats.org/officeDocument/2006/relationships/customXml" Target="../ink/ink1616.xml"/><Relationship Id="rId496" Type="http://schemas.openxmlformats.org/officeDocument/2006/relationships/image" Target="../media/image1533.png"/><Relationship Id="rId495" Type="http://schemas.openxmlformats.org/officeDocument/2006/relationships/customXml" Target="../ink/ink1615.xml"/><Relationship Id="rId494" Type="http://schemas.openxmlformats.org/officeDocument/2006/relationships/image" Target="../media/image1532.png"/><Relationship Id="rId493" Type="http://schemas.openxmlformats.org/officeDocument/2006/relationships/customXml" Target="../ink/ink1614.xml"/><Relationship Id="rId492" Type="http://schemas.openxmlformats.org/officeDocument/2006/relationships/image" Target="../media/image1531.png"/><Relationship Id="rId491" Type="http://schemas.openxmlformats.org/officeDocument/2006/relationships/customXml" Target="../ink/ink1613.xml"/><Relationship Id="rId490" Type="http://schemas.openxmlformats.org/officeDocument/2006/relationships/image" Target="../media/image1530.png"/><Relationship Id="rId49" Type="http://schemas.openxmlformats.org/officeDocument/2006/relationships/customXml" Target="../ink/ink1389.xml"/><Relationship Id="rId489" Type="http://schemas.openxmlformats.org/officeDocument/2006/relationships/customXml" Target="../ink/ink1612.xml"/><Relationship Id="rId488" Type="http://schemas.openxmlformats.org/officeDocument/2006/relationships/image" Target="../media/image1529.png"/><Relationship Id="rId487" Type="http://schemas.openxmlformats.org/officeDocument/2006/relationships/customXml" Target="../ink/ink1611.xml"/><Relationship Id="rId486" Type="http://schemas.openxmlformats.org/officeDocument/2006/relationships/image" Target="../media/image1528.png"/><Relationship Id="rId485" Type="http://schemas.openxmlformats.org/officeDocument/2006/relationships/customXml" Target="../ink/ink1610.xml"/><Relationship Id="rId484" Type="http://schemas.openxmlformats.org/officeDocument/2006/relationships/image" Target="../media/image1527.png"/><Relationship Id="rId483" Type="http://schemas.openxmlformats.org/officeDocument/2006/relationships/customXml" Target="../ink/ink1609.xml"/><Relationship Id="rId482" Type="http://schemas.openxmlformats.org/officeDocument/2006/relationships/image" Target="../media/image1526.png"/><Relationship Id="rId481" Type="http://schemas.openxmlformats.org/officeDocument/2006/relationships/customXml" Target="../ink/ink1608.xml"/><Relationship Id="rId480" Type="http://schemas.openxmlformats.org/officeDocument/2006/relationships/image" Target="../media/image1525.png"/><Relationship Id="rId48" Type="http://schemas.openxmlformats.org/officeDocument/2006/relationships/image" Target="../media/image1313.png"/><Relationship Id="rId479" Type="http://schemas.openxmlformats.org/officeDocument/2006/relationships/customXml" Target="../ink/ink1607.xml"/><Relationship Id="rId478" Type="http://schemas.openxmlformats.org/officeDocument/2006/relationships/image" Target="../media/image1524.png"/><Relationship Id="rId477" Type="http://schemas.openxmlformats.org/officeDocument/2006/relationships/customXml" Target="../ink/ink1606.xml"/><Relationship Id="rId476" Type="http://schemas.openxmlformats.org/officeDocument/2006/relationships/image" Target="../media/image1523.png"/><Relationship Id="rId475" Type="http://schemas.openxmlformats.org/officeDocument/2006/relationships/customXml" Target="../ink/ink1605.xml"/><Relationship Id="rId474" Type="http://schemas.openxmlformats.org/officeDocument/2006/relationships/image" Target="../media/image1522.png"/><Relationship Id="rId473" Type="http://schemas.openxmlformats.org/officeDocument/2006/relationships/customXml" Target="../ink/ink1604.xml"/><Relationship Id="rId472" Type="http://schemas.openxmlformats.org/officeDocument/2006/relationships/image" Target="../media/image1521.png"/><Relationship Id="rId471" Type="http://schemas.openxmlformats.org/officeDocument/2006/relationships/customXml" Target="../ink/ink1603.xml"/><Relationship Id="rId470" Type="http://schemas.openxmlformats.org/officeDocument/2006/relationships/image" Target="../media/image1520.png"/><Relationship Id="rId47" Type="http://schemas.openxmlformats.org/officeDocument/2006/relationships/customXml" Target="../ink/ink1388.xml"/><Relationship Id="rId469" Type="http://schemas.openxmlformats.org/officeDocument/2006/relationships/customXml" Target="../ink/ink1602.xml"/><Relationship Id="rId468" Type="http://schemas.openxmlformats.org/officeDocument/2006/relationships/image" Target="../media/image1519.png"/><Relationship Id="rId467" Type="http://schemas.openxmlformats.org/officeDocument/2006/relationships/customXml" Target="../ink/ink1601.xml"/><Relationship Id="rId466" Type="http://schemas.openxmlformats.org/officeDocument/2006/relationships/image" Target="../media/image1518.png"/><Relationship Id="rId465" Type="http://schemas.openxmlformats.org/officeDocument/2006/relationships/customXml" Target="../ink/ink1600.xml"/><Relationship Id="rId464" Type="http://schemas.openxmlformats.org/officeDocument/2006/relationships/image" Target="../media/image1517.png"/><Relationship Id="rId463" Type="http://schemas.openxmlformats.org/officeDocument/2006/relationships/customXml" Target="../ink/ink1599.xml"/><Relationship Id="rId462" Type="http://schemas.openxmlformats.org/officeDocument/2006/relationships/image" Target="../media/image1516.png"/><Relationship Id="rId461" Type="http://schemas.openxmlformats.org/officeDocument/2006/relationships/customXml" Target="../ink/ink1598.xml"/><Relationship Id="rId460" Type="http://schemas.openxmlformats.org/officeDocument/2006/relationships/image" Target="../media/image1515.png"/><Relationship Id="rId46" Type="http://schemas.openxmlformats.org/officeDocument/2006/relationships/image" Target="../media/image1312.png"/><Relationship Id="rId459" Type="http://schemas.openxmlformats.org/officeDocument/2006/relationships/customXml" Target="../ink/ink1597.xml"/><Relationship Id="rId458" Type="http://schemas.openxmlformats.org/officeDocument/2006/relationships/image" Target="../media/image1514.png"/><Relationship Id="rId457" Type="http://schemas.openxmlformats.org/officeDocument/2006/relationships/customXml" Target="../ink/ink1596.xml"/><Relationship Id="rId456" Type="http://schemas.openxmlformats.org/officeDocument/2006/relationships/image" Target="../media/image1513.png"/><Relationship Id="rId455" Type="http://schemas.openxmlformats.org/officeDocument/2006/relationships/customXml" Target="../ink/ink1595.xml"/><Relationship Id="rId454" Type="http://schemas.openxmlformats.org/officeDocument/2006/relationships/image" Target="../media/image1512.png"/><Relationship Id="rId453" Type="http://schemas.openxmlformats.org/officeDocument/2006/relationships/customXml" Target="../ink/ink1594.xml"/><Relationship Id="rId452" Type="http://schemas.openxmlformats.org/officeDocument/2006/relationships/image" Target="../media/image1511.png"/><Relationship Id="rId451" Type="http://schemas.openxmlformats.org/officeDocument/2006/relationships/customXml" Target="../ink/ink1593.xml"/><Relationship Id="rId450" Type="http://schemas.openxmlformats.org/officeDocument/2006/relationships/image" Target="../media/image1510.png"/><Relationship Id="rId45" Type="http://schemas.openxmlformats.org/officeDocument/2006/relationships/customXml" Target="../ink/ink1387.xml"/><Relationship Id="rId449" Type="http://schemas.openxmlformats.org/officeDocument/2006/relationships/customXml" Target="../ink/ink1592.xml"/><Relationship Id="rId448" Type="http://schemas.openxmlformats.org/officeDocument/2006/relationships/image" Target="../media/image1509.png"/><Relationship Id="rId447" Type="http://schemas.openxmlformats.org/officeDocument/2006/relationships/customXml" Target="../ink/ink1591.xml"/><Relationship Id="rId446" Type="http://schemas.openxmlformats.org/officeDocument/2006/relationships/image" Target="../media/image1508.png"/><Relationship Id="rId445" Type="http://schemas.openxmlformats.org/officeDocument/2006/relationships/customXml" Target="../ink/ink1590.xml"/><Relationship Id="rId444" Type="http://schemas.openxmlformats.org/officeDocument/2006/relationships/image" Target="../media/image1507.png"/><Relationship Id="rId443" Type="http://schemas.openxmlformats.org/officeDocument/2006/relationships/customXml" Target="../ink/ink1589.xml"/><Relationship Id="rId442" Type="http://schemas.openxmlformats.org/officeDocument/2006/relationships/image" Target="../media/image1506.png"/><Relationship Id="rId441" Type="http://schemas.openxmlformats.org/officeDocument/2006/relationships/customXml" Target="../ink/ink1588.xml"/><Relationship Id="rId440" Type="http://schemas.openxmlformats.org/officeDocument/2006/relationships/image" Target="../media/image1505.png"/><Relationship Id="rId44" Type="http://schemas.openxmlformats.org/officeDocument/2006/relationships/image" Target="../media/image1311.png"/><Relationship Id="rId439" Type="http://schemas.openxmlformats.org/officeDocument/2006/relationships/customXml" Target="../ink/ink1587.xml"/><Relationship Id="rId438" Type="http://schemas.openxmlformats.org/officeDocument/2006/relationships/image" Target="../media/image1504.png"/><Relationship Id="rId437" Type="http://schemas.openxmlformats.org/officeDocument/2006/relationships/customXml" Target="../ink/ink1586.xml"/><Relationship Id="rId436" Type="http://schemas.openxmlformats.org/officeDocument/2006/relationships/image" Target="../media/image1503.png"/><Relationship Id="rId435" Type="http://schemas.openxmlformats.org/officeDocument/2006/relationships/customXml" Target="../ink/ink1585.xml"/><Relationship Id="rId434" Type="http://schemas.openxmlformats.org/officeDocument/2006/relationships/image" Target="../media/image1502.png"/><Relationship Id="rId433" Type="http://schemas.openxmlformats.org/officeDocument/2006/relationships/customXml" Target="../ink/ink1584.xml"/><Relationship Id="rId432" Type="http://schemas.openxmlformats.org/officeDocument/2006/relationships/customXml" Target="../ink/ink1583.xml"/><Relationship Id="rId431" Type="http://schemas.openxmlformats.org/officeDocument/2006/relationships/image" Target="../media/image1501.png"/><Relationship Id="rId430" Type="http://schemas.openxmlformats.org/officeDocument/2006/relationships/customXml" Target="../ink/ink1582.xml"/><Relationship Id="rId43" Type="http://schemas.openxmlformats.org/officeDocument/2006/relationships/customXml" Target="../ink/ink1386.xml"/><Relationship Id="rId429" Type="http://schemas.openxmlformats.org/officeDocument/2006/relationships/image" Target="../media/image1500.png"/><Relationship Id="rId428" Type="http://schemas.openxmlformats.org/officeDocument/2006/relationships/customXml" Target="../ink/ink1581.xml"/><Relationship Id="rId427" Type="http://schemas.openxmlformats.org/officeDocument/2006/relationships/image" Target="../media/image1499.png"/><Relationship Id="rId426" Type="http://schemas.openxmlformats.org/officeDocument/2006/relationships/customXml" Target="../ink/ink1580.xml"/><Relationship Id="rId425" Type="http://schemas.openxmlformats.org/officeDocument/2006/relationships/image" Target="../media/image1498.png"/><Relationship Id="rId424" Type="http://schemas.openxmlformats.org/officeDocument/2006/relationships/customXml" Target="../ink/ink1579.xml"/><Relationship Id="rId423" Type="http://schemas.openxmlformats.org/officeDocument/2006/relationships/image" Target="../media/image1497.png"/><Relationship Id="rId422" Type="http://schemas.openxmlformats.org/officeDocument/2006/relationships/customXml" Target="../ink/ink1578.xml"/><Relationship Id="rId421" Type="http://schemas.openxmlformats.org/officeDocument/2006/relationships/image" Target="../media/image1496.png"/><Relationship Id="rId420" Type="http://schemas.openxmlformats.org/officeDocument/2006/relationships/customXml" Target="../ink/ink1577.xml"/><Relationship Id="rId42" Type="http://schemas.openxmlformats.org/officeDocument/2006/relationships/image" Target="../media/image1310.png"/><Relationship Id="rId419" Type="http://schemas.openxmlformats.org/officeDocument/2006/relationships/image" Target="../media/image1495.png"/><Relationship Id="rId418" Type="http://schemas.openxmlformats.org/officeDocument/2006/relationships/customXml" Target="../ink/ink1576.xml"/><Relationship Id="rId417" Type="http://schemas.openxmlformats.org/officeDocument/2006/relationships/image" Target="../media/image1494.png"/><Relationship Id="rId416" Type="http://schemas.openxmlformats.org/officeDocument/2006/relationships/customXml" Target="../ink/ink1575.xml"/><Relationship Id="rId415" Type="http://schemas.openxmlformats.org/officeDocument/2006/relationships/image" Target="../media/image1493.png"/><Relationship Id="rId414" Type="http://schemas.openxmlformats.org/officeDocument/2006/relationships/customXml" Target="../ink/ink1574.xml"/><Relationship Id="rId413" Type="http://schemas.openxmlformats.org/officeDocument/2006/relationships/image" Target="../media/image1492.png"/><Relationship Id="rId412" Type="http://schemas.openxmlformats.org/officeDocument/2006/relationships/customXml" Target="../ink/ink1573.xml"/><Relationship Id="rId411" Type="http://schemas.openxmlformats.org/officeDocument/2006/relationships/image" Target="../media/image1491.png"/><Relationship Id="rId410" Type="http://schemas.openxmlformats.org/officeDocument/2006/relationships/customXml" Target="../ink/ink1572.xml"/><Relationship Id="rId41" Type="http://schemas.openxmlformats.org/officeDocument/2006/relationships/customXml" Target="../ink/ink1385.xml"/><Relationship Id="rId409" Type="http://schemas.openxmlformats.org/officeDocument/2006/relationships/image" Target="../media/image1490.png"/><Relationship Id="rId408" Type="http://schemas.openxmlformats.org/officeDocument/2006/relationships/customXml" Target="../ink/ink1571.xml"/><Relationship Id="rId407" Type="http://schemas.openxmlformats.org/officeDocument/2006/relationships/image" Target="../media/image1489.png"/><Relationship Id="rId406" Type="http://schemas.openxmlformats.org/officeDocument/2006/relationships/customXml" Target="../ink/ink1570.xml"/><Relationship Id="rId405" Type="http://schemas.openxmlformats.org/officeDocument/2006/relationships/image" Target="../media/image1488.png"/><Relationship Id="rId404" Type="http://schemas.openxmlformats.org/officeDocument/2006/relationships/customXml" Target="../ink/ink1569.xml"/><Relationship Id="rId403" Type="http://schemas.openxmlformats.org/officeDocument/2006/relationships/image" Target="../media/image1487.png"/><Relationship Id="rId402" Type="http://schemas.openxmlformats.org/officeDocument/2006/relationships/customXml" Target="../ink/ink1568.xml"/><Relationship Id="rId401" Type="http://schemas.openxmlformats.org/officeDocument/2006/relationships/image" Target="../media/image1486.png"/><Relationship Id="rId400" Type="http://schemas.openxmlformats.org/officeDocument/2006/relationships/customXml" Target="../ink/ink1567.xml"/><Relationship Id="rId40" Type="http://schemas.openxmlformats.org/officeDocument/2006/relationships/image" Target="../media/image1309.png"/><Relationship Id="rId4" Type="http://schemas.openxmlformats.org/officeDocument/2006/relationships/customXml" Target="../ink/ink1366.xml"/><Relationship Id="rId399" Type="http://schemas.openxmlformats.org/officeDocument/2006/relationships/image" Target="../media/image1485.png"/><Relationship Id="rId398" Type="http://schemas.openxmlformats.org/officeDocument/2006/relationships/customXml" Target="../ink/ink1566.xml"/><Relationship Id="rId397" Type="http://schemas.openxmlformats.org/officeDocument/2006/relationships/image" Target="../media/image1484.png"/><Relationship Id="rId396" Type="http://schemas.openxmlformats.org/officeDocument/2006/relationships/customXml" Target="../ink/ink1565.xml"/><Relationship Id="rId395" Type="http://schemas.openxmlformats.org/officeDocument/2006/relationships/image" Target="../media/image1483.png"/><Relationship Id="rId394" Type="http://schemas.openxmlformats.org/officeDocument/2006/relationships/customXml" Target="../ink/ink1564.xml"/><Relationship Id="rId393" Type="http://schemas.openxmlformats.org/officeDocument/2006/relationships/image" Target="../media/image1482.png"/><Relationship Id="rId392" Type="http://schemas.openxmlformats.org/officeDocument/2006/relationships/customXml" Target="../ink/ink1563.xml"/><Relationship Id="rId391" Type="http://schemas.openxmlformats.org/officeDocument/2006/relationships/image" Target="../media/image1481.png"/><Relationship Id="rId390" Type="http://schemas.openxmlformats.org/officeDocument/2006/relationships/customXml" Target="../ink/ink1562.xml"/><Relationship Id="rId39" Type="http://schemas.openxmlformats.org/officeDocument/2006/relationships/customXml" Target="../ink/ink1384.xml"/><Relationship Id="rId389" Type="http://schemas.openxmlformats.org/officeDocument/2006/relationships/image" Target="../media/image1480.png"/><Relationship Id="rId388" Type="http://schemas.openxmlformats.org/officeDocument/2006/relationships/customXml" Target="../ink/ink1561.xml"/><Relationship Id="rId387" Type="http://schemas.openxmlformats.org/officeDocument/2006/relationships/image" Target="../media/image1479.png"/><Relationship Id="rId386" Type="http://schemas.openxmlformats.org/officeDocument/2006/relationships/customXml" Target="../ink/ink1560.xml"/><Relationship Id="rId385" Type="http://schemas.openxmlformats.org/officeDocument/2006/relationships/image" Target="../media/image1478.png"/><Relationship Id="rId384" Type="http://schemas.openxmlformats.org/officeDocument/2006/relationships/customXml" Target="../ink/ink1559.xml"/><Relationship Id="rId383" Type="http://schemas.openxmlformats.org/officeDocument/2006/relationships/image" Target="../media/image1477.png"/><Relationship Id="rId382" Type="http://schemas.openxmlformats.org/officeDocument/2006/relationships/customXml" Target="../ink/ink1558.xml"/><Relationship Id="rId381" Type="http://schemas.openxmlformats.org/officeDocument/2006/relationships/image" Target="../media/image1476.png"/><Relationship Id="rId380" Type="http://schemas.openxmlformats.org/officeDocument/2006/relationships/customXml" Target="../ink/ink1557.xml"/><Relationship Id="rId38" Type="http://schemas.openxmlformats.org/officeDocument/2006/relationships/image" Target="../media/image1308.png"/><Relationship Id="rId379" Type="http://schemas.openxmlformats.org/officeDocument/2006/relationships/image" Target="../media/image1475.png"/><Relationship Id="rId378" Type="http://schemas.openxmlformats.org/officeDocument/2006/relationships/customXml" Target="../ink/ink1556.xml"/><Relationship Id="rId377" Type="http://schemas.openxmlformats.org/officeDocument/2006/relationships/image" Target="../media/image1474.png"/><Relationship Id="rId376" Type="http://schemas.openxmlformats.org/officeDocument/2006/relationships/customXml" Target="../ink/ink1555.xml"/><Relationship Id="rId375" Type="http://schemas.openxmlformats.org/officeDocument/2006/relationships/image" Target="../media/image1473.png"/><Relationship Id="rId374" Type="http://schemas.openxmlformats.org/officeDocument/2006/relationships/customXml" Target="../ink/ink1554.xml"/><Relationship Id="rId373" Type="http://schemas.openxmlformats.org/officeDocument/2006/relationships/image" Target="../media/image1472.png"/><Relationship Id="rId372" Type="http://schemas.openxmlformats.org/officeDocument/2006/relationships/customXml" Target="../ink/ink1553.xml"/><Relationship Id="rId371" Type="http://schemas.openxmlformats.org/officeDocument/2006/relationships/image" Target="../media/image1471.png"/><Relationship Id="rId370" Type="http://schemas.openxmlformats.org/officeDocument/2006/relationships/customXml" Target="../ink/ink1552.xml"/><Relationship Id="rId37" Type="http://schemas.openxmlformats.org/officeDocument/2006/relationships/customXml" Target="../ink/ink1383.xml"/><Relationship Id="rId369" Type="http://schemas.openxmlformats.org/officeDocument/2006/relationships/image" Target="../media/image1470.png"/><Relationship Id="rId368" Type="http://schemas.openxmlformats.org/officeDocument/2006/relationships/customXml" Target="../ink/ink1551.xml"/><Relationship Id="rId367" Type="http://schemas.openxmlformats.org/officeDocument/2006/relationships/image" Target="../media/image1469.png"/><Relationship Id="rId366" Type="http://schemas.openxmlformats.org/officeDocument/2006/relationships/customXml" Target="../ink/ink1550.xml"/><Relationship Id="rId365" Type="http://schemas.openxmlformats.org/officeDocument/2006/relationships/image" Target="../media/image1468.png"/><Relationship Id="rId364" Type="http://schemas.openxmlformats.org/officeDocument/2006/relationships/customXml" Target="../ink/ink1549.xml"/><Relationship Id="rId363" Type="http://schemas.openxmlformats.org/officeDocument/2006/relationships/image" Target="../media/image1467.png"/><Relationship Id="rId362" Type="http://schemas.openxmlformats.org/officeDocument/2006/relationships/customXml" Target="../ink/ink1548.xml"/><Relationship Id="rId361" Type="http://schemas.openxmlformats.org/officeDocument/2006/relationships/image" Target="../media/image1466.png"/><Relationship Id="rId360" Type="http://schemas.openxmlformats.org/officeDocument/2006/relationships/customXml" Target="../ink/ink1547.xml"/><Relationship Id="rId36" Type="http://schemas.openxmlformats.org/officeDocument/2006/relationships/image" Target="../media/image1307.png"/><Relationship Id="rId359" Type="http://schemas.openxmlformats.org/officeDocument/2006/relationships/image" Target="../media/image1465.png"/><Relationship Id="rId358" Type="http://schemas.openxmlformats.org/officeDocument/2006/relationships/customXml" Target="../ink/ink1546.xml"/><Relationship Id="rId357" Type="http://schemas.openxmlformats.org/officeDocument/2006/relationships/image" Target="../media/image1464.png"/><Relationship Id="rId356" Type="http://schemas.openxmlformats.org/officeDocument/2006/relationships/customXml" Target="../ink/ink1545.xml"/><Relationship Id="rId355" Type="http://schemas.openxmlformats.org/officeDocument/2006/relationships/image" Target="../media/image1463.png"/><Relationship Id="rId354" Type="http://schemas.openxmlformats.org/officeDocument/2006/relationships/customXml" Target="../ink/ink1544.xml"/><Relationship Id="rId353" Type="http://schemas.openxmlformats.org/officeDocument/2006/relationships/image" Target="../media/image1462.png"/><Relationship Id="rId352" Type="http://schemas.openxmlformats.org/officeDocument/2006/relationships/customXml" Target="../ink/ink1543.xml"/><Relationship Id="rId351" Type="http://schemas.openxmlformats.org/officeDocument/2006/relationships/image" Target="../media/image1461.png"/><Relationship Id="rId350" Type="http://schemas.openxmlformats.org/officeDocument/2006/relationships/customXml" Target="../ink/ink1542.xml"/><Relationship Id="rId35" Type="http://schemas.openxmlformats.org/officeDocument/2006/relationships/customXml" Target="../ink/ink1382.xml"/><Relationship Id="rId349" Type="http://schemas.openxmlformats.org/officeDocument/2006/relationships/image" Target="../media/image1460.png"/><Relationship Id="rId348" Type="http://schemas.openxmlformats.org/officeDocument/2006/relationships/customXml" Target="../ink/ink1541.xml"/><Relationship Id="rId347" Type="http://schemas.openxmlformats.org/officeDocument/2006/relationships/image" Target="../media/image1459.png"/><Relationship Id="rId346" Type="http://schemas.openxmlformats.org/officeDocument/2006/relationships/customXml" Target="../ink/ink1540.xml"/><Relationship Id="rId345" Type="http://schemas.openxmlformats.org/officeDocument/2006/relationships/image" Target="../media/image1458.png"/><Relationship Id="rId344" Type="http://schemas.openxmlformats.org/officeDocument/2006/relationships/customXml" Target="../ink/ink1539.xml"/><Relationship Id="rId343" Type="http://schemas.openxmlformats.org/officeDocument/2006/relationships/image" Target="../media/image1457.png"/><Relationship Id="rId342" Type="http://schemas.openxmlformats.org/officeDocument/2006/relationships/customXml" Target="../ink/ink1538.xml"/><Relationship Id="rId341" Type="http://schemas.openxmlformats.org/officeDocument/2006/relationships/image" Target="../media/image1456.png"/><Relationship Id="rId340" Type="http://schemas.openxmlformats.org/officeDocument/2006/relationships/customXml" Target="../ink/ink1537.xml"/><Relationship Id="rId34" Type="http://schemas.openxmlformats.org/officeDocument/2006/relationships/image" Target="../media/image1306.png"/><Relationship Id="rId339" Type="http://schemas.openxmlformats.org/officeDocument/2006/relationships/image" Target="../media/image1455.png"/><Relationship Id="rId338" Type="http://schemas.openxmlformats.org/officeDocument/2006/relationships/customXml" Target="../ink/ink1536.xml"/><Relationship Id="rId337" Type="http://schemas.openxmlformats.org/officeDocument/2006/relationships/image" Target="../media/image1454.png"/><Relationship Id="rId336" Type="http://schemas.openxmlformats.org/officeDocument/2006/relationships/customXml" Target="../ink/ink1535.xml"/><Relationship Id="rId335" Type="http://schemas.openxmlformats.org/officeDocument/2006/relationships/image" Target="../media/image1453.png"/><Relationship Id="rId334" Type="http://schemas.openxmlformats.org/officeDocument/2006/relationships/customXml" Target="../ink/ink1534.xml"/><Relationship Id="rId333" Type="http://schemas.openxmlformats.org/officeDocument/2006/relationships/image" Target="../media/image1452.png"/><Relationship Id="rId332" Type="http://schemas.openxmlformats.org/officeDocument/2006/relationships/customXml" Target="../ink/ink1533.xml"/><Relationship Id="rId331" Type="http://schemas.openxmlformats.org/officeDocument/2006/relationships/image" Target="../media/image1451.png"/><Relationship Id="rId330" Type="http://schemas.openxmlformats.org/officeDocument/2006/relationships/customXml" Target="../ink/ink1532.xml"/><Relationship Id="rId33" Type="http://schemas.openxmlformats.org/officeDocument/2006/relationships/customXml" Target="../ink/ink1381.xml"/><Relationship Id="rId329" Type="http://schemas.openxmlformats.org/officeDocument/2006/relationships/image" Target="../media/image1450.png"/><Relationship Id="rId328" Type="http://schemas.openxmlformats.org/officeDocument/2006/relationships/customXml" Target="../ink/ink1531.xml"/><Relationship Id="rId327" Type="http://schemas.openxmlformats.org/officeDocument/2006/relationships/image" Target="../media/image1449.png"/><Relationship Id="rId326" Type="http://schemas.openxmlformats.org/officeDocument/2006/relationships/customXml" Target="../ink/ink1530.xml"/><Relationship Id="rId325" Type="http://schemas.openxmlformats.org/officeDocument/2006/relationships/image" Target="../media/image1448.png"/><Relationship Id="rId324" Type="http://schemas.openxmlformats.org/officeDocument/2006/relationships/customXml" Target="../ink/ink1529.xml"/><Relationship Id="rId323" Type="http://schemas.openxmlformats.org/officeDocument/2006/relationships/image" Target="../media/image1447.png"/><Relationship Id="rId322" Type="http://schemas.openxmlformats.org/officeDocument/2006/relationships/customXml" Target="../ink/ink1528.xml"/><Relationship Id="rId321" Type="http://schemas.openxmlformats.org/officeDocument/2006/relationships/image" Target="../media/image1446.png"/><Relationship Id="rId320" Type="http://schemas.openxmlformats.org/officeDocument/2006/relationships/customXml" Target="../ink/ink1527.xml"/><Relationship Id="rId32" Type="http://schemas.openxmlformats.org/officeDocument/2006/relationships/image" Target="../media/image1305.png"/><Relationship Id="rId319" Type="http://schemas.openxmlformats.org/officeDocument/2006/relationships/image" Target="../media/image1445.png"/><Relationship Id="rId318" Type="http://schemas.openxmlformats.org/officeDocument/2006/relationships/customXml" Target="../ink/ink1526.xml"/><Relationship Id="rId317" Type="http://schemas.openxmlformats.org/officeDocument/2006/relationships/image" Target="../media/image1444.png"/><Relationship Id="rId316" Type="http://schemas.openxmlformats.org/officeDocument/2006/relationships/customXml" Target="../ink/ink1525.xml"/><Relationship Id="rId315" Type="http://schemas.openxmlformats.org/officeDocument/2006/relationships/image" Target="../media/image1443.png"/><Relationship Id="rId314" Type="http://schemas.openxmlformats.org/officeDocument/2006/relationships/customXml" Target="../ink/ink1524.xml"/><Relationship Id="rId313" Type="http://schemas.openxmlformats.org/officeDocument/2006/relationships/image" Target="../media/image1442.png"/><Relationship Id="rId312" Type="http://schemas.openxmlformats.org/officeDocument/2006/relationships/customXml" Target="../ink/ink1523.xml"/><Relationship Id="rId311" Type="http://schemas.openxmlformats.org/officeDocument/2006/relationships/image" Target="../media/image1441.png"/><Relationship Id="rId310" Type="http://schemas.openxmlformats.org/officeDocument/2006/relationships/customXml" Target="../ink/ink1522.xml"/><Relationship Id="rId31" Type="http://schemas.openxmlformats.org/officeDocument/2006/relationships/customXml" Target="../ink/ink1380.xml"/><Relationship Id="rId309" Type="http://schemas.openxmlformats.org/officeDocument/2006/relationships/image" Target="../media/image1440.png"/><Relationship Id="rId308" Type="http://schemas.openxmlformats.org/officeDocument/2006/relationships/customXml" Target="../ink/ink1521.xml"/><Relationship Id="rId307" Type="http://schemas.openxmlformats.org/officeDocument/2006/relationships/image" Target="../media/image1439.png"/><Relationship Id="rId306" Type="http://schemas.openxmlformats.org/officeDocument/2006/relationships/customXml" Target="../ink/ink1520.xml"/><Relationship Id="rId305" Type="http://schemas.openxmlformats.org/officeDocument/2006/relationships/image" Target="../media/image1438.png"/><Relationship Id="rId304" Type="http://schemas.openxmlformats.org/officeDocument/2006/relationships/customXml" Target="../ink/ink1519.xml"/><Relationship Id="rId303" Type="http://schemas.openxmlformats.org/officeDocument/2006/relationships/image" Target="../media/image1437.png"/><Relationship Id="rId302" Type="http://schemas.openxmlformats.org/officeDocument/2006/relationships/customXml" Target="../ink/ink1518.xml"/><Relationship Id="rId301" Type="http://schemas.openxmlformats.org/officeDocument/2006/relationships/image" Target="../media/image1436.png"/><Relationship Id="rId300" Type="http://schemas.openxmlformats.org/officeDocument/2006/relationships/customXml" Target="../ink/ink1517.xml"/><Relationship Id="rId30" Type="http://schemas.openxmlformats.org/officeDocument/2006/relationships/image" Target="../media/image1304.png"/><Relationship Id="rId3" Type="http://schemas.openxmlformats.org/officeDocument/2006/relationships/image" Target="../media/image1292.png"/><Relationship Id="rId299" Type="http://schemas.openxmlformats.org/officeDocument/2006/relationships/image" Target="../media/image1435.png"/><Relationship Id="rId298" Type="http://schemas.openxmlformats.org/officeDocument/2006/relationships/customXml" Target="../ink/ink1516.xml"/><Relationship Id="rId297" Type="http://schemas.openxmlformats.org/officeDocument/2006/relationships/image" Target="../media/image1434.png"/><Relationship Id="rId296" Type="http://schemas.openxmlformats.org/officeDocument/2006/relationships/customXml" Target="../ink/ink1515.xml"/><Relationship Id="rId295" Type="http://schemas.openxmlformats.org/officeDocument/2006/relationships/image" Target="../media/image1433.png"/><Relationship Id="rId294" Type="http://schemas.openxmlformats.org/officeDocument/2006/relationships/customXml" Target="../ink/ink1514.xml"/><Relationship Id="rId293" Type="http://schemas.openxmlformats.org/officeDocument/2006/relationships/image" Target="../media/image1432.png"/><Relationship Id="rId292" Type="http://schemas.openxmlformats.org/officeDocument/2006/relationships/customXml" Target="../ink/ink1513.xml"/><Relationship Id="rId291" Type="http://schemas.openxmlformats.org/officeDocument/2006/relationships/image" Target="../media/image1431.png"/><Relationship Id="rId290" Type="http://schemas.openxmlformats.org/officeDocument/2006/relationships/customXml" Target="../ink/ink1512.xml"/><Relationship Id="rId29" Type="http://schemas.openxmlformats.org/officeDocument/2006/relationships/customXml" Target="../ink/ink1379.xml"/><Relationship Id="rId289" Type="http://schemas.openxmlformats.org/officeDocument/2006/relationships/image" Target="../media/image1430.png"/><Relationship Id="rId288" Type="http://schemas.openxmlformats.org/officeDocument/2006/relationships/customXml" Target="../ink/ink1511.xml"/><Relationship Id="rId287" Type="http://schemas.openxmlformats.org/officeDocument/2006/relationships/image" Target="../media/image1429.png"/><Relationship Id="rId286" Type="http://schemas.openxmlformats.org/officeDocument/2006/relationships/customXml" Target="../ink/ink1510.xml"/><Relationship Id="rId285" Type="http://schemas.openxmlformats.org/officeDocument/2006/relationships/image" Target="../media/image1428.png"/><Relationship Id="rId284" Type="http://schemas.openxmlformats.org/officeDocument/2006/relationships/customXml" Target="../ink/ink1509.xml"/><Relationship Id="rId283" Type="http://schemas.openxmlformats.org/officeDocument/2006/relationships/customXml" Target="../ink/ink1508.xml"/><Relationship Id="rId282" Type="http://schemas.openxmlformats.org/officeDocument/2006/relationships/image" Target="../media/image1427.png"/><Relationship Id="rId281" Type="http://schemas.openxmlformats.org/officeDocument/2006/relationships/customXml" Target="../ink/ink1507.xml"/><Relationship Id="rId280" Type="http://schemas.openxmlformats.org/officeDocument/2006/relationships/image" Target="../media/image1426.png"/><Relationship Id="rId28" Type="http://schemas.openxmlformats.org/officeDocument/2006/relationships/image" Target="../media/image1303.png"/><Relationship Id="rId279" Type="http://schemas.openxmlformats.org/officeDocument/2006/relationships/customXml" Target="../ink/ink1506.xml"/><Relationship Id="rId278" Type="http://schemas.openxmlformats.org/officeDocument/2006/relationships/customXml" Target="../ink/ink1505.xml"/><Relationship Id="rId277" Type="http://schemas.openxmlformats.org/officeDocument/2006/relationships/image" Target="../media/image1425.png"/><Relationship Id="rId276" Type="http://schemas.openxmlformats.org/officeDocument/2006/relationships/customXml" Target="../ink/ink1504.xml"/><Relationship Id="rId275" Type="http://schemas.openxmlformats.org/officeDocument/2006/relationships/image" Target="../media/image1424.png"/><Relationship Id="rId274" Type="http://schemas.openxmlformats.org/officeDocument/2006/relationships/customXml" Target="../ink/ink1503.xml"/><Relationship Id="rId273" Type="http://schemas.openxmlformats.org/officeDocument/2006/relationships/image" Target="../media/image1423.png"/><Relationship Id="rId272" Type="http://schemas.openxmlformats.org/officeDocument/2006/relationships/customXml" Target="../ink/ink1502.xml"/><Relationship Id="rId271" Type="http://schemas.openxmlformats.org/officeDocument/2006/relationships/image" Target="../media/image1422.png"/><Relationship Id="rId270" Type="http://schemas.openxmlformats.org/officeDocument/2006/relationships/customXml" Target="../ink/ink1501.xml"/><Relationship Id="rId27" Type="http://schemas.openxmlformats.org/officeDocument/2006/relationships/customXml" Target="../ink/ink1378.xml"/><Relationship Id="rId269" Type="http://schemas.openxmlformats.org/officeDocument/2006/relationships/image" Target="../media/image1421.png"/><Relationship Id="rId268" Type="http://schemas.openxmlformats.org/officeDocument/2006/relationships/customXml" Target="../ink/ink1500.xml"/><Relationship Id="rId267" Type="http://schemas.openxmlformats.org/officeDocument/2006/relationships/image" Target="../media/image1420.png"/><Relationship Id="rId266" Type="http://schemas.openxmlformats.org/officeDocument/2006/relationships/customXml" Target="../ink/ink1499.xml"/><Relationship Id="rId265" Type="http://schemas.openxmlformats.org/officeDocument/2006/relationships/image" Target="../media/image1419.png"/><Relationship Id="rId264" Type="http://schemas.openxmlformats.org/officeDocument/2006/relationships/customXml" Target="../ink/ink1498.xml"/><Relationship Id="rId263" Type="http://schemas.openxmlformats.org/officeDocument/2006/relationships/image" Target="../media/image1418.png"/><Relationship Id="rId262" Type="http://schemas.openxmlformats.org/officeDocument/2006/relationships/customXml" Target="../ink/ink1497.xml"/><Relationship Id="rId261" Type="http://schemas.openxmlformats.org/officeDocument/2006/relationships/image" Target="../media/image1417.png"/><Relationship Id="rId260" Type="http://schemas.openxmlformats.org/officeDocument/2006/relationships/customXml" Target="../ink/ink1496.xml"/><Relationship Id="rId26" Type="http://schemas.openxmlformats.org/officeDocument/2006/relationships/image" Target="../media/image1302.png"/><Relationship Id="rId259" Type="http://schemas.openxmlformats.org/officeDocument/2006/relationships/image" Target="../media/image1416.png"/><Relationship Id="rId258" Type="http://schemas.openxmlformats.org/officeDocument/2006/relationships/customXml" Target="../ink/ink1495.xml"/><Relationship Id="rId257" Type="http://schemas.openxmlformats.org/officeDocument/2006/relationships/image" Target="../media/image1415.png"/><Relationship Id="rId256" Type="http://schemas.openxmlformats.org/officeDocument/2006/relationships/customXml" Target="../ink/ink1494.xml"/><Relationship Id="rId255" Type="http://schemas.openxmlformats.org/officeDocument/2006/relationships/image" Target="../media/image1414.png"/><Relationship Id="rId254" Type="http://schemas.openxmlformats.org/officeDocument/2006/relationships/customXml" Target="../ink/ink1493.xml"/><Relationship Id="rId253" Type="http://schemas.openxmlformats.org/officeDocument/2006/relationships/image" Target="../media/image1413.png"/><Relationship Id="rId252" Type="http://schemas.openxmlformats.org/officeDocument/2006/relationships/customXml" Target="../ink/ink1492.xml"/><Relationship Id="rId251" Type="http://schemas.openxmlformats.org/officeDocument/2006/relationships/image" Target="../media/image1412.png"/><Relationship Id="rId250" Type="http://schemas.openxmlformats.org/officeDocument/2006/relationships/customXml" Target="../ink/ink1491.xml"/><Relationship Id="rId25" Type="http://schemas.openxmlformats.org/officeDocument/2006/relationships/customXml" Target="../ink/ink1377.xml"/><Relationship Id="rId249" Type="http://schemas.openxmlformats.org/officeDocument/2006/relationships/image" Target="../media/image1411.png"/><Relationship Id="rId248" Type="http://schemas.openxmlformats.org/officeDocument/2006/relationships/customXml" Target="../ink/ink1490.xml"/><Relationship Id="rId247" Type="http://schemas.openxmlformats.org/officeDocument/2006/relationships/image" Target="../media/image1410.png"/><Relationship Id="rId246" Type="http://schemas.openxmlformats.org/officeDocument/2006/relationships/customXml" Target="../ink/ink1489.xml"/><Relationship Id="rId245" Type="http://schemas.openxmlformats.org/officeDocument/2006/relationships/image" Target="../media/image1409.png"/><Relationship Id="rId244" Type="http://schemas.openxmlformats.org/officeDocument/2006/relationships/customXml" Target="../ink/ink1488.xml"/><Relationship Id="rId243" Type="http://schemas.openxmlformats.org/officeDocument/2006/relationships/image" Target="../media/image1408.png"/><Relationship Id="rId242" Type="http://schemas.openxmlformats.org/officeDocument/2006/relationships/customXml" Target="../ink/ink1487.xml"/><Relationship Id="rId241" Type="http://schemas.openxmlformats.org/officeDocument/2006/relationships/image" Target="../media/image1407.png"/><Relationship Id="rId240" Type="http://schemas.openxmlformats.org/officeDocument/2006/relationships/customXml" Target="../ink/ink1486.xml"/><Relationship Id="rId24" Type="http://schemas.openxmlformats.org/officeDocument/2006/relationships/image" Target="../media/image1301.png"/><Relationship Id="rId239" Type="http://schemas.openxmlformats.org/officeDocument/2006/relationships/image" Target="../media/image1406.png"/><Relationship Id="rId238" Type="http://schemas.openxmlformats.org/officeDocument/2006/relationships/customXml" Target="../ink/ink1485.xml"/><Relationship Id="rId237" Type="http://schemas.openxmlformats.org/officeDocument/2006/relationships/image" Target="../media/image1405.png"/><Relationship Id="rId236" Type="http://schemas.openxmlformats.org/officeDocument/2006/relationships/customXml" Target="../ink/ink1484.xml"/><Relationship Id="rId235" Type="http://schemas.openxmlformats.org/officeDocument/2006/relationships/image" Target="../media/image1404.png"/><Relationship Id="rId234" Type="http://schemas.openxmlformats.org/officeDocument/2006/relationships/customXml" Target="../ink/ink1483.xml"/><Relationship Id="rId233" Type="http://schemas.openxmlformats.org/officeDocument/2006/relationships/image" Target="../media/image1403.png"/><Relationship Id="rId232" Type="http://schemas.openxmlformats.org/officeDocument/2006/relationships/customXml" Target="../ink/ink1482.xml"/><Relationship Id="rId231" Type="http://schemas.openxmlformats.org/officeDocument/2006/relationships/image" Target="../media/image1402.png"/><Relationship Id="rId230" Type="http://schemas.openxmlformats.org/officeDocument/2006/relationships/customXml" Target="../ink/ink1481.xml"/><Relationship Id="rId23" Type="http://schemas.openxmlformats.org/officeDocument/2006/relationships/customXml" Target="../ink/ink1376.xml"/><Relationship Id="rId229" Type="http://schemas.openxmlformats.org/officeDocument/2006/relationships/image" Target="../media/image1401.png"/><Relationship Id="rId228" Type="http://schemas.openxmlformats.org/officeDocument/2006/relationships/customXml" Target="../ink/ink1480.xml"/><Relationship Id="rId227" Type="http://schemas.openxmlformats.org/officeDocument/2006/relationships/image" Target="../media/image1400.png"/><Relationship Id="rId226" Type="http://schemas.openxmlformats.org/officeDocument/2006/relationships/customXml" Target="../ink/ink1479.xml"/><Relationship Id="rId225" Type="http://schemas.openxmlformats.org/officeDocument/2006/relationships/image" Target="../media/image1399.png"/><Relationship Id="rId224" Type="http://schemas.openxmlformats.org/officeDocument/2006/relationships/customXml" Target="../ink/ink1478.xml"/><Relationship Id="rId223" Type="http://schemas.openxmlformats.org/officeDocument/2006/relationships/image" Target="../media/image1398.png"/><Relationship Id="rId222" Type="http://schemas.openxmlformats.org/officeDocument/2006/relationships/customXml" Target="../ink/ink1477.xml"/><Relationship Id="rId221" Type="http://schemas.openxmlformats.org/officeDocument/2006/relationships/image" Target="../media/image1397.png"/><Relationship Id="rId220" Type="http://schemas.openxmlformats.org/officeDocument/2006/relationships/customXml" Target="../ink/ink1476.xml"/><Relationship Id="rId22" Type="http://schemas.openxmlformats.org/officeDocument/2006/relationships/image" Target="../media/image1300.png"/><Relationship Id="rId219" Type="http://schemas.openxmlformats.org/officeDocument/2006/relationships/image" Target="../media/image1396.png"/><Relationship Id="rId218" Type="http://schemas.openxmlformats.org/officeDocument/2006/relationships/customXml" Target="../ink/ink1475.xml"/><Relationship Id="rId217" Type="http://schemas.openxmlformats.org/officeDocument/2006/relationships/image" Target="../media/image1395.png"/><Relationship Id="rId216" Type="http://schemas.openxmlformats.org/officeDocument/2006/relationships/customXml" Target="../ink/ink1474.xml"/><Relationship Id="rId215" Type="http://schemas.openxmlformats.org/officeDocument/2006/relationships/image" Target="../media/image1394.png"/><Relationship Id="rId214" Type="http://schemas.openxmlformats.org/officeDocument/2006/relationships/customXml" Target="../ink/ink1473.xml"/><Relationship Id="rId213" Type="http://schemas.openxmlformats.org/officeDocument/2006/relationships/image" Target="../media/image1393.png"/><Relationship Id="rId212" Type="http://schemas.openxmlformats.org/officeDocument/2006/relationships/customXml" Target="../ink/ink1472.xml"/><Relationship Id="rId211" Type="http://schemas.openxmlformats.org/officeDocument/2006/relationships/image" Target="../media/image1392.png"/><Relationship Id="rId210" Type="http://schemas.openxmlformats.org/officeDocument/2006/relationships/customXml" Target="../ink/ink1471.xml"/><Relationship Id="rId21" Type="http://schemas.openxmlformats.org/officeDocument/2006/relationships/customXml" Target="../ink/ink1375.xml"/><Relationship Id="rId209" Type="http://schemas.openxmlformats.org/officeDocument/2006/relationships/image" Target="../media/image1391.png"/><Relationship Id="rId208" Type="http://schemas.openxmlformats.org/officeDocument/2006/relationships/customXml" Target="../ink/ink1470.xml"/><Relationship Id="rId207" Type="http://schemas.openxmlformats.org/officeDocument/2006/relationships/image" Target="../media/image1390.png"/><Relationship Id="rId206" Type="http://schemas.openxmlformats.org/officeDocument/2006/relationships/customXml" Target="../ink/ink1469.xml"/><Relationship Id="rId205" Type="http://schemas.openxmlformats.org/officeDocument/2006/relationships/image" Target="../media/image1389.png"/><Relationship Id="rId204" Type="http://schemas.openxmlformats.org/officeDocument/2006/relationships/customXml" Target="../ink/ink1468.xml"/><Relationship Id="rId203" Type="http://schemas.openxmlformats.org/officeDocument/2006/relationships/customXml" Target="../ink/ink1467.xml"/><Relationship Id="rId202" Type="http://schemas.openxmlformats.org/officeDocument/2006/relationships/image" Target="../media/image1388.png"/><Relationship Id="rId201" Type="http://schemas.openxmlformats.org/officeDocument/2006/relationships/customXml" Target="../ink/ink1466.xml"/><Relationship Id="rId200" Type="http://schemas.openxmlformats.org/officeDocument/2006/relationships/image" Target="../media/image1387.png"/><Relationship Id="rId20" Type="http://schemas.openxmlformats.org/officeDocument/2006/relationships/image" Target="../media/image1299.png"/><Relationship Id="rId2" Type="http://schemas.openxmlformats.org/officeDocument/2006/relationships/customXml" Target="../ink/ink1365.xml"/><Relationship Id="rId199" Type="http://schemas.openxmlformats.org/officeDocument/2006/relationships/customXml" Target="../ink/ink1465.xml"/><Relationship Id="rId198" Type="http://schemas.openxmlformats.org/officeDocument/2006/relationships/image" Target="../media/image1386.png"/><Relationship Id="rId197" Type="http://schemas.openxmlformats.org/officeDocument/2006/relationships/customXml" Target="../ink/ink1464.xml"/><Relationship Id="rId196" Type="http://schemas.openxmlformats.org/officeDocument/2006/relationships/image" Target="../media/image1385.png"/><Relationship Id="rId195" Type="http://schemas.openxmlformats.org/officeDocument/2006/relationships/customXml" Target="../ink/ink1463.xml"/><Relationship Id="rId194" Type="http://schemas.openxmlformats.org/officeDocument/2006/relationships/image" Target="../media/image1384.png"/><Relationship Id="rId193" Type="http://schemas.openxmlformats.org/officeDocument/2006/relationships/customXml" Target="../ink/ink1462.xml"/><Relationship Id="rId192" Type="http://schemas.openxmlformats.org/officeDocument/2006/relationships/image" Target="../media/image1383.png"/><Relationship Id="rId191" Type="http://schemas.openxmlformats.org/officeDocument/2006/relationships/customXml" Target="../ink/ink1461.xml"/><Relationship Id="rId190" Type="http://schemas.openxmlformats.org/officeDocument/2006/relationships/image" Target="../media/image1382.png"/><Relationship Id="rId19" Type="http://schemas.openxmlformats.org/officeDocument/2006/relationships/customXml" Target="../ink/ink1374.xml"/><Relationship Id="rId189" Type="http://schemas.openxmlformats.org/officeDocument/2006/relationships/customXml" Target="../ink/ink1460.xml"/><Relationship Id="rId188" Type="http://schemas.openxmlformats.org/officeDocument/2006/relationships/image" Target="../media/image1381.png"/><Relationship Id="rId187" Type="http://schemas.openxmlformats.org/officeDocument/2006/relationships/customXml" Target="../ink/ink1459.xml"/><Relationship Id="rId186" Type="http://schemas.openxmlformats.org/officeDocument/2006/relationships/image" Target="../media/image1380.png"/><Relationship Id="rId185" Type="http://schemas.openxmlformats.org/officeDocument/2006/relationships/customXml" Target="../ink/ink1458.xml"/><Relationship Id="rId184" Type="http://schemas.openxmlformats.org/officeDocument/2006/relationships/image" Target="../media/image1379.png"/><Relationship Id="rId183" Type="http://schemas.openxmlformats.org/officeDocument/2006/relationships/customXml" Target="../ink/ink1457.xml"/><Relationship Id="rId182" Type="http://schemas.openxmlformats.org/officeDocument/2006/relationships/image" Target="../media/image1378.png"/><Relationship Id="rId181" Type="http://schemas.openxmlformats.org/officeDocument/2006/relationships/customXml" Target="../ink/ink1456.xml"/><Relationship Id="rId180" Type="http://schemas.openxmlformats.org/officeDocument/2006/relationships/image" Target="../media/image1377.png"/><Relationship Id="rId18" Type="http://schemas.openxmlformats.org/officeDocument/2006/relationships/image" Target="../media/image1298.png"/><Relationship Id="rId179" Type="http://schemas.openxmlformats.org/officeDocument/2006/relationships/customXml" Target="../ink/ink1455.xml"/><Relationship Id="rId178" Type="http://schemas.openxmlformats.org/officeDocument/2006/relationships/image" Target="../media/image1376.png"/><Relationship Id="rId177" Type="http://schemas.openxmlformats.org/officeDocument/2006/relationships/customXml" Target="../ink/ink1454.xml"/><Relationship Id="rId176" Type="http://schemas.openxmlformats.org/officeDocument/2006/relationships/image" Target="../media/image1375.png"/><Relationship Id="rId175" Type="http://schemas.openxmlformats.org/officeDocument/2006/relationships/customXml" Target="../ink/ink1453.xml"/><Relationship Id="rId174" Type="http://schemas.openxmlformats.org/officeDocument/2006/relationships/image" Target="../media/image1374.png"/><Relationship Id="rId173" Type="http://schemas.openxmlformats.org/officeDocument/2006/relationships/customXml" Target="../ink/ink1452.xml"/><Relationship Id="rId172" Type="http://schemas.openxmlformats.org/officeDocument/2006/relationships/image" Target="../media/image1373.png"/><Relationship Id="rId171" Type="http://schemas.openxmlformats.org/officeDocument/2006/relationships/customXml" Target="../ink/ink1451.xml"/><Relationship Id="rId170" Type="http://schemas.openxmlformats.org/officeDocument/2006/relationships/image" Target="../media/image1372.png"/><Relationship Id="rId17" Type="http://schemas.openxmlformats.org/officeDocument/2006/relationships/customXml" Target="../ink/ink1373.xml"/><Relationship Id="rId169" Type="http://schemas.openxmlformats.org/officeDocument/2006/relationships/customXml" Target="../ink/ink1450.xml"/><Relationship Id="rId168" Type="http://schemas.openxmlformats.org/officeDocument/2006/relationships/image" Target="../media/image1371.png"/><Relationship Id="rId167" Type="http://schemas.openxmlformats.org/officeDocument/2006/relationships/customXml" Target="../ink/ink1449.xml"/><Relationship Id="rId166" Type="http://schemas.openxmlformats.org/officeDocument/2006/relationships/image" Target="../media/image1370.png"/><Relationship Id="rId165" Type="http://schemas.openxmlformats.org/officeDocument/2006/relationships/customXml" Target="../ink/ink1448.xml"/><Relationship Id="rId164" Type="http://schemas.openxmlformats.org/officeDocument/2006/relationships/image" Target="../media/image1369.png"/><Relationship Id="rId163" Type="http://schemas.openxmlformats.org/officeDocument/2006/relationships/customXml" Target="../ink/ink1447.xml"/><Relationship Id="rId162" Type="http://schemas.openxmlformats.org/officeDocument/2006/relationships/image" Target="../media/image1368.png"/><Relationship Id="rId161" Type="http://schemas.openxmlformats.org/officeDocument/2006/relationships/customXml" Target="../ink/ink1446.xml"/><Relationship Id="rId160" Type="http://schemas.openxmlformats.org/officeDocument/2006/relationships/image" Target="../media/image1367.png"/><Relationship Id="rId16" Type="http://schemas.openxmlformats.org/officeDocument/2006/relationships/customXml" Target="../ink/ink1372.xml"/><Relationship Id="rId159" Type="http://schemas.openxmlformats.org/officeDocument/2006/relationships/customXml" Target="../ink/ink1445.xml"/><Relationship Id="rId158" Type="http://schemas.openxmlformats.org/officeDocument/2006/relationships/customXml" Target="../ink/ink1444.xml"/><Relationship Id="rId157" Type="http://schemas.openxmlformats.org/officeDocument/2006/relationships/image" Target="../media/image1366.png"/><Relationship Id="rId156" Type="http://schemas.openxmlformats.org/officeDocument/2006/relationships/customXml" Target="../ink/ink1443.xml"/><Relationship Id="rId155" Type="http://schemas.openxmlformats.org/officeDocument/2006/relationships/image" Target="../media/image1365.png"/><Relationship Id="rId154" Type="http://schemas.openxmlformats.org/officeDocument/2006/relationships/customXml" Target="../ink/ink1442.xml"/><Relationship Id="rId153" Type="http://schemas.openxmlformats.org/officeDocument/2006/relationships/image" Target="../media/image1364.png"/><Relationship Id="rId152" Type="http://schemas.openxmlformats.org/officeDocument/2006/relationships/customXml" Target="../ink/ink1441.xml"/><Relationship Id="rId151" Type="http://schemas.openxmlformats.org/officeDocument/2006/relationships/image" Target="../media/image1363.png"/><Relationship Id="rId150" Type="http://schemas.openxmlformats.org/officeDocument/2006/relationships/customXml" Target="../ink/ink1440.xml"/><Relationship Id="rId15" Type="http://schemas.openxmlformats.org/officeDocument/2006/relationships/image" Target="../media/image1297.png"/><Relationship Id="rId149" Type="http://schemas.openxmlformats.org/officeDocument/2006/relationships/image" Target="../media/image1362.png"/><Relationship Id="rId148" Type="http://schemas.openxmlformats.org/officeDocument/2006/relationships/customXml" Target="../ink/ink1439.xml"/><Relationship Id="rId147" Type="http://schemas.openxmlformats.org/officeDocument/2006/relationships/image" Target="../media/image1361.png"/><Relationship Id="rId146" Type="http://schemas.openxmlformats.org/officeDocument/2006/relationships/customXml" Target="../ink/ink1438.xml"/><Relationship Id="rId145" Type="http://schemas.openxmlformats.org/officeDocument/2006/relationships/image" Target="../media/image1360.png"/><Relationship Id="rId144" Type="http://schemas.openxmlformats.org/officeDocument/2006/relationships/customXml" Target="../ink/ink1437.xml"/><Relationship Id="rId143" Type="http://schemas.openxmlformats.org/officeDocument/2006/relationships/image" Target="../media/image1359.png"/><Relationship Id="rId142" Type="http://schemas.openxmlformats.org/officeDocument/2006/relationships/customXml" Target="../ink/ink1436.xml"/><Relationship Id="rId141" Type="http://schemas.openxmlformats.org/officeDocument/2006/relationships/image" Target="../media/image1358.png"/><Relationship Id="rId140" Type="http://schemas.openxmlformats.org/officeDocument/2006/relationships/customXml" Target="../ink/ink1435.xml"/><Relationship Id="rId14" Type="http://schemas.openxmlformats.org/officeDocument/2006/relationships/customXml" Target="../ink/ink1371.xml"/><Relationship Id="rId139" Type="http://schemas.openxmlformats.org/officeDocument/2006/relationships/image" Target="../media/image1357.png"/><Relationship Id="rId138" Type="http://schemas.openxmlformats.org/officeDocument/2006/relationships/customXml" Target="../ink/ink1434.xml"/><Relationship Id="rId137" Type="http://schemas.openxmlformats.org/officeDocument/2006/relationships/image" Target="../media/image1356.png"/><Relationship Id="rId136" Type="http://schemas.openxmlformats.org/officeDocument/2006/relationships/customXml" Target="../ink/ink1433.xml"/><Relationship Id="rId135" Type="http://schemas.openxmlformats.org/officeDocument/2006/relationships/image" Target="../media/image1355.png"/><Relationship Id="rId134" Type="http://schemas.openxmlformats.org/officeDocument/2006/relationships/customXml" Target="../ink/ink1432.xml"/><Relationship Id="rId133" Type="http://schemas.openxmlformats.org/officeDocument/2006/relationships/image" Target="../media/image1354.png"/><Relationship Id="rId132" Type="http://schemas.openxmlformats.org/officeDocument/2006/relationships/customXml" Target="../ink/ink1431.xml"/><Relationship Id="rId131" Type="http://schemas.openxmlformats.org/officeDocument/2006/relationships/image" Target="../media/image1353.png"/><Relationship Id="rId130" Type="http://schemas.openxmlformats.org/officeDocument/2006/relationships/customXml" Target="../ink/ink1430.xml"/><Relationship Id="rId13" Type="http://schemas.openxmlformats.org/officeDocument/2006/relationships/image" Target="../media/image12.png"/><Relationship Id="rId129" Type="http://schemas.openxmlformats.org/officeDocument/2006/relationships/image" Target="../media/image1352.png"/><Relationship Id="rId128" Type="http://schemas.openxmlformats.org/officeDocument/2006/relationships/customXml" Target="../ink/ink1429.xml"/><Relationship Id="rId127" Type="http://schemas.openxmlformats.org/officeDocument/2006/relationships/image" Target="../media/image154.png"/><Relationship Id="rId126" Type="http://schemas.openxmlformats.org/officeDocument/2006/relationships/customXml" Target="../ink/ink1428.xml"/><Relationship Id="rId125" Type="http://schemas.openxmlformats.org/officeDocument/2006/relationships/image" Target="../media/image1351.png"/><Relationship Id="rId124" Type="http://schemas.openxmlformats.org/officeDocument/2006/relationships/customXml" Target="../ink/ink1427.xml"/><Relationship Id="rId123" Type="http://schemas.openxmlformats.org/officeDocument/2006/relationships/image" Target="../media/image1350.png"/><Relationship Id="rId122" Type="http://schemas.openxmlformats.org/officeDocument/2006/relationships/customXml" Target="../ink/ink1426.xml"/><Relationship Id="rId121" Type="http://schemas.openxmlformats.org/officeDocument/2006/relationships/image" Target="../media/image1349.png"/><Relationship Id="rId120" Type="http://schemas.openxmlformats.org/officeDocument/2006/relationships/customXml" Target="../ink/ink1425.xml"/><Relationship Id="rId12" Type="http://schemas.openxmlformats.org/officeDocument/2006/relationships/customXml" Target="../ink/ink1370.xml"/><Relationship Id="rId119" Type="http://schemas.openxmlformats.org/officeDocument/2006/relationships/image" Target="../media/image1348.png"/><Relationship Id="rId118" Type="http://schemas.openxmlformats.org/officeDocument/2006/relationships/customXml" Target="../ink/ink1424.xml"/><Relationship Id="rId117" Type="http://schemas.openxmlformats.org/officeDocument/2006/relationships/image" Target="../media/image1347.png"/><Relationship Id="rId116" Type="http://schemas.openxmlformats.org/officeDocument/2006/relationships/customXml" Target="../ink/ink1423.xml"/><Relationship Id="rId115" Type="http://schemas.openxmlformats.org/officeDocument/2006/relationships/image" Target="../media/image1346.png"/><Relationship Id="rId114" Type="http://schemas.openxmlformats.org/officeDocument/2006/relationships/customXml" Target="../ink/ink1422.xml"/><Relationship Id="rId113" Type="http://schemas.openxmlformats.org/officeDocument/2006/relationships/image" Target="../media/image1345.png"/><Relationship Id="rId112" Type="http://schemas.openxmlformats.org/officeDocument/2006/relationships/customXml" Target="../ink/ink1421.xml"/><Relationship Id="rId111" Type="http://schemas.openxmlformats.org/officeDocument/2006/relationships/image" Target="../media/image1344.png"/><Relationship Id="rId110" Type="http://schemas.openxmlformats.org/officeDocument/2006/relationships/customXml" Target="../ink/ink1420.xml"/><Relationship Id="rId11" Type="http://schemas.openxmlformats.org/officeDocument/2006/relationships/image" Target="../media/image1296.png"/><Relationship Id="rId109" Type="http://schemas.openxmlformats.org/officeDocument/2006/relationships/image" Target="../media/image1343.png"/><Relationship Id="rId108" Type="http://schemas.openxmlformats.org/officeDocument/2006/relationships/customXml" Target="../ink/ink1419.xml"/><Relationship Id="rId107" Type="http://schemas.openxmlformats.org/officeDocument/2006/relationships/image" Target="../media/image1342.png"/><Relationship Id="rId106" Type="http://schemas.openxmlformats.org/officeDocument/2006/relationships/customXml" Target="../ink/ink1418.xml"/><Relationship Id="rId105" Type="http://schemas.openxmlformats.org/officeDocument/2006/relationships/image" Target="../media/image1341.png"/><Relationship Id="rId104" Type="http://schemas.openxmlformats.org/officeDocument/2006/relationships/customXml" Target="../ink/ink1417.xml"/><Relationship Id="rId103" Type="http://schemas.openxmlformats.org/officeDocument/2006/relationships/image" Target="../media/image1340.png"/><Relationship Id="rId102" Type="http://schemas.openxmlformats.org/officeDocument/2006/relationships/customXml" Target="../ink/ink1416.xml"/><Relationship Id="rId101" Type="http://schemas.openxmlformats.org/officeDocument/2006/relationships/image" Target="../media/image1339.png"/><Relationship Id="rId100" Type="http://schemas.openxmlformats.org/officeDocument/2006/relationships/customXml" Target="../ink/ink1415.xml"/><Relationship Id="rId10" Type="http://schemas.openxmlformats.org/officeDocument/2006/relationships/customXml" Target="../ink/ink1369.xml"/><Relationship Id="rId1" Type="http://schemas.openxmlformats.org/officeDocument/2006/relationships/image" Target="../media/image47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9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94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99.png"/><Relationship Id="rId8" Type="http://schemas.openxmlformats.org/officeDocument/2006/relationships/customXml" Target="../ink/ink1780.xml"/><Relationship Id="rId7" Type="http://schemas.openxmlformats.org/officeDocument/2006/relationships/image" Target="../media/image1698.png"/><Relationship Id="rId6" Type="http://schemas.openxmlformats.org/officeDocument/2006/relationships/customXml" Target="../ink/ink1779.xml"/><Relationship Id="rId54" Type="http://schemas.openxmlformats.org/officeDocument/2006/relationships/slideLayout" Target="../slideLayouts/slideLayout7.xml"/><Relationship Id="rId53" Type="http://schemas.openxmlformats.org/officeDocument/2006/relationships/image" Target="../media/image1720.png"/><Relationship Id="rId52" Type="http://schemas.openxmlformats.org/officeDocument/2006/relationships/customXml" Target="../ink/ink1802.xml"/><Relationship Id="rId51" Type="http://schemas.openxmlformats.org/officeDocument/2006/relationships/image" Target="../media/image1719.png"/><Relationship Id="rId50" Type="http://schemas.openxmlformats.org/officeDocument/2006/relationships/customXml" Target="../ink/ink1801.xml"/><Relationship Id="rId5" Type="http://schemas.openxmlformats.org/officeDocument/2006/relationships/image" Target="../media/image1697.png"/><Relationship Id="rId49" Type="http://schemas.openxmlformats.org/officeDocument/2006/relationships/image" Target="../media/image1718.png"/><Relationship Id="rId48" Type="http://schemas.openxmlformats.org/officeDocument/2006/relationships/customXml" Target="../ink/ink1800.xml"/><Relationship Id="rId47" Type="http://schemas.openxmlformats.org/officeDocument/2006/relationships/image" Target="../media/image1717.png"/><Relationship Id="rId46" Type="http://schemas.openxmlformats.org/officeDocument/2006/relationships/customXml" Target="../ink/ink1799.xml"/><Relationship Id="rId45" Type="http://schemas.openxmlformats.org/officeDocument/2006/relationships/image" Target="../media/image872.png"/><Relationship Id="rId44" Type="http://schemas.openxmlformats.org/officeDocument/2006/relationships/customXml" Target="../ink/ink1798.xml"/><Relationship Id="rId43" Type="http://schemas.openxmlformats.org/officeDocument/2006/relationships/image" Target="../media/image1716.png"/><Relationship Id="rId42" Type="http://schemas.openxmlformats.org/officeDocument/2006/relationships/customXml" Target="../ink/ink1797.xml"/><Relationship Id="rId41" Type="http://schemas.openxmlformats.org/officeDocument/2006/relationships/image" Target="../media/image1715.png"/><Relationship Id="rId40" Type="http://schemas.openxmlformats.org/officeDocument/2006/relationships/customXml" Target="../ink/ink1796.xml"/><Relationship Id="rId4" Type="http://schemas.openxmlformats.org/officeDocument/2006/relationships/customXml" Target="../ink/ink1778.xml"/><Relationship Id="rId39" Type="http://schemas.openxmlformats.org/officeDocument/2006/relationships/image" Target="../media/image1714.png"/><Relationship Id="rId38" Type="http://schemas.openxmlformats.org/officeDocument/2006/relationships/customXml" Target="../ink/ink1795.xml"/><Relationship Id="rId37" Type="http://schemas.openxmlformats.org/officeDocument/2006/relationships/image" Target="../media/image1713.png"/><Relationship Id="rId36" Type="http://schemas.openxmlformats.org/officeDocument/2006/relationships/customXml" Target="../ink/ink1794.xml"/><Relationship Id="rId35" Type="http://schemas.openxmlformats.org/officeDocument/2006/relationships/image" Target="../media/image1712.png"/><Relationship Id="rId34" Type="http://schemas.openxmlformats.org/officeDocument/2006/relationships/customXml" Target="../ink/ink1793.xml"/><Relationship Id="rId33" Type="http://schemas.openxmlformats.org/officeDocument/2006/relationships/image" Target="../media/image1711.png"/><Relationship Id="rId32" Type="http://schemas.openxmlformats.org/officeDocument/2006/relationships/customXml" Target="../ink/ink1792.xml"/><Relationship Id="rId31" Type="http://schemas.openxmlformats.org/officeDocument/2006/relationships/image" Target="../media/image1710.png"/><Relationship Id="rId30" Type="http://schemas.openxmlformats.org/officeDocument/2006/relationships/customXml" Target="../ink/ink1791.xml"/><Relationship Id="rId3" Type="http://schemas.openxmlformats.org/officeDocument/2006/relationships/image" Target="../media/image1696.png"/><Relationship Id="rId29" Type="http://schemas.openxmlformats.org/officeDocument/2006/relationships/image" Target="../media/image1709.png"/><Relationship Id="rId28" Type="http://schemas.openxmlformats.org/officeDocument/2006/relationships/customXml" Target="../ink/ink1790.xml"/><Relationship Id="rId27" Type="http://schemas.openxmlformats.org/officeDocument/2006/relationships/image" Target="../media/image1708.png"/><Relationship Id="rId26" Type="http://schemas.openxmlformats.org/officeDocument/2006/relationships/customXml" Target="../ink/ink1789.xml"/><Relationship Id="rId25" Type="http://schemas.openxmlformats.org/officeDocument/2006/relationships/image" Target="../media/image1707.png"/><Relationship Id="rId24" Type="http://schemas.openxmlformats.org/officeDocument/2006/relationships/customXml" Target="../ink/ink1788.xml"/><Relationship Id="rId23" Type="http://schemas.openxmlformats.org/officeDocument/2006/relationships/image" Target="../media/image1706.png"/><Relationship Id="rId22" Type="http://schemas.openxmlformats.org/officeDocument/2006/relationships/customXml" Target="../ink/ink1787.xml"/><Relationship Id="rId21" Type="http://schemas.openxmlformats.org/officeDocument/2006/relationships/image" Target="../media/image1705.png"/><Relationship Id="rId20" Type="http://schemas.openxmlformats.org/officeDocument/2006/relationships/customXml" Target="../ink/ink1786.xml"/><Relationship Id="rId2" Type="http://schemas.openxmlformats.org/officeDocument/2006/relationships/customXml" Target="../ink/ink1777.xml"/><Relationship Id="rId19" Type="http://schemas.openxmlformats.org/officeDocument/2006/relationships/image" Target="../media/image1704.png"/><Relationship Id="rId18" Type="http://schemas.openxmlformats.org/officeDocument/2006/relationships/customXml" Target="../ink/ink1785.xml"/><Relationship Id="rId17" Type="http://schemas.openxmlformats.org/officeDocument/2006/relationships/image" Target="../media/image1703.png"/><Relationship Id="rId16" Type="http://schemas.openxmlformats.org/officeDocument/2006/relationships/customXml" Target="../ink/ink1784.xml"/><Relationship Id="rId15" Type="http://schemas.openxmlformats.org/officeDocument/2006/relationships/image" Target="../media/image1702.png"/><Relationship Id="rId14" Type="http://schemas.openxmlformats.org/officeDocument/2006/relationships/customXml" Target="../ink/ink1783.xml"/><Relationship Id="rId13" Type="http://schemas.openxmlformats.org/officeDocument/2006/relationships/image" Target="../media/image1701.png"/><Relationship Id="rId12" Type="http://schemas.openxmlformats.org/officeDocument/2006/relationships/customXml" Target="../ink/ink1782.xml"/><Relationship Id="rId11" Type="http://schemas.openxmlformats.org/officeDocument/2006/relationships/image" Target="../media/image1700.png"/><Relationship Id="rId10" Type="http://schemas.openxmlformats.org/officeDocument/2006/relationships/customXml" Target="../ink/ink1781.xml"/><Relationship Id="rId1" Type="http://schemas.openxmlformats.org/officeDocument/2006/relationships/image" Target="../media/image1695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25.png"/><Relationship Id="rId8" Type="http://schemas.openxmlformats.org/officeDocument/2006/relationships/customXml" Target="../ink/ink1806.xml"/><Relationship Id="rId7" Type="http://schemas.openxmlformats.org/officeDocument/2006/relationships/image" Target="../media/image1724.png"/><Relationship Id="rId6" Type="http://schemas.openxmlformats.org/officeDocument/2006/relationships/customXml" Target="../ink/ink1805.xml"/><Relationship Id="rId56" Type="http://schemas.openxmlformats.org/officeDocument/2006/relationships/slideLayout" Target="../slideLayouts/slideLayout7.xml"/><Relationship Id="rId55" Type="http://schemas.openxmlformats.org/officeDocument/2006/relationships/image" Target="../media/image1748.png"/><Relationship Id="rId54" Type="http://schemas.openxmlformats.org/officeDocument/2006/relationships/customXml" Target="../ink/ink1829.xml"/><Relationship Id="rId53" Type="http://schemas.openxmlformats.org/officeDocument/2006/relationships/image" Target="../media/image1747.png"/><Relationship Id="rId52" Type="http://schemas.openxmlformats.org/officeDocument/2006/relationships/customXml" Target="../ink/ink1828.xml"/><Relationship Id="rId51" Type="http://schemas.openxmlformats.org/officeDocument/2006/relationships/image" Target="../media/image1746.png"/><Relationship Id="rId50" Type="http://schemas.openxmlformats.org/officeDocument/2006/relationships/customXml" Target="../ink/ink1827.xml"/><Relationship Id="rId5" Type="http://schemas.openxmlformats.org/officeDocument/2006/relationships/image" Target="../media/image1723.png"/><Relationship Id="rId49" Type="http://schemas.openxmlformats.org/officeDocument/2006/relationships/image" Target="../media/image1745.png"/><Relationship Id="rId48" Type="http://schemas.openxmlformats.org/officeDocument/2006/relationships/customXml" Target="../ink/ink1826.xml"/><Relationship Id="rId47" Type="http://schemas.openxmlformats.org/officeDocument/2006/relationships/image" Target="../media/image1744.png"/><Relationship Id="rId46" Type="http://schemas.openxmlformats.org/officeDocument/2006/relationships/customXml" Target="../ink/ink1825.xml"/><Relationship Id="rId45" Type="http://schemas.openxmlformats.org/officeDocument/2006/relationships/image" Target="../media/image1743.png"/><Relationship Id="rId44" Type="http://schemas.openxmlformats.org/officeDocument/2006/relationships/customXml" Target="../ink/ink1824.xml"/><Relationship Id="rId43" Type="http://schemas.openxmlformats.org/officeDocument/2006/relationships/image" Target="../media/image1742.png"/><Relationship Id="rId42" Type="http://schemas.openxmlformats.org/officeDocument/2006/relationships/customXml" Target="../ink/ink1823.xml"/><Relationship Id="rId41" Type="http://schemas.openxmlformats.org/officeDocument/2006/relationships/image" Target="../media/image1741.png"/><Relationship Id="rId40" Type="http://schemas.openxmlformats.org/officeDocument/2006/relationships/customXml" Target="../ink/ink1822.xml"/><Relationship Id="rId4" Type="http://schemas.openxmlformats.org/officeDocument/2006/relationships/customXml" Target="../ink/ink1804.xml"/><Relationship Id="rId39" Type="http://schemas.openxmlformats.org/officeDocument/2006/relationships/image" Target="../media/image1740.png"/><Relationship Id="rId38" Type="http://schemas.openxmlformats.org/officeDocument/2006/relationships/customXml" Target="../ink/ink1821.xml"/><Relationship Id="rId37" Type="http://schemas.openxmlformats.org/officeDocument/2006/relationships/image" Target="../media/image1739.png"/><Relationship Id="rId36" Type="http://schemas.openxmlformats.org/officeDocument/2006/relationships/customXml" Target="../ink/ink1820.xml"/><Relationship Id="rId35" Type="http://schemas.openxmlformats.org/officeDocument/2006/relationships/image" Target="../media/image1738.png"/><Relationship Id="rId34" Type="http://schemas.openxmlformats.org/officeDocument/2006/relationships/customXml" Target="../ink/ink1819.xml"/><Relationship Id="rId33" Type="http://schemas.openxmlformats.org/officeDocument/2006/relationships/image" Target="../media/image1737.png"/><Relationship Id="rId32" Type="http://schemas.openxmlformats.org/officeDocument/2006/relationships/customXml" Target="../ink/ink1818.xml"/><Relationship Id="rId31" Type="http://schemas.openxmlformats.org/officeDocument/2006/relationships/image" Target="../media/image1736.png"/><Relationship Id="rId30" Type="http://schemas.openxmlformats.org/officeDocument/2006/relationships/customXml" Target="../ink/ink1817.xml"/><Relationship Id="rId3" Type="http://schemas.openxmlformats.org/officeDocument/2006/relationships/image" Target="../media/image1722.png"/><Relationship Id="rId29" Type="http://schemas.openxmlformats.org/officeDocument/2006/relationships/image" Target="../media/image1735.png"/><Relationship Id="rId28" Type="http://schemas.openxmlformats.org/officeDocument/2006/relationships/customXml" Target="../ink/ink1816.xml"/><Relationship Id="rId27" Type="http://schemas.openxmlformats.org/officeDocument/2006/relationships/image" Target="../media/image1734.png"/><Relationship Id="rId26" Type="http://schemas.openxmlformats.org/officeDocument/2006/relationships/customXml" Target="../ink/ink1815.xml"/><Relationship Id="rId25" Type="http://schemas.openxmlformats.org/officeDocument/2006/relationships/image" Target="../media/image1733.png"/><Relationship Id="rId24" Type="http://schemas.openxmlformats.org/officeDocument/2006/relationships/customXml" Target="../ink/ink1814.xml"/><Relationship Id="rId23" Type="http://schemas.openxmlformats.org/officeDocument/2006/relationships/image" Target="../media/image1732.png"/><Relationship Id="rId22" Type="http://schemas.openxmlformats.org/officeDocument/2006/relationships/customXml" Target="../ink/ink1813.xml"/><Relationship Id="rId21" Type="http://schemas.openxmlformats.org/officeDocument/2006/relationships/image" Target="../media/image1731.png"/><Relationship Id="rId20" Type="http://schemas.openxmlformats.org/officeDocument/2006/relationships/customXml" Target="../ink/ink1812.xml"/><Relationship Id="rId2" Type="http://schemas.openxmlformats.org/officeDocument/2006/relationships/customXml" Target="../ink/ink1803.xml"/><Relationship Id="rId19" Type="http://schemas.openxmlformats.org/officeDocument/2006/relationships/image" Target="../media/image1730.png"/><Relationship Id="rId18" Type="http://schemas.openxmlformats.org/officeDocument/2006/relationships/customXml" Target="../ink/ink1811.xml"/><Relationship Id="rId17" Type="http://schemas.openxmlformats.org/officeDocument/2006/relationships/image" Target="../media/image1729.png"/><Relationship Id="rId16" Type="http://schemas.openxmlformats.org/officeDocument/2006/relationships/customXml" Target="../ink/ink1810.xml"/><Relationship Id="rId15" Type="http://schemas.openxmlformats.org/officeDocument/2006/relationships/image" Target="../media/image1728.png"/><Relationship Id="rId14" Type="http://schemas.openxmlformats.org/officeDocument/2006/relationships/customXml" Target="../ink/ink1809.xml"/><Relationship Id="rId13" Type="http://schemas.openxmlformats.org/officeDocument/2006/relationships/image" Target="../media/image1727.png"/><Relationship Id="rId12" Type="http://schemas.openxmlformats.org/officeDocument/2006/relationships/customXml" Target="../ink/ink1808.xml"/><Relationship Id="rId11" Type="http://schemas.openxmlformats.org/officeDocument/2006/relationships/image" Target="../media/image1726.png"/><Relationship Id="rId10" Type="http://schemas.openxmlformats.org/officeDocument/2006/relationships/customXml" Target="../ink/ink1807.xml"/><Relationship Id="rId1" Type="http://schemas.openxmlformats.org/officeDocument/2006/relationships/image" Target="../media/image1721.png"/></Relationships>
</file>

<file path=ppt/slides/_rels/slide19.xml.rels><?xml version="1.0" encoding="UTF-8" standalone="yes"?>
<Relationships xmlns="http://schemas.openxmlformats.org/package/2006/relationships"><Relationship Id="rId99" Type="http://schemas.openxmlformats.org/officeDocument/2006/relationships/image" Target="../media/image1797.png"/><Relationship Id="rId98" Type="http://schemas.openxmlformats.org/officeDocument/2006/relationships/customXml" Target="../ink/ink1879.xml"/><Relationship Id="rId97" Type="http://schemas.openxmlformats.org/officeDocument/2006/relationships/image" Target="../media/image1796.png"/><Relationship Id="rId96" Type="http://schemas.openxmlformats.org/officeDocument/2006/relationships/customXml" Target="../ink/ink1878.xml"/><Relationship Id="rId95" Type="http://schemas.openxmlformats.org/officeDocument/2006/relationships/image" Target="../media/image1795.png"/><Relationship Id="rId94" Type="http://schemas.openxmlformats.org/officeDocument/2006/relationships/customXml" Target="../ink/ink1877.xml"/><Relationship Id="rId93" Type="http://schemas.openxmlformats.org/officeDocument/2006/relationships/image" Target="../media/image1794.png"/><Relationship Id="rId92" Type="http://schemas.openxmlformats.org/officeDocument/2006/relationships/customXml" Target="../ink/ink1876.xml"/><Relationship Id="rId91" Type="http://schemas.openxmlformats.org/officeDocument/2006/relationships/image" Target="../media/image1793.png"/><Relationship Id="rId90" Type="http://schemas.openxmlformats.org/officeDocument/2006/relationships/customXml" Target="../ink/ink1875.xml"/><Relationship Id="rId9" Type="http://schemas.openxmlformats.org/officeDocument/2006/relationships/image" Target="../media/image1753.png"/><Relationship Id="rId89" Type="http://schemas.openxmlformats.org/officeDocument/2006/relationships/image" Target="../media/image1792.png"/><Relationship Id="rId88" Type="http://schemas.openxmlformats.org/officeDocument/2006/relationships/customXml" Target="../ink/ink1874.xml"/><Relationship Id="rId87" Type="http://schemas.openxmlformats.org/officeDocument/2006/relationships/image" Target="../media/image1791.png"/><Relationship Id="rId86" Type="http://schemas.openxmlformats.org/officeDocument/2006/relationships/customXml" Target="../ink/ink1873.xml"/><Relationship Id="rId85" Type="http://schemas.openxmlformats.org/officeDocument/2006/relationships/image" Target="../media/image1790.png"/><Relationship Id="rId84" Type="http://schemas.openxmlformats.org/officeDocument/2006/relationships/customXml" Target="../ink/ink1872.xml"/><Relationship Id="rId83" Type="http://schemas.openxmlformats.org/officeDocument/2006/relationships/image" Target="../media/image1789.png"/><Relationship Id="rId82" Type="http://schemas.openxmlformats.org/officeDocument/2006/relationships/customXml" Target="../ink/ink1871.xml"/><Relationship Id="rId81" Type="http://schemas.openxmlformats.org/officeDocument/2006/relationships/image" Target="../media/image1788.png"/><Relationship Id="rId80" Type="http://schemas.openxmlformats.org/officeDocument/2006/relationships/customXml" Target="../ink/ink1870.xml"/><Relationship Id="rId8" Type="http://schemas.openxmlformats.org/officeDocument/2006/relationships/customXml" Target="../ink/ink1833.xml"/><Relationship Id="rId79" Type="http://schemas.openxmlformats.org/officeDocument/2006/relationships/image" Target="../media/image1787.png"/><Relationship Id="rId78" Type="http://schemas.openxmlformats.org/officeDocument/2006/relationships/customXml" Target="../ink/ink1869.xml"/><Relationship Id="rId77" Type="http://schemas.openxmlformats.org/officeDocument/2006/relationships/image" Target="../media/image1786.png"/><Relationship Id="rId76" Type="http://schemas.openxmlformats.org/officeDocument/2006/relationships/customXml" Target="../ink/ink1868.xml"/><Relationship Id="rId75" Type="http://schemas.openxmlformats.org/officeDocument/2006/relationships/image" Target="../media/image1785.png"/><Relationship Id="rId74" Type="http://schemas.openxmlformats.org/officeDocument/2006/relationships/customXml" Target="../ink/ink1867.xml"/><Relationship Id="rId73" Type="http://schemas.openxmlformats.org/officeDocument/2006/relationships/customXml" Target="../ink/ink1866.xml"/><Relationship Id="rId72" Type="http://schemas.openxmlformats.org/officeDocument/2006/relationships/image" Target="../media/image1784.png"/><Relationship Id="rId71" Type="http://schemas.openxmlformats.org/officeDocument/2006/relationships/customXml" Target="../ink/ink1865.xml"/><Relationship Id="rId70" Type="http://schemas.openxmlformats.org/officeDocument/2006/relationships/image" Target="../media/image1783.png"/><Relationship Id="rId7" Type="http://schemas.openxmlformats.org/officeDocument/2006/relationships/image" Target="../media/image1752.png"/><Relationship Id="rId69" Type="http://schemas.openxmlformats.org/officeDocument/2006/relationships/customXml" Target="../ink/ink1864.xml"/><Relationship Id="rId68" Type="http://schemas.openxmlformats.org/officeDocument/2006/relationships/image" Target="../media/image1782.png"/><Relationship Id="rId67" Type="http://schemas.openxmlformats.org/officeDocument/2006/relationships/customXml" Target="../ink/ink1863.xml"/><Relationship Id="rId66" Type="http://schemas.openxmlformats.org/officeDocument/2006/relationships/image" Target="../media/image1781.png"/><Relationship Id="rId65" Type="http://schemas.openxmlformats.org/officeDocument/2006/relationships/customXml" Target="../ink/ink1862.xml"/><Relationship Id="rId64" Type="http://schemas.openxmlformats.org/officeDocument/2006/relationships/image" Target="../media/image1780.png"/><Relationship Id="rId63" Type="http://schemas.openxmlformats.org/officeDocument/2006/relationships/customXml" Target="../ink/ink1861.xml"/><Relationship Id="rId62" Type="http://schemas.openxmlformats.org/officeDocument/2006/relationships/image" Target="../media/image1779.png"/><Relationship Id="rId61" Type="http://schemas.openxmlformats.org/officeDocument/2006/relationships/customXml" Target="../ink/ink1860.xml"/><Relationship Id="rId60" Type="http://schemas.openxmlformats.org/officeDocument/2006/relationships/image" Target="../media/image1778.png"/><Relationship Id="rId6" Type="http://schemas.openxmlformats.org/officeDocument/2006/relationships/customXml" Target="../ink/ink1832.xml"/><Relationship Id="rId59" Type="http://schemas.openxmlformats.org/officeDocument/2006/relationships/customXml" Target="../ink/ink1859.xml"/><Relationship Id="rId58" Type="http://schemas.openxmlformats.org/officeDocument/2006/relationships/image" Target="../media/image1777.png"/><Relationship Id="rId57" Type="http://schemas.openxmlformats.org/officeDocument/2006/relationships/customXml" Target="../ink/ink1858.xml"/><Relationship Id="rId56" Type="http://schemas.openxmlformats.org/officeDocument/2006/relationships/customXml" Target="../ink/ink1857.xml"/><Relationship Id="rId55" Type="http://schemas.openxmlformats.org/officeDocument/2006/relationships/image" Target="../media/image1776.png"/><Relationship Id="rId54" Type="http://schemas.openxmlformats.org/officeDocument/2006/relationships/customXml" Target="../ink/ink1856.xml"/><Relationship Id="rId53" Type="http://schemas.openxmlformats.org/officeDocument/2006/relationships/image" Target="../media/image1775.png"/><Relationship Id="rId52" Type="http://schemas.openxmlformats.org/officeDocument/2006/relationships/customXml" Target="../ink/ink1855.xml"/><Relationship Id="rId51" Type="http://schemas.openxmlformats.org/officeDocument/2006/relationships/image" Target="../media/image1774.png"/><Relationship Id="rId50" Type="http://schemas.openxmlformats.org/officeDocument/2006/relationships/customXml" Target="../ink/ink1854.xml"/><Relationship Id="rId5" Type="http://schemas.openxmlformats.org/officeDocument/2006/relationships/image" Target="../media/image1751.png"/><Relationship Id="rId49" Type="http://schemas.openxmlformats.org/officeDocument/2006/relationships/image" Target="../media/image1773.png"/><Relationship Id="rId48" Type="http://schemas.openxmlformats.org/officeDocument/2006/relationships/customXml" Target="../ink/ink1853.xml"/><Relationship Id="rId47" Type="http://schemas.openxmlformats.org/officeDocument/2006/relationships/image" Target="../media/image1772.png"/><Relationship Id="rId46" Type="http://schemas.openxmlformats.org/officeDocument/2006/relationships/customXml" Target="../ink/ink1852.xml"/><Relationship Id="rId45" Type="http://schemas.openxmlformats.org/officeDocument/2006/relationships/image" Target="../media/image1771.png"/><Relationship Id="rId44" Type="http://schemas.openxmlformats.org/officeDocument/2006/relationships/customXml" Target="../ink/ink1851.xml"/><Relationship Id="rId43" Type="http://schemas.openxmlformats.org/officeDocument/2006/relationships/image" Target="../media/image1770.png"/><Relationship Id="rId42" Type="http://schemas.openxmlformats.org/officeDocument/2006/relationships/customXml" Target="../ink/ink1850.xml"/><Relationship Id="rId41" Type="http://schemas.openxmlformats.org/officeDocument/2006/relationships/image" Target="../media/image1769.png"/><Relationship Id="rId40" Type="http://schemas.openxmlformats.org/officeDocument/2006/relationships/customXml" Target="../ink/ink1849.xml"/><Relationship Id="rId4" Type="http://schemas.openxmlformats.org/officeDocument/2006/relationships/customXml" Target="../ink/ink1831.xml"/><Relationship Id="rId39" Type="http://schemas.openxmlformats.org/officeDocument/2006/relationships/image" Target="../media/image1768.png"/><Relationship Id="rId38" Type="http://schemas.openxmlformats.org/officeDocument/2006/relationships/customXml" Target="../ink/ink1848.xml"/><Relationship Id="rId37" Type="http://schemas.openxmlformats.org/officeDocument/2006/relationships/image" Target="../media/image1767.png"/><Relationship Id="rId36" Type="http://schemas.openxmlformats.org/officeDocument/2006/relationships/customXml" Target="../ink/ink1847.xml"/><Relationship Id="rId35" Type="http://schemas.openxmlformats.org/officeDocument/2006/relationships/image" Target="../media/image1766.png"/><Relationship Id="rId34" Type="http://schemas.openxmlformats.org/officeDocument/2006/relationships/customXml" Target="../ink/ink1846.xml"/><Relationship Id="rId33" Type="http://schemas.openxmlformats.org/officeDocument/2006/relationships/image" Target="../media/image1765.png"/><Relationship Id="rId32" Type="http://schemas.openxmlformats.org/officeDocument/2006/relationships/customXml" Target="../ink/ink1845.xml"/><Relationship Id="rId31" Type="http://schemas.openxmlformats.org/officeDocument/2006/relationships/image" Target="../media/image1764.png"/><Relationship Id="rId30" Type="http://schemas.openxmlformats.org/officeDocument/2006/relationships/customXml" Target="../ink/ink1844.xml"/><Relationship Id="rId3" Type="http://schemas.openxmlformats.org/officeDocument/2006/relationships/image" Target="../media/image1750.png"/><Relationship Id="rId29" Type="http://schemas.openxmlformats.org/officeDocument/2006/relationships/image" Target="../media/image1763.png"/><Relationship Id="rId28" Type="http://schemas.openxmlformats.org/officeDocument/2006/relationships/customXml" Target="../ink/ink1843.xml"/><Relationship Id="rId27" Type="http://schemas.openxmlformats.org/officeDocument/2006/relationships/image" Target="../media/image1762.png"/><Relationship Id="rId26" Type="http://schemas.openxmlformats.org/officeDocument/2006/relationships/customXml" Target="../ink/ink1842.xml"/><Relationship Id="rId25" Type="http://schemas.openxmlformats.org/officeDocument/2006/relationships/image" Target="../media/image1761.png"/><Relationship Id="rId24" Type="http://schemas.openxmlformats.org/officeDocument/2006/relationships/customXml" Target="../ink/ink1841.xml"/><Relationship Id="rId236" Type="http://schemas.openxmlformats.org/officeDocument/2006/relationships/slideLayout" Target="../slideLayouts/slideLayout7.xml"/><Relationship Id="rId235" Type="http://schemas.openxmlformats.org/officeDocument/2006/relationships/image" Target="../media/image1865.png"/><Relationship Id="rId234" Type="http://schemas.openxmlformats.org/officeDocument/2006/relationships/customXml" Target="../ink/ink1947.xml"/><Relationship Id="rId233" Type="http://schemas.openxmlformats.org/officeDocument/2006/relationships/image" Target="../media/image1864.png"/><Relationship Id="rId232" Type="http://schemas.openxmlformats.org/officeDocument/2006/relationships/customXml" Target="../ink/ink1946.xml"/><Relationship Id="rId231" Type="http://schemas.openxmlformats.org/officeDocument/2006/relationships/image" Target="../media/image1863.png"/><Relationship Id="rId230" Type="http://schemas.openxmlformats.org/officeDocument/2006/relationships/customXml" Target="../ink/ink1945.xml"/><Relationship Id="rId23" Type="http://schemas.openxmlformats.org/officeDocument/2006/relationships/image" Target="../media/image1760.png"/><Relationship Id="rId229" Type="http://schemas.openxmlformats.org/officeDocument/2006/relationships/image" Target="../media/image1862.png"/><Relationship Id="rId228" Type="http://schemas.openxmlformats.org/officeDocument/2006/relationships/customXml" Target="../ink/ink1944.xml"/><Relationship Id="rId227" Type="http://schemas.openxmlformats.org/officeDocument/2006/relationships/image" Target="../media/image1861.png"/><Relationship Id="rId226" Type="http://schemas.openxmlformats.org/officeDocument/2006/relationships/customXml" Target="../ink/ink1943.xml"/><Relationship Id="rId225" Type="http://schemas.openxmlformats.org/officeDocument/2006/relationships/image" Target="../media/image1860.png"/><Relationship Id="rId224" Type="http://schemas.openxmlformats.org/officeDocument/2006/relationships/customXml" Target="../ink/ink1942.xml"/><Relationship Id="rId223" Type="http://schemas.openxmlformats.org/officeDocument/2006/relationships/image" Target="../media/image1859.png"/><Relationship Id="rId222" Type="http://schemas.openxmlformats.org/officeDocument/2006/relationships/customXml" Target="../ink/ink1941.xml"/><Relationship Id="rId221" Type="http://schemas.openxmlformats.org/officeDocument/2006/relationships/image" Target="../media/image1858.png"/><Relationship Id="rId220" Type="http://schemas.openxmlformats.org/officeDocument/2006/relationships/customXml" Target="../ink/ink1940.xml"/><Relationship Id="rId22" Type="http://schemas.openxmlformats.org/officeDocument/2006/relationships/customXml" Target="../ink/ink1840.xml"/><Relationship Id="rId219" Type="http://schemas.openxmlformats.org/officeDocument/2006/relationships/image" Target="../media/image1857.png"/><Relationship Id="rId218" Type="http://schemas.openxmlformats.org/officeDocument/2006/relationships/customXml" Target="../ink/ink1939.xml"/><Relationship Id="rId217" Type="http://schemas.openxmlformats.org/officeDocument/2006/relationships/image" Target="../media/image1856.png"/><Relationship Id="rId216" Type="http://schemas.openxmlformats.org/officeDocument/2006/relationships/customXml" Target="../ink/ink1938.xml"/><Relationship Id="rId215" Type="http://schemas.openxmlformats.org/officeDocument/2006/relationships/image" Target="../media/image1855.png"/><Relationship Id="rId214" Type="http://schemas.openxmlformats.org/officeDocument/2006/relationships/customXml" Target="../ink/ink1937.xml"/><Relationship Id="rId213" Type="http://schemas.openxmlformats.org/officeDocument/2006/relationships/image" Target="../media/image1854.png"/><Relationship Id="rId212" Type="http://schemas.openxmlformats.org/officeDocument/2006/relationships/customXml" Target="../ink/ink1936.xml"/><Relationship Id="rId211" Type="http://schemas.openxmlformats.org/officeDocument/2006/relationships/image" Target="../media/image1853.png"/><Relationship Id="rId210" Type="http://schemas.openxmlformats.org/officeDocument/2006/relationships/customXml" Target="../ink/ink1935.xml"/><Relationship Id="rId21" Type="http://schemas.openxmlformats.org/officeDocument/2006/relationships/image" Target="../media/image1759.png"/><Relationship Id="rId209" Type="http://schemas.openxmlformats.org/officeDocument/2006/relationships/image" Target="../media/image1852.png"/><Relationship Id="rId208" Type="http://schemas.openxmlformats.org/officeDocument/2006/relationships/customXml" Target="../ink/ink1934.xml"/><Relationship Id="rId207" Type="http://schemas.openxmlformats.org/officeDocument/2006/relationships/image" Target="../media/image1851.png"/><Relationship Id="rId206" Type="http://schemas.openxmlformats.org/officeDocument/2006/relationships/customXml" Target="../ink/ink1933.xml"/><Relationship Id="rId205" Type="http://schemas.openxmlformats.org/officeDocument/2006/relationships/image" Target="../media/image1850.png"/><Relationship Id="rId204" Type="http://schemas.openxmlformats.org/officeDocument/2006/relationships/customXml" Target="../ink/ink1932.xml"/><Relationship Id="rId203" Type="http://schemas.openxmlformats.org/officeDocument/2006/relationships/image" Target="../media/image1849.png"/><Relationship Id="rId202" Type="http://schemas.openxmlformats.org/officeDocument/2006/relationships/customXml" Target="../ink/ink1931.xml"/><Relationship Id="rId201" Type="http://schemas.openxmlformats.org/officeDocument/2006/relationships/image" Target="../media/image1848.png"/><Relationship Id="rId200" Type="http://schemas.openxmlformats.org/officeDocument/2006/relationships/customXml" Target="../ink/ink1930.xml"/><Relationship Id="rId20" Type="http://schemas.openxmlformats.org/officeDocument/2006/relationships/customXml" Target="../ink/ink1839.xml"/><Relationship Id="rId2" Type="http://schemas.openxmlformats.org/officeDocument/2006/relationships/customXml" Target="../ink/ink1830.xml"/><Relationship Id="rId199" Type="http://schemas.openxmlformats.org/officeDocument/2006/relationships/image" Target="../media/image1847.png"/><Relationship Id="rId198" Type="http://schemas.openxmlformats.org/officeDocument/2006/relationships/customXml" Target="../ink/ink1929.xml"/><Relationship Id="rId197" Type="http://schemas.openxmlformats.org/officeDocument/2006/relationships/image" Target="../media/image1846.png"/><Relationship Id="rId196" Type="http://schemas.openxmlformats.org/officeDocument/2006/relationships/customXml" Target="../ink/ink1928.xml"/><Relationship Id="rId195" Type="http://schemas.openxmlformats.org/officeDocument/2006/relationships/image" Target="../media/image1845.png"/><Relationship Id="rId194" Type="http://schemas.openxmlformats.org/officeDocument/2006/relationships/customXml" Target="../ink/ink1927.xml"/><Relationship Id="rId193" Type="http://schemas.openxmlformats.org/officeDocument/2006/relationships/image" Target="../media/image1844.png"/><Relationship Id="rId192" Type="http://schemas.openxmlformats.org/officeDocument/2006/relationships/customXml" Target="../ink/ink1926.xml"/><Relationship Id="rId191" Type="http://schemas.openxmlformats.org/officeDocument/2006/relationships/image" Target="../media/image1843.png"/><Relationship Id="rId190" Type="http://schemas.openxmlformats.org/officeDocument/2006/relationships/customXml" Target="../ink/ink1925.xml"/><Relationship Id="rId19" Type="http://schemas.openxmlformats.org/officeDocument/2006/relationships/image" Target="../media/image1758.png"/><Relationship Id="rId189" Type="http://schemas.openxmlformats.org/officeDocument/2006/relationships/image" Target="../media/image1842.png"/><Relationship Id="rId188" Type="http://schemas.openxmlformats.org/officeDocument/2006/relationships/customXml" Target="../ink/ink1924.xml"/><Relationship Id="rId187" Type="http://schemas.openxmlformats.org/officeDocument/2006/relationships/image" Target="../media/image1841.png"/><Relationship Id="rId186" Type="http://schemas.openxmlformats.org/officeDocument/2006/relationships/customXml" Target="../ink/ink1923.xml"/><Relationship Id="rId185" Type="http://schemas.openxmlformats.org/officeDocument/2006/relationships/image" Target="../media/image1840.png"/><Relationship Id="rId184" Type="http://schemas.openxmlformats.org/officeDocument/2006/relationships/customXml" Target="../ink/ink1922.xml"/><Relationship Id="rId183" Type="http://schemas.openxmlformats.org/officeDocument/2006/relationships/image" Target="../media/image1839.png"/><Relationship Id="rId182" Type="http://schemas.openxmlformats.org/officeDocument/2006/relationships/customXml" Target="../ink/ink1921.xml"/><Relationship Id="rId181" Type="http://schemas.openxmlformats.org/officeDocument/2006/relationships/image" Target="../media/image1838.png"/><Relationship Id="rId180" Type="http://schemas.openxmlformats.org/officeDocument/2006/relationships/customXml" Target="../ink/ink1920.xml"/><Relationship Id="rId18" Type="http://schemas.openxmlformats.org/officeDocument/2006/relationships/customXml" Target="../ink/ink1838.xml"/><Relationship Id="rId179" Type="http://schemas.openxmlformats.org/officeDocument/2006/relationships/image" Target="../media/image1837.png"/><Relationship Id="rId178" Type="http://schemas.openxmlformats.org/officeDocument/2006/relationships/customXml" Target="../ink/ink1919.xml"/><Relationship Id="rId177" Type="http://schemas.openxmlformats.org/officeDocument/2006/relationships/image" Target="../media/image1836.png"/><Relationship Id="rId176" Type="http://schemas.openxmlformats.org/officeDocument/2006/relationships/customXml" Target="../ink/ink1918.xml"/><Relationship Id="rId175" Type="http://schemas.openxmlformats.org/officeDocument/2006/relationships/image" Target="../media/image1835.png"/><Relationship Id="rId174" Type="http://schemas.openxmlformats.org/officeDocument/2006/relationships/customXml" Target="../ink/ink1917.xml"/><Relationship Id="rId173" Type="http://schemas.openxmlformats.org/officeDocument/2006/relationships/image" Target="../media/image1834.png"/><Relationship Id="rId172" Type="http://schemas.openxmlformats.org/officeDocument/2006/relationships/customXml" Target="../ink/ink1916.xml"/><Relationship Id="rId171" Type="http://schemas.openxmlformats.org/officeDocument/2006/relationships/image" Target="../media/image1833.png"/><Relationship Id="rId170" Type="http://schemas.openxmlformats.org/officeDocument/2006/relationships/customXml" Target="../ink/ink1915.xml"/><Relationship Id="rId17" Type="http://schemas.openxmlformats.org/officeDocument/2006/relationships/image" Target="../media/image1757.png"/><Relationship Id="rId169" Type="http://schemas.openxmlformats.org/officeDocument/2006/relationships/image" Target="../media/image1832.png"/><Relationship Id="rId168" Type="http://schemas.openxmlformats.org/officeDocument/2006/relationships/customXml" Target="../ink/ink1914.xml"/><Relationship Id="rId167" Type="http://schemas.openxmlformats.org/officeDocument/2006/relationships/image" Target="../media/image1831.png"/><Relationship Id="rId166" Type="http://schemas.openxmlformats.org/officeDocument/2006/relationships/customXml" Target="../ink/ink1913.xml"/><Relationship Id="rId165" Type="http://schemas.openxmlformats.org/officeDocument/2006/relationships/image" Target="../media/image1830.png"/><Relationship Id="rId164" Type="http://schemas.openxmlformats.org/officeDocument/2006/relationships/customXml" Target="../ink/ink1912.xml"/><Relationship Id="rId163" Type="http://schemas.openxmlformats.org/officeDocument/2006/relationships/image" Target="../media/image1829.png"/><Relationship Id="rId162" Type="http://schemas.openxmlformats.org/officeDocument/2006/relationships/customXml" Target="../ink/ink1911.xml"/><Relationship Id="rId161" Type="http://schemas.openxmlformats.org/officeDocument/2006/relationships/image" Target="../media/image1828.png"/><Relationship Id="rId160" Type="http://schemas.openxmlformats.org/officeDocument/2006/relationships/customXml" Target="../ink/ink1910.xml"/><Relationship Id="rId16" Type="http://schemas.openxmlformats.org/officeDocument/2006/relationships/customXml" Target="../ink/ink1837.xml"/><Relationship Id="rId159" Type="http://schemas.openxmlformats.org/officeDocument/2006/relationships/image" Target="../media/image1827.png"/><Relationship Id="rId158" Type="http://schemas.openxmlformats.org/officeDocument/2006/relationships/customXml" Target="../ink/ink1909.xml"/><Relationship Id="rId157" Type="http://schemas.openxmlformats.org/officeDocument/2006/relationships/image" Target="../media/image1826.png"/><Relationship Id="rId156" Type="http://schemas.openxmlformats.org/officeDocument/2006/relationships/customXml" Target="../ink/ink1908.xml"/><Relationship Id="rId155" Type="http://schemas.openxmlformats.org/officeDocument/2006/relationships/image" Target="../media/image1825.png"/><Relationship Id="rId154" Type="http://schemas.openxmlformats.org/officeDocument/2006/relationships/customXml" Target="../ink/ink1907.xml"/><Relationship Id="rId153" Type="http://schemas.openxmlformats.org/officeDocument/2006/relationships/image" Target="../media/image1824.png"/><Relationship Id="rId152" Type="http://schemas.openxmlformats.org/officeDocument/2006/relationships/customXml" Target="../ink/ink1906.xml"/><Relationship Id="rId151" Type="http://schemas.openxmlformats.org/officeDocument/2006/relationships/image" Target="../media/image1823.png"/><Relationship Id="rId150" Type="http://schemas.openxmlformats.org/officeDocument/2006/relationships/customXml" Target="../ink/ink1905.xml"/><Relationship Id="rId15" Type="http://schemas.openxmlformats.org/officeDocument/2006/relationships/image" Target="../media/image1756.png"/><Relationship Id="rId149" Type="http://schemas.openxmlformats.org/officeDocument/2006/relationships/image" Target="../media/image1822.png"/><Relationship Id="rId148" Type="http://schemas.openxmlformats.org/officeDocument/2006/relationships/customXml" Target="../ink/ink1904.xml"/><Relationship Id="rId147" Type="http://schemas.openxmlformats.org/officeDocument/2006/relationships/image" Target="../media/image1821.png"/><Relationship Id="rId146" Type="http://schemas.openxmlformats.org/officeDocument/2006/relationships/customXml" Target="../ink/ink1903.xml"/><Relationship Id="rId145" Type="http://schemas.openxmlformats.org/officeDocument/2006/relationships/image" Target="../media/image1820.png"/><Relationship Id="rId144" Type="http://schemas.openxmlformats.org/officeDocument/2006/relationships/customXml" Target="../ink/ink1902.xml"/><Relationship Id="rId143" Type="http://schemas.openxmlformats.org/officeDocument/2006/relationships/image" Target="../media/image1819.png"/><Relationship Id="rId142" Type="http://schemas.openxmlformats.org/officeDocument/2006/relationships/customXml" Target="../ink/ink1901.xml"/><Relationship Id="rId141" Type="http://schemas.openxmlformats.org/officeDocument/2006/relationships/image" Target="../media/image1818.png"/><Relationship Id="rId140" Type="http://schemas.openxmlformats.org/officeDocument/2006/relationships/customXml" Target="../ink/ink1900.xml"/><Relationship Id="rId14" Type="http://schemas.openxmlformats.org/officeDocument/2006/relationships/customXml" Target="../ink/ink1836.xml"/><Relationship Id="rId139" Type="http://schemas.openxmlformats.org/officeDocument/2006/relationships/image" Target="../media/image1817.png"/><Relationship Id="rId138" Type="http://schemas.openxmlformats.org/officeDocument/2006/relationships/customXml" Target="../ink/ink1899.xml"/><Relationship Id="rId137" Type="http://schemas.openxmlformats.org/officeDocument/2006/relationships/image" Target="../media/image1816.png"/><Relationship Id="rId136" Type="http://schemas.openxmlformats.org/officeDocument/2006/relationships/customXml" Target="../ink/ink1898.xml"/><Relationship Id="rId135" Type="http://schemas.openxmlformats.org/officeDocument/2006/relationships/image" Target="../media/image1815.png"/><Relationship Id="rId134" Type="http://schemas.openxmlformats.org/officeDocument/2006/relationships/customXml" Target="../ink/ink1897.xml"/><Relationship Id="rId133" Type="http://schemas.openxmlformats.org/officeDocument/2006/relationships/image" Target="../media/image1814.png"/><Relationship Id="rId132" Type="http://schemas.openxmlformats.org/officeDocument/2006/relationships/customXml" Target="../ink/ink1896.xml"/><Relationship Id="rId131" Type="http://schemas.openxmlformats.org/officeDocument/2006/relationships/image" Target="../media/image1813.png"/><Relationship Id="rId130" Type="http://schemas.openxmlformats.org/officeDocument/2006/relationships/customXml" Target="../ink/ink1895.xml"/><Relationship Id="rId13" Type="http://schemas.openxmlformats.org/officeDocument/2006/relationships/image" Target="../media/image1755.png"/><Relationship Id="rId129" Type="http://schemas.openxmlformats.org/officeDocument/2006/relationships/image" Target="../media/image1812.png"/><Relationship Id="rId128" Type="http://schemas.openxmlformats.org/officeDocument/2006/relationships/customXml" Target="../ink/ink1894.xml"/><Relationship Id="rId127" Type="http://schemas.openxmlformats.org/officeDocument/2006/relationships/image" Target="../media/image1811.png"/><Relationship Id="rId126" Type="http://schemas.openxmlformats.org/officeDocument/2006/relationships/customXml" Target="../ink/ink1893.xml"/><Relationship Id="rId125" Type="http://schemas.openxmlformats.org/officeDocument/2006/relationships/image" Target="../media/image1810.png"/><Relationship Id="rId124" Type="http://schemas.openxmlformats.org/officeDocument/2006/relationships/customXml" Target="../ink/ink1892.xml"/><Relationship Id="rId123" Type="http://schemas.openxmlformats.org/officeDocument/2006/relationships/image" Target="../media/image1809.png"/><Relationship Id="rId122" Type="http://schemas.openxmlformats.org/officeDocument/2006/relationships/customXml" Target="../ink/ink1891.xml"/><Relationship Id="rId121" Type="http://schemas.openxmlformats.org/officeDocument/2006/relationships/image" Target="../media/image1808.png"/><Relationship Id="rId120" Type="http://schemas.openxmlformats.org/officeDocument/2006/relationships/customXml" Target="../ink/ink1890.xml"/><Relationship Id="rId12" Type="http://schemas.openxmlformats.org/officeDocument/2006/relationships/customXml" Target="../ink/ink1835.xml"/><Relationship Id="rId119" Type="http://schemas.openxmlformats.org/officeDocument/2006/relationships/image" Target="../media/image1807.png"/><Relationship Id="rId118" Type="http://schemas.openxmlformats.org/officeDocument/2006/relationships/customXml" Target="../ink/ink1889.xml"/><Relationship Id="rId117" Type="http://schemas.openxmlformats.org/officeDocument/2006/relationships/image" Target="../media/image1806.png"/><Relationship Id="rId116" Type="http://schemas.openxmlformats.org/officeDocument/2006/relationships/customXml" Target="../ink/ink1888.xml"/><Relationship Id="rId115" Type="http://schemas.openxmlformats.org/officeDocument/2006/relationships/image" Target="../media/image1805.png"/><Relationship Id="rId114" Type="http://schemas.openxmlformats.org/officeDocument/2006/relationships/customXml" Target="../ink/ink1887.xml"/><Relationship Id="rId113" Type="http://schemas.openxmlformats.org/officeDocument/2006/relationships/image" Target="../media/image1804.png"/><Relationship Id="rId112" Type="http://schemas.openxmlformats.org/officeDocument/2006/relationships/customXml" Target="../ink/ink1886.xml"/><Relationship Id="rId111" Type="http://schemas.openxmlformats.org/officeDocument/2006/relationships/image" Target="../media/image1803.png"/><Relationship Id="rId110" Type="http://schemas.openxmlformats.org/officeDocument/2006/relationships/customXml" Target="../ink/ink1885.xml"/><Relationship Id="rId11" Type="http://schemas.openxmlformats.org/officeDocument/2006/relationships/image" Target="../media/image1754.png"/><Relationship Id="rId109" Type="http://schemas.openxmlformats.org/officeDocument/2006/relationships/image" Target="../media/image1802.png"/><Relationship Id="rId108" Type="http://schemas.openxmlformats.org/officeDocument/2006/relationships/customXml" Target="../ink/ink1884.xml"/><Relationship Id="rId107" Type="http://schemas.openxmlformats.org/officeDocument/2006/relationships/image" Target="../media/image1801.png"/><Relationship Id="rId106" Type="http://schemas.openxmlformats.org/officeDocument/2006/relationships/customXml" Target="../ink/ink1883.xml"/><Relationship Id="rId105" Type="http://schemas.openxmlformats.org/officeDocument/2006/relationships/image" Target="../media/image1800.png"/><Relationship Id="rId104" Type="http://schemas.openxmlformats.org/officeDocument/2006/relationships/customXml" Target="../ink/ink1882.xml"/><Relationship Id="rId103" Type="http://schemas.openxmlformats.org/officeDocument/2006/relationships/image" Target="../media/image1799.png"/><Relationship Id="rId102" Type="http://schemas.openxmlformats.org/officeDocument/2006/relationships/customXml" Target="../ink/ink1881.xml"/><Relationship Id="rId101" Type="http://schemas.openxmlformats.org/officeDocument/2006/relationships/image" Target="../media/image1798.png"/><Relationship Id="rId100" Type="http://schemas.openxmlformats.org/officeDocument/2006/relationships/customXml" Target="../ink/ink1880.xml"/><Relationship Id="rId10" Type="http://schemas.openxmlformats.org/officeDocument/2006/relationships/customXml" Target="../ink/ink1834.xml"/><Relationship Id="rId1" Type="http://schemas.openxmlformats.org/officeDocument/2006/relationships/image" Target="../media/image174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66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67.wmf"/></Relationships>
</file>

<file path=ppt/slides/_rels/slide3.xml.rels><?xml version="1.0" encoding="UTF-8" standalone="yes"?>
<Relationships xmlns="http://schemas.openxmlformats.org/package/2006/relationships"><Relationship Id="rId99" Type="http://schemas.openxmlformats.org/officeDocument/2006/relationships/customXml" Target="../ink/ink48.xml"/><Relationship Id="rId98" Type="http://schemas.openxmlformats.org/officeDocument/2006/relationships/image" Target="../media/image51.png"/><Relationship Id="rId97" Type="http://schemas.openxmlformats.org/officeDocument/2006/relationships/customXml" Target="../ink/ink47.xml"/><Relationship Id="rId96" Type="http://schemas.openxmlformats.org/officeDocument/2006/relationships/image" Target="../media/image50.png"/><Relationship Id="rId95" Type="http://schemas.openxmlformats.org/officeDocument/2006/relationships/customXml" Target="../ink/ink46.xml"/><Relationship Id="rId94" Type="http://schemas.openxmlformats.org/officeDocument/2006/relationships/image" Target="../media/image49.png"/><Relationship Id="rId93" Type="http://schemas.openxmlformats.org/officeDocument/2006/relationships/customXml" Target="../ink/ink45.xml"/><Relationship Id="rId92" Type="http://schemas.openxmlformats.org/officeDocument/2006/relationships/image" Target="../media/image48.png"/><Relationship Id="rId91" Type="http://schemas.openxmlformats.org/officeDocument/2006/relationships/customXml" Target="../ink/ink44.xml"/><Relationship Id="rId90" Type="http://schemas.openxmlformats.org/officeDocument/2006/relationships/image" Target="../media/image47.png"/><Relationship Id="rId9" Type="http://schemas.openxmlformats.org/officeDocument/2006/relationships/customXml" Target="../ink/ink3.xml"/><Relationship Id="rId89" Type="http://schemas.openxmlformats.org/officeDocument/2006/relationships/customXml" Target="../ink/ink43.xml"/><Relationship Id="rId88" Type="http://schemas.openxmlformats.org/officeDocument/2006/relationships/image" Target="../media/image46.png"/><Relationship Id="rId87" Type="http://schemas.openxmlformats.org/officeDocument/2006/relationships/customXml" Target="../ink/ink42.xml"/><Relationship Id="rId86" Type="http://schemas.openxmlformats.org/officeDocument/2006/relationships/image" Target="../media/image45.png"/><Relationship Id="rId85" Type="http://schemas.openxmlformats.org/officeDocument/2006/relationships/customXml" Target="../ink/ink41.xml"/><Relationship Id="rId84" Type="http://schemas.openxmlformats.org/officeDocument/2006/relationships/image" Target="../media/image44.png"/><Relationship Id="rId83" Type="http://schemas.openxmlformats.org/officeDocument/2006/relationships/customXml" Target="../ink/ink40.xml"/><Relationship Id="rId82" Type="http://schemas.openxmlformats.org/officeDocument/2006/relationships/image" Target="../media/image43.png"/><Relationship Id="rId81" Type="http://schemas.openxmlformats.org/officeDocument/2006/relationships/customXml" Target="../ink/ink39.xml"/><Relationship Id="rId80" Type="http://schemas.openxmlformats.org/officeDocument/2006/relationships/image" Target="../media/image42.png"/><Relationship Id="rId8" Type="http://schemas.openxmlformats.org/officeDocument/2006/relationships/image" Target="../media/image6.png"/><Relationship Id="rId79" Type="http://schemas.openxmlformats.org/officeDocument/2006/relationships/customXml" Target="../ink/ink38.xml"/><Relationship Id="rId78" Type="http://schemas.openxmlformats.org/officeDocument/2006/relationships/image" Target="../media/image41.png"/><Relationship Id="rId77" Type="http://schemas.openxmlformats.org/officeDocument/2006/relationships/customXml" Target="../ink/ink37.xml"/><Relationship Id="rId76" Type="http://schemas.openxmlformats.org/officeDocument/2006/relationships/image" Target="../media/image40.png"/><Relationship Id="rId75" Type="http://schemas.openxmlformats.org/officeDocument/2006/relationships/customXml" Target="../ink/ink36.xml"/><Relationship Id="rId74" Type="http://schemas.openxmlformats.org/officeDocument/2006/relationships/image" Target="../media/image39.png"/><Relationship Id="rId73" Type="http://schemas.openxmlformats.org/officeDocument/2006/relationships/customXml" Target="../ink/ink35.xml"/><Relationship Id="rId72" Type="http://schemas.openxmlformats.org/officeDocument/2006/relationships/image" Target="../media/image38.png"/><Relationship Id="rId71" Type="http://schemas.openxmlformats.org/officeDocument/2006/relationships/customXml" Target="../ink/ink34.xml"/><Relationship Id="rId70" Type="http://schemas.openxmlformats.org/officeDocument/2006/relationships/image" Target="../media/image37.png"/><Relationship Id="rId7" Type="http://schemas.openxmlformats.org/officeDocument/2006/relationships/customXml" Target="../ink/ink2.xml"/><Relationship Id="rId69" Type="http://schemas.openxmlformats.org/officeDocument/2006/relationships/customXml" Target="../ink/ink33.xml"/><Relationship Id="rId68" Type="http://schemas.openxmlformats.org/officeDocument/2006/relationships/image" Target="../media/image36.png"/><Relationship Id="rId67" Type="http://schemas.openxmlformats.org/officeDocument/2006/relationships/customXml" Target="../ink/ink32.xml"/><Relationship Id="rId66" Type="http://schemas.openxmlformats.org/officeDocument/2006/relationships/image" Target="../media/image35.png"/><Relationship Id="rId65" Type="http://schemas.openxmlformats.org/officeDocument/2006/relationships/customXml" Target="../ink/ink31.xml"/><Relationship Id="rId64" Type="http://schemas.openxmlformats.org/officeDocument/2006/relationships/image" Target="../media/image34.png"/><Relationship Id="rId63" Type="http://schemas.openxmlformats.org/officeDocument/2006/relationships/customXml" Target="../ink/ink30.xml"/><Relationship Id="rId62" Type="http://schemas.openxmlformats.org/officeDocument/2006/relationships/image" Target="../media/image33.png"/><Relationship Id="rId61" Type="http://schemas.openxmlformats.org/officeDocument/2006/relationships/customXml" Target="../ink/ink29.xml"/><Relationship Id="rId60" Type="http://schemas.openxmlformats.org/officeDocument/2006/relationships/image" Target="../media/image32.png"/><Relationship Id="rId6" Type="http://schemas.openxmlformats.org/officeDocument/2006/relationships/image" Target="../media/image5.png"/><Relationship Id="rId59" Type="http://schemas.openxmlformats.org/officeDocument/2006/relationships/customXml" Target="../ink/ink28.xml"/><Relationship Id="rId58" Type="http://schemas.openxmlformats.org/officeDocument/2006/relationships/image" Target="../media/image31.png"/><Relationship Id="rId57" Type="http://schemas.openxmlformats.org/officeDocument/2006/relationships/customXml" Target="../ink/ink27.xml"/><Relationship Id="rId56" Type="http://schemas.openxmlformats.org/officeDocument/2006/relationships/image" Target="../media/image30.png"/><Relationship Id="rId55" Type="http://schemas.openxmlformats.org/officeDocument/2006/relationships/customXml" Target="../ink/ink26.xml"/><Relationship Id="rId54" Type="http://schemas.openxmlformats.org/officeDocument/2006/relationships/image" Target="../media/image29.png"/><Relationship Id="rId53" Type="http://schemas.openxmlformats.org/officeDocument/2006/relationships/customXml" Target="../ink/ink25.xml"/><Relationship Id="rId52" Type="http://schemas.openxmlformats.org/officeDocument/2006/relationships/image" Target="../media/image28.png"/><Relationship Id="rId51" Type="http://schemas.openxmlformats.org/officeDocument/2006/relationships/customXml" Target="../ink/ink24.xml"/><Relationship Id="rId50" Type="http://schemas.openxmlformats.org/officeDocument/2006/relationships/image" Target="../media/image27.png"/><Relationship Id="rId5" Type="http://schemas.openxmlformats.org/officeDocument/2006/relationships/customXml" Target="../ink/ink1.xml"/><Relationship Id="rId49" Type="http://schemas.openxmlformats.org/officeDocument/2006/relationships/customXml" Target="../ink/ink23.xml"/><Relationship Id="rId48" Type="http://schemas.openxmlformats.org/officeDocument/2006/relationships/image" Target="../media/image26.png"/><Relationship Id="rId47" Type="http://schemas.openxmlformats.org/officeDocument/2006/relationships/customXml" Target="../ink/ink22.xml"/><Relationship Id="rId46" Type="http://schemas.openxmlformats.org/officeDocument/2006/relationships/image" Target="../media/image25.png"/><Relationship Id="rId45" Type="http://schemas.openxmlformats.org/officeDocument/2006/relationships/customXml" Target="../ink/ink21.xml"/><Relationship Id="rId44" Type="http://schemas.openxmlformats.org/officeDocument/2006/relationships/image" Target="../media/image24.png"/><Relationship Id="rId43" Type="http://schemas.openxmlformats.org/officeDocument/2006/relationships/customXml" Target="../ink/ink20.xml"/><Relationship Id="rId42" Type="http://schemas.openxmlformats.org/officeDocument/2006/relationships/image" Target="../media/image23.png"/><Relationship Id="rId41" Type="http://schemas.openxmlformats.org/officeDocument/2006/relationships/customXml" Target="../ink/ink19.xml"/><Relationship Id="rId40" Type="http://schemas.openxmlformats.org/officeDocument/2006/relationships/image" Target="../media/image22.png"/><Relationship Id="rId4" Type="http://schemas.openxmlformats.org/officeDocument/2006/relationships/image" Target="../media/image4.emf"/><Relationship Id="rId39" Type="http://schemas.openxmlformats.org/officeDocument/2006/relationships/customXml" Target="../ink/ink18.xml"/><Relationship Id="rId38" Type="http://schemas.openxmlformats.org/officeDocument/2006/relationships/image" Target="../media/image21.png"/><Relationship Id="rId37" Type="http://schemas.openxmlformats.org/officeDocument/2006/relationships/customXml" Target="../ink/ink17.xml"/><Relationship Id="rId36" Type="http://schemas.openxmlformats.org/officeDocument/2006/relationships/image" Target="../media/image20.png"/><Relationship Id="rId35" Type="http://schemas.openxmlformats.org/officeDocument/2006/relationships/customXml" Target="../ink/ink16.xml"/><Relationship Id="rId34" Type="http://schemas.openxmlformats.org/officeDocument/2006/relationships/image" Target="../media/image19.png"/><Relationship Id="rId33" Type="http://schemas.openxmlformats.org/officeDocument/2006/relationships/customXml" Target="../ink/ink15.xml"/><Relationship Id="rId32" Type="http://schemas.openxmlformats.org/officeDocument/2006/relationships/image" Target="../media/image18.png"/><Relationship Id="rId31" Type="http://schemas.openxmlformats.org/officeDocument/2006/relationships/customXml" Target="../ink/ink14.xml"/><Relationship Id="rId30" Type="http://schemas.openxmlformats.org/officeDocument/2006/relationships/image" Target="../media/image17.png"/><Relationship Id="rId3" Type="http://schemas.openxmlformats.org/officeDocument/2006/relationships/oleObject" Target="../embeddings/oleObject1.bin"/><Relationship Id="rId29" Type="http://schemas.openxmlformats.org/officeDocument/2006/relationships/customXml" Target="../ink/ink13.xml"/><Relationship Id="rId28" Type="http://schemas.openxmlformats.org/officeDocument/2006/relationships/image" Target="../media/image16.png"/><Relationship Id="rId27" Type="http://schemas.openxmlformats.org/officeDocument/2006/relationships/customXml" Target="../ink/ink12.xml"/><Relationship Id="rId26" Type="http://schemas.openxmlformats.org/officeDocument/2006/relationships/image" Target="../media/image15.png"/><Relationship Id="rId25" Type="http://schemas.openxmlformats.org/officeDocument/2006/relationships/customXml" Target="../ink/ink11.xml"/><Relationship Id="rId241" Type="http://schemas.openxmlformats.org/officeDocument/2006/relationships/vmlDrawing" Target="../drawings/vmlDrawing1.vml"/><Relationship Id="rId240" Type="http://schemas.openxmlformats.org/officeDocument/2006/relationships/slideLayout" Target="../slideLayouts/slideLayout7.xml"/><Relationship Id="rId24" Type="http://schemas.openxmlformats.org/officeDocument/2006/relationships/image" Target="../media/image14.png"/><Relationship Id="rId239" Type="http://schemas.openxmlformats.org/officeDocument/2006/relationships/image" Target="../media/image120.png"/><Relationship Id="rId238" Type="http://schemas.openxmlformats.org/officeDocument/2006/relationships/customXml" Target="../ink/ink119.xml"/><Relationship Id="rId237" Type="http://schemas.openxmlformats.org/officeDocument/2006/relationships/image" Target="../media/image119.png"/><Relationship Id="rId236" Type="http://schemas.openxmlformats.org/officeDocument/2006/relationships/customXml" Target="../ink/ink118.xml"/><Relationship Id="rId235" Type="http://schemas.openxmlformats.org/officeDocument/2006/relationships/image" Target="../media/image118.png"/><Relationship Id="rId234" Type="http://schemas.openxmlformats.org/officeDocument/2006/relationships/customXml" Target="../ink/ink117.xml"/><Relationship Id="rId233" Type="http://schemas.openxmlformats.org/officeDocument/2006/relationships/image" Target="../media/image117.png"/><Relationship Id="rId232" Type="http://schemas.openxmlformats.org/officeDocument/2006/relationships/customXml" Target="../ink/ink116.xml"/><Relationship Id="rId231" Type="http://schemas.openxmlformats.org/officeDocument/2006/relationships/image" Target="../media/image116.png"/><Relationship Id="rId230" Type="http://schemas.openxmlformats.org/officeDocument/2006/relationships/customXml" Target="../ink/ink115.xml"/><Relationship Id="rId23" Type="http://schemas.openxmlformats.org/officeDocument/2006/relationships/customXml" Target="../ink/ink10.xml"/><Relationship Id="rId229" Type="http://schemas.openxmlformats.org/officeDocument/2006/relationships/image" Target="../media/image115.png"/><Relationship Id="rId228" Type="http://schemas.openxmlformats.org/officeDocument/2006/relationships/customXml" Target="../ink/ink114.xml"/><Relationship Id="rId227" Type="http://schemas.openxmlformats.org/officeDocument/2006/relationships/image" Target="../media/image114.png"/><Relationship Id="rId226" Type="http://schemas.openxmlformats.org/officeDocument/2006/relationships/customXml" Target="../ink/ink113.xml"/><Relationship Id="rId225" Type="http://schemas.openxmlformats.org/officeDocument/2006/relationships/image" Target="../media/image113.png"/><Relationship Id="rId224" Type="http://schemas.openxmlformats.org/officeDocument/2006/relationships/customXml" Target="../ink/ink112.xml"/><Relationship Id="rId223" Type="http://schemas.openxmlformats.org/officeDocument/2006/relationships/image" Target="../media/image112.png"/><Relationship Id="rId222" Type="http://schemas.openxmlformats.org/officeDocument/2006/relationships/customXml" Target="../ink/ink111.xml"/><Relationship Id="rId221" Type="http://schemas.openxmlformats.org/officeDocument/2006/relationships/image" Target="../media/image111.png"/><Relationship Id="rId220" Type="http://schemas.openxmlformats.org/officeDocument/2006/relationships/customXml" Target="../ink/ink110.xml"/><Relationship Id="rId22" Type="http://schemas.openxmlformats.org/officeDocument/2006/relationships/image" Target="../media/image13.png"/><Relationship Id="rId219" Type="http://schemas.openxmlformats.org/officeDocument/2006/relationships/image" Target="../media/image110.png"/><Relationship Id="rId218" Type="http://schemas.openxmlformats.org/officeDocument/2006/relationships/customXml" Target="../ink/ink109.xml"/><Relationship Id="rId217" Type="http://schemas.openxmlformats.org/officeDocument/2006/relationships/image" Target="../media/image109.png"/><Relationship Id="rId216" Type="http://schemas.openxmlformats.org/officeDocument/2006/relationships/customXml" Target="../ink/ink108.xml"/><Relationship Id="rId215" Type="http://schemas.openxmlformats.org/officeDocument/2006/relationships/image" Target="../media/image108.png"/><Relationship Id="rId214" Type="http://schemas.openxmlformats.org/officeDocument/2006/relationships/customXml" Target="../ink/ink107.xml"/><Relationship Id="rId213" Type="http://schemas.openxmlformats.org/officeDocument/2006/relationships/image" Target="../media/image107.png"/><Relationship Id="rId212" Type="http://schemas.openxmlformats.org/officeDocument/2006/relationships/customXml" Target="../ink/ink106.xml"/><Relationship Id="rId211" Type="http://schemas.openxmlformats.org/officeDocument/2006/relationships/image" Target="../media/image106.png"/><Relationship Id="rId210" Type="http://schemas.openxmlformats.org/officeDocument/2006/relationships/customXml" Target="../ink/ink105.xml"/><Relationship Id="rId21" Type="http://schemas.openxmlformats.org/officeDocument/2006/relationships/customXml" Target="../ink/ink9.xml"/><Relationship Id="rId209" Type="http://schemas.openxmlformats.org/officeDocument/2006/relationships/image" Target="../media/image105.png"/><Relationship Id="rId208" Type="http://schemas.openxmlformats.org/officeDocument/2006/relationships/customXml" Target="../ink/ink104.xml"/><Relationship Id="rId207" Type="http://schemas.openxmlformats.org/officeDocument/2006/relationships/image" Target="../media/image104.png"/><Relationship Id="rId206" Type="http://schemas.openxmlformats.org/officeDocument/2006/relationships/customXml" Target="../ink/ink103.xml"/><Relationship Id="rId205" Type="http://schemas.openxmlformats.org/officeDocument/2006/relationships/image" Target="../media/image103.png"/><Relationship Id="rId204" Type="http://schemas.openxmlformats.org/officeDocument/2006/relationships/customXml" Target="../ink/ink102.xml"/><Relationship Id="rId203" Type="http://schemas.openxmlformats.org/officeDocument/2006/relationships/image" Target="../media/image102.png"/><Relationship Id="rId202" Type="http://schemas.openxmlformats.org/officeDocument/2006/relationships/customXml" Target="../ink/ink101.xml"/><Relationship Id="rId201" Type="http://schemas.openxmlformats.org/officeDocument/2006/relationships/image" Target="../media/image101.png"/><Relationship Id="rId200" Type="http://schemas.openxmlformats.org/officeDocument/2006/relationships/customXml" Target="../ink/ink100.xml"/><Relationship Id="rId20" Type="http://schemas.openxmlformats.org/officeDocument/2006/relationships/image" Target="../media/image12.png"/><Relationship Id="rId2" Type="http://schemas.openxmlformats.org/officeDocument/2006/relationships/image" Target="../media/image3.wmf"/><Relationship Id="rId199" Type="http://schemas.openxmlformats.org/officeDocument/2006/relationships/image" Target="../media/image100.png"/><Relationship Id="rId198" Type="http://schemas.openxmlformats.org/officeDocument/2006/relationships/customXml" Target="../ink/ink99.xml"/><Relationship Id="rId197" Type="http://schemas.openxmlformats.org/officeDocument/2006/relationships/image" Target="../media/image99.png"/><Relationship Id="rId196" Type="http://schemas.openxmlformats.org/officeDocument/2006/relationships/customXml" Target="../ink/ink98.xml"/><Relationship Id="rId195" Type="http://schemas.openxmlformats.org/officeDocument/2006/relationships/image" Target="../media/image98.png"/><Relationship Id="rId194" Type="http://schemas.openxmlformats.org/officeDocument/2006/relationships/customXml" Target="../ink/ink97.xml"/><Relationship Id="rId193" Type="http://schemas.openxmlformats.org/officeDocument/2006/relationships/image" Target="../media/image97.png"/><Relationship Id="rId192" Type="http://schemas.openxmlformats.org/officeDocument/2006/relationships/customXml" Target="../ink/ink96.xml"/><Relationship Id="rId191" Type="http://schemas.openxmlformats.org/officeDocument/2006/relationships/image" Target="../media/image96.png"/><Relationship Id="rId190" Type="http://schemas.openxmlformats.org/officeDocument/2006/relationships/customXml" Target="../ink/ink95.xml"/><Relationship Id="rId19" Type="http://schemas.openxmlformats.org/officeDocument/2006/relationships/customXml" Target="../ink/ink8.xml"/><Relationship Id="rId189" Type="http://schemas.openxmlformats.org/officeDocument/2006/relationships/image" Target="../media/image95.png"/><Relationship Id="rId188" Type="http://schemas.openxmlformats.org/officeDocument/2006/relationships/customXml" Target="../ink/ink94.xml"/><Relationship Id="rId187" Type="http://schemas.openxmlformats.org/officeDocument/2006/relationships/image" Target="../media/image94.png"/><Relationship Id="rId186" Type="http://schemas.openxmlformats.org/officeDocument/2006/relationships/customXml" Target="../ink/ink93.xml"/><Relationship Id="rId185" Type="http://schemas.openxmlformats.org/officeDocument/2006/relationships/image" Target="../media/image93.png"/><Relationship Id="rId184" Type="http://schemas.openxmlformats.org/officeDocument/2006/relationships/customXml" Target="../ink/ink92.xml"/><Relationship Id="rId183" Type="http://schemas.openxmlformats.org/officeDocument/2006/relationships/image" Target="../media/image92.png"/><Relationship Id="rId182" Type="http://schemas.openxmlformats.org/officeDocument/2006/relationships/customXml" Target="../ink/ink91.xml"/><Relationship Id="rId181" Type="http://schemas.openxmlformats.org/officeDocument/2006/relationships/image" Target="../media/image91.png"/><Relationship Id="rId180" Type="http://schemas.openxmlformats.org/officeDocument/2006/relationships/customXml" Target="../ink/ink90.xml"/><Relationship Id="rId18" Type="http://schemas.openxmlformats.org/officeDocument/2006/relationships/image" Target="../media/image11.png"/><Relationship Id="rId179" Type="http://schemas.openxmlformats.org/officeDocument/2006/relationships/image" Target="../media/image90.png"/><Relationship Id="rId178" Type="http://schemas.openxmlformats.org/officeDocument/2006/relationships/customXml" Target="../ink/ink89.xml"/><Relationship Id="rId177" Type="http://schemas.openxmlformats.org/officeDocument/2006/relationships/image" Target="../media/image89.png"/><Relationship Id="rId176" Type="http://schemas.openxmlformats.org/officeDocument/2006/relationships/customXml" Target="../ink/ink88.xml"/><Relationship Id="rId175" Type="http://schemas.openxmlformats.org/officeDocument/2006/relationships/image" Target="../media/image88.png"/><Relationship Id="rId174" Type="http://schemas.openxmlformats.org/officeDocument/2006/relationships/customXml" Target="../ink/ink87.xml"/><Relationship Id="rId173" Type="http://schemas.openxmlformats.org/officeDocument/2006/relationships/image" Target="../media/image87.png"/><Relationship Id="rId172" Type="http://schemas.openxmlformats.org/officeDocument/2006/relationships/customXml" Target="../ink/ink86.xml"/><Relationship Id="rId171" Type="http://schemas.openxmlformats.org/officeDocument/2006/relationships/customXml" Target="../ink/ink85.xml"/><Relationship Id="rId170" Type="http://schemas.openxmlformats.org/officeDocument/2006/relationships/image" Target="../media/image86.png"/><Relationship Id="rId17" Type="http://schemas.openxmlformats.org/officeDocument/2006/relationships/customXml" Target="../ink/ink7.xml"/><Relationship Id="rId169" Type="http://schemas.openxmlformats.org/officeDocument/2006/relationships/customXml" Target="../ink/ink84.xml"/><Relationship Id="rId168" Type="http://schemas.openxmlformats.org/officeDocument/2006/relationships/image" Target="../media/image85.png"/><Relationship Id="rId167" Type="http://schemas.openxmlformats.org/officeDocument/2006/relationships/customXml" Target="../ink/ink83.xml"/><Relationship Id="rId166" Type="http://schemas.openxmlformats.org/officeDocument/2006/relationships/image" Target="../media/image84.png"/><Relationship Id="rId165" Type="http://schemas.openxmlformats.org/officeDocument/2006/relationships/customXml" Target="../ink/ink82.xml"/><Relationship Id="rId164" Type="http://schemas.openxmlformats.org/officeDocument/2006/relationships/image" Target="../media/image83.png"/><Relationship Id="rId163" Type="http://schemas.openxmlformats.org/officeDocument/2006/relationships/customXml" Target="../ink/ink81.xml"/><Relationship Id="rId162" Type="http://schemas.openxmlformats.org/officeDocument/2006/relationships/image" Target="../media/image82.png"/><Relationship Id="rId161" Type="http://schemas.openxmlformats.org/officeDocument/2006/relationships/customXml" Target="../ink/ink80.xml"/><Relationship Id="rId160" Type="http://schemas.openxmlformats.org/officeDocument/2006/relationships/image" Target="../media/image81.png"/><Relationship Id="rId16" Type="http://schemas.openxmlformats.org/officeDocument/2006/relationships/image" Target="../media/image10.png"/><Relationship Id="rId159" Type="http://schemas.openxmlformats.org/officeDocument/2006/relationships/customXml" Target="../ink/ink79.xml"/><Relationship Id="rId158" Type="http://schemas.openxmlformats.org/officeDocument/2006/relationships/image" Target="../media/image80.png"/><Relationship Id="rId157" Type="http://schemas.openxmlformats.org/officeDocument/2006/relationships/customXml" Target="../ink/ink78.xml"/><Relationship Id="rId156" Type="http://schemas.openxmlformats.org/officeDocument/2006/relationships/image" Target="../media/image79.png"/><Relationship Id="rId155" Type="http://schemas.openxmlformats.org/officeDocument/2006/relationships/customXml" Target="../ink/ink77.xml"/><Relationship Id="rId154" Type="http://schemas.openxmlformats.org/officeDocument/2006/relationships/image" Target="../media/image78.png"/><Relationship Id="rId153" Type="http://schemas.openxmlformats.org/officeDocument/2006/relationships/customXml" Target="../ink/ink76.xml"/><Relationship Id="rId152" Type="http://schemas.openxmlformats.org/officeDocument/2006/relationships/image" Target="../media/image77.png"/><Relationship Id="rId151" Type="http://schemas.openxmlformats.org/officeDocument/2006/relationships/customXml" Target="../ink/ink75.xml"/><Relationship Id="rId150" Type="http://schemas.openxmlformats.org/officeDocument/2006/relationships/image" Target="../media/image76.png"/><Relationship Id="rId15" Type="http://schemas.openxmlformats.org/officeDocument/2006/relationships/customXml" Target="../ink/ink6.xml"/><Relationship Id="rId149" Type="http://schemas.openxmlformats.org/officeDocument/2006/relationships/customXml" Target="../ink/ink74.xml"/><Relationship Id="rId148" Type="http://schemas.openxmlformats.org/officeDocument/2006/relationships/image" Target="../media/image75.png"/><Relationship Id="rId147" Type="http://schemas.openxmlformats.org/officeDocument/2006/relationships/customXml" Target="../ink/ink73.xml"/><Relationship Id="rId146" Type="http://schemas.openxmlformats.org/officeDocument/2006/relationships/image" Target="../media/image74.png"/><Relationship Id="rId145" Type="http://schemas.openxmlformats.org/officeDocument/2006/relationships/customXml" Target="../ink/ink72.xml"/><Relationship Id="rId144" Type="http://schemas.openxmlformats.org/officeDocument/2006/relationships/image" Target="../media/image73.png"/><Relationship Id="rId143" Type="http://schemas.openxmlformats.org/officeDocument/2006/relationships/customXml" Target="../ink/ink71.xml"/><Relationship Id="rId142" Type="http://schemas.openxmlformats.org/officeDocument/2006/relationships/image" Target="../media/image72.png"/><Relationship Id="rId141" Type="http://schemas.openxmlformats.org/officeDocument/2006/relationships/customXml" Target="../ink/ink70.xml"/><Relationship Id="rId140" Type="http://schemas.openxmlformats.org/officeDocument/2006/relationships/image" Target="../media/image71.png"/><Relationship Id="rId14" Type="http://schemas.openxmlformats.org/officeDocument/2006/relationships/image" Target="../media/image9.png"/><Relationship Id="rId139" Type="http://schemas.openxmlformats.org/officeDocument/2006/relationships/customXml" Target="../ink/ink69.xml"/><Relationship Id="rId138" Type="http://schemas.openxmlformats.org/officeDocument/2006/relationships/image" Target="../media/image70.png"/><Relationship Id="rId137" Type="http://schemas.openxmlformats.org/officeDocument/2006/relationships/customXml" Target="../ink/ink68.xml"/><Relationship Id="rId136" Type="http://schemas.openxmlformats.org/officeDocument/2006/relationships/image" Target="../media/image69.png"/><Relationship Id="rId135" Type="http://schemas.openxmlformats.org/officeDocument/2006/relationships/customXml" Target="../ink/ink67.xml"/><Relationship Id="rId134" Type="http://schemas.openxmlformats.org/officeDocument/2006/relationships/image" Target="../media/image68.png"/><Relationship Id="rId133" Type="http://schemas.openxmlformats.org/officeDocument/2006/relationships/customXml" Target="../ink/ink66.xml"/><Relationship Id="rId132" Type="http://schemas.openxmlformats.org/officeDocument/2006/relationships/image" Target="../media/image67.png"/><Relationship Id="rId131" Type="http://schemas.openxmlformats.org/officeDocument/2006/relationships/customXml" Target="../ink/ink65.xml"/><Relationship Id="rId130" Type="http://schemas.openxmlformats.org/officeDocument/2006/relationships/image" Target="../media/image66.png"/><Relationship Id="rId13" Type="http://schemas.openxmlformats.org/officeDocument/2006/relationships/customXml" Target="../ink/ink5.xml"/><Relationship Id="rId129" Type="http://schemas.openxmlformats.org/officeDocument/2006/relationships/customXml" Target="../ink/ink64.xml"/><Relationship Id="rId128" Type="http://schemas.openxmlformats.org/officeDocument/2006/relationships/image" Target="../media/image65.png"/><Relationship Id="rId127" Type="http://schemas.openxmlformats.org/officeDocument/2006/relationships/customXml" Target="../ink/ink63.xml"/><Relationship Id="rId126" Type="http://schemas.openxmlformats.org/officeDocument/2006/relationships/image" Target="../media/image64.png"/><Relationship Id="rId125" Type="http://schemas.openxmlformats.org/officeDocument/2006/relationships/customXml" Target="../ink/ink62.xml"/><Relationship Id="rId124" Type="http://schemas.openxmlformats.org/officeDocument/2006/relationships/image" Target="../media/image63.png"/><Relationship Id="rId123" Type="http://schemas.openxmlformats.org/officeDocument/2006/relationships/customXml" Target="../ink/ink61.xml"/><Relationship Id="rId122" Type="http://schemas.openxmlformats.org/officeDocument/2006/relationships/image" Target="../media/image62.png"/><Relationship Id="rId121" Type="http://schemas.openxmlformats.org/officeDocument/2006/relationships/customXml" Target="../ink/ink60.xml"/><Relationship Id="rId120" Type="http://schemas.openxmlformats.org/officeDocument/2006/relationships/image" Target="../media/image61.png"/><Relationship Id="rId12" Type="http://schemas.openxmlformats.org/officeDocument/2006/relationships/image" Target="../media/image8.png"/><Relationship Id="rId119" Type="http://schemas.openxmlformats.org/officeDocument/2006/relationships/customXml" Target="../ink/ink59.xml"/><Relationship Id="rId118" Type="http://schemas.openxmlformats.org/officeDocument/2006/relationships/image" Target="../media/image60.png"/><Relationship Id="rId117" Type="http://schemas.openxmlformats.org/officeDocument/2006/relationships/customXml" Target="../ink/ink58.xml"/><Relationship Id="rId116" Type="http://schemas.openxmlformats.org/officeDocument/2006/relationships/customXml" Target="../ink/ink57.xml"/><Relationship Id="rId115" Type="http://schemas.openxmlformats.org/officeDocument/2006/relationships/image" Target="../media/image59.png"/><Relationship Id="rId114" Type="http://schemas.openxmlformats.org/officeDocument/2006/relationships/customXml" Target="../ink/ink56.xml"/><Relationship Id="rId113" Type="http://schemas.openxmlformats.org/officeDocument/2006/relationships/image" Target="../media/image58.png"/><Relationship Id="rId112" Type="http://schemas.openxmlformats.org/officeDocument/2006/relationships/customXml" Target="../ink/ink55.xml"/><Relationship Id="rId111" Type="http://schemas.openxmlformats.org/officeDocument/2006/relationships/customXml" Target="../ink/ink54.xml"/><Relationship Id="rId110" Type="http://schemas.openxmlformats.org/officeDocument/2006/relationships/image" Target="../media/image57.png"/><Relationship Id="rId11" Type="http://schemas.openxmlformats.org/officeDocument/2006/relationships/customXml" Target="../ink/ink4.xml"/><Relationship Id="rId109" Type="http://schemas.openxmlformats.org/officeDocument/2006/relationships/customXml" Target="../ink/ink53.xml"/><Relationship Id="rId108" Type="http://schemas.openxmlformats.org/officeDocument/2006/relationships/image" Target="../media/image56.png"/><Relationship Id="rId107" Type="http://schemas.openxmlformats.org/officeDocument/2006/relationships/customXml" Target="../ink/ink52.xml"/><Relationship Id="rId106" Type="http://schemas.openxmlformats.org/officeDocument/2006/relationships/image" Target="../media/image55.png"/><Relationship Id="rId105" Type="http://schemas.openxmlformats.org/officeDocument/2006/relationships/customXml" Target="../ink/ink51.xml"/><Relationship Id="rId104" Type="http://schemas.openxmlformats.org/officeDocument/2006/relationships/image" Target="../media/image54.png"/><Relationship Id="rId103" Type="http://schemas.openxmlformats.org/officeDocument/2006/relationships/customXml" Target="../ink/ink50.xml"/><Relationship Id="rId102" Type="http://schemas.openxmlformats.org/officeDocument/2006/relationships/image" Target="../media/image53.png"/><Relationship Id="rId101" Type="http://schemas.openxmlformats.org/officeDocument/2006/relationships/customXml" Target="../ink/ink49.xml"/><Relationship Id="rId100" Type="http://schemas.openxmlformats.org/officeDocument/2006/relationships/image" Target="../media/image52.png"/><Relationship Id="rId10" Type="http://schemas.openxmlformats.org/officeDocument/2006/relationships/image" Target="../media/image7.png"/><Relationship Id="rId1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2.png"/><Relationship Id="rId1" Type="http://schemas.openxmlformats.org/officeDocument/2006/relationships/image" Target="../media/image121.wmf"/></Relationships>
</file>

<file path=ppt/slides/_rels/slide5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71.xml"/><Relationship Id="rId98" Type="http://schemas.openxmlformats.org/officeDocument/2006/relationships/image" Target="../media/image168.png"/><Relationship Id="rId97" Type="http://schemas.openxmlformats.org/officeDocument/2006/relationships/customXml" Target="../ink/ink170.xml"/><Relationship Id="rId96" Type="http://schemas.openxmlformats.org/officeDocument/2006/relationships/customXml" Target="../ink/ink169.xml"/><Relationship Id="rId95" Type="http://schemas.openxmlformats.org/officeDocument/2006/relationships/image" Target="../media/image167.png"/><Relationship Id="rId94" Type="http://schemas.openxmlformats.org/officeDocument/2006/relationships/customXml" Target="../ink/ink168.xml"/><Relationship Id="rId93" Type="http://schemas.openxmlformats.org/officeDocument/2006/relationships/image" Target="../media/image166.png"/><Relationship Id="rId92" Type="http://schemas.openxmlformats.org/officeDocument/2006/relationships/customXml" Target="../ink/ink167.xml"/><Relationship Id="rId91" Type="http://schemas.openxmlformats.org/officeDocument/2006/relationships/image" Target="../media/image165.png"/><Relationship Id="rId90" Type="http://schemas.openxmlformats.org/officeDocument/2006/relationships/customXml" Target="../ink/ink166.xml"/><Relationship Id="rId9" Type="http://schemas.openxmlformats.org/officeDocument/2006/relationships/image" Target="../media/image127.png"/><Relationship Id="rId89" Type="http://schemas.openxmlformats.org/officeDocument/2006/relationships/image" Target="../media/image164.png"/><Relationship Id="rId88" Type="http://schemas.openxmlformats.org/officeDocument/2006/relationships/customXml" Target="../ink/ink165.xml"/><Relationship Id="rId87" Type="http://schemas.openxmlformats.org/officeDocument/2006/relationships/image" Target="../media/image163.png"/><Relationship Id="rId86" Type="http://schemas.openxmlformats.org/officeDocument/2006/relationships/customXml" Target="../ink/ink164.xml"/><Relationship Id="rId85" Type="http://schemas.openxmlformats.org/officeDocument/2006/relationships/image" Target="../media/image162.png"/><Relationship Id="rId84" Type="http://schemas.openxmlformats.org/officeDocument/2006/relationships/customXml" Target="../ink/ink163.xml"/><Relationship Id="rId83" Type="http://schemas.openxmlformats.org/officeDocument/2006/relationships/image" Target="../media/image161.png"/><Relationship Id="rId82" Type="http://schemas.openxmlformats.org/officeDocument/2006/relationships/customXml" Target="../ink/ink162.xml"/><Relationship Id="rId81" Type="http://schemas.openxmlformats.org/officeDocument/2006/relationships/image" Target="../media/image160.png"/><Relationship Id="rId80" Type="http://schemas.openxmlformats.org/officeDocument/2006/relationships/customXml" Target="../ink/ink161.xml"/><Relationship Id="rId8" Type="http://schemas.openxmlformats.org/officeDocument/2006/relationships/customXml" Target="../ink/ink123.xml"/><Relationship Id="rId79" Type="http://schemas.openxmlformats.org/officeDocument/2006/relationships/image" Target="../media/image159.png"/><Relationship Id="rId78" Type="http://schemas.openxmlformats.org/officeDocument/2006/relationships/customXml" Target="../ink/ink160.xml"/><Relationship Id="rId77" Type="http://schemas.openxmlformats.org/officeDocument/2006/relationships/image" Target="../media/image158.png"/><Relationship Id="rId76" Type="http://schemas.openxmlformats.org/officeDocument/2006/relationships/customXml" Target="../ink/ink159.xml"/><Relationship Id="rId75" Type="http://schemas.openxmlformats.org/officeDocument/2006/relationships/image" Target="../media/image157.png"/><Relationship Id="rId74" Type="http://schemas.openxmlformats.org/officeDocument/2006/relationships/customXml" Target="../ink/ink158.xml"/><Relationship Id="rId73" Type="http://schemas.openxmlformats.org/officeDocument/2006/relationships/image" Target="../media/image156.png"/><Relationship Id="rId72" Type="http://schemas.openxmlformats.org/officeDocument/2006/relationships/customXml" Target="../ink/ink157.xml"/><Relationship Id="rId71" Type="http://schemas.openxmlformats.org/officeDocument/2006/relationships/image" Target="../media/image155.png"/><Relationship Id="rId70" Type="http://schemas.openxmlformats.org/officeDocument/2006/relationships/customXml" Target="../ink/ink156.xml"/><Relationship Id="rId7" Type="http://schemas.openxmlformats.org/officeDocument/2006/relationships/image" Target="../media/image126.png"/><Relationship Id="rId69" Type="http://schemas.openxmlformats.org/officeDocument/2006/relationships/customXml" Target="../ink/ink155.xml"/><Relationship Id="rId68" Type="http://schemas.openxmlformats.org/officeDocument/2006/relationships/image" Target="../media/image154.png"/><Relationship Id="rId67" Type="http://schemas.openxmlformats.org/officeDocument/2006/relationships/customXml" Target="../ink/ink154.xml"/><Relationship Id="rId66" Type="http://schemas.openxmlformats.org/officeDocument/2006/relationships/image" Target="../media/image153.png"/><Relationship Id="rId65" Type="http://schemas.openxmlformats.org/officeDocument/2006/relationships/customXml" Target="../ink/ink153.xml"/><Relationship Id="rId64" Type="http://schemas.openxmlformats.org/officeDocument/2006/relationships/image" Target="../media/image152.png"/><Relationship Id="rId63" Type="http://schemas.openxmlformats.org/officeDocument/2006/relationships/customXml" Target="../ink/ink152.xml"/><Relationship Id="rId62" Type="http://schemas.openxmlformats.org/officeDocument/2006/relationships/image" Target="../media/image151.png"/><Relationship Id="rId61" Type="http://schemas.openxmlformats.org/officeDocument/2006/relationships/customXml" Target="../ink/ink151.xml"/><Relationship Id="rId60" Type="http://schemas.openxmlformats.org/officeDocument/2006/relationships/image" Target="../media/image150.png"/><Relationship Id="rId6" Type="http://schemas.openxmlformats.org/officeDocument/2006/relationships/customXml" Target="../ink/ink122.xml"/><Relationship Id="rId59" Type="http://schemas.openxmlformats.org/officeDocument/2006/relationships/customXml" Target="../ink/ink150.xml"/><Relationship Id="rId58" Type="http://schemas.openxmlformats.org/officeDocument/2006/relationships/image" Target="../media/image149.png"/><Relationship Id="rId57" Type="http://schemas.openxmlformats.org/officeDocument/2006/relationships/customXml" Target="../ink/ink149.xml"/><Relationship Id="rId56" Type="http://schemas.openxmlformats.org/officeDocument/2006/relationships/image" Target="../media/image148.png"/><Relationship Id="rId55" Type="http://schemas.openxmlformats.org/officeDocument/2006/relationships/customXml" Target="../ink/ink148.xml"/><Relationship Id="rId54" Type="http://schemas.openxmlformats.org/officeDocument/2006/relationships/image" Target="../media/image147.png"/><Relationship Id="rId53" Type="http://schemas.openxmlformats.org/officeDocument/2006/relationships/customXml" Target="../ink/ink147.xml"/><Relationship Id="rId52" Type="http://schemas.openxmlformats.org/officeDocument/2006/relationships/image" Target="../media/image146.png"/><Relationship Id="rId51" Type="http://schemas.openxmlformats.org/officeDocument/2006/relationships/customXml" Target="../ink/ink146.xml"/><Relationship Id="rId50" Type="http://schemas.openxmlformats.org/officeDocument/2006/relationships/image" Target="../media/image145.png"/><Relationship Id="rId5" Type="http://schemas.openxmlformats.org/officeDocument/2006/relationships/image" Target="../media/image125.png"/><Relationship Id="rId49" Type="http://schemas.openxmlformats.org/officeDocument/2006/relationships/customXml" Target="../ink/ink145.xml"/><Relationship Id="rId48" Type="http://schemas.openxmlformats.org/officeDocument/2006/relationships/image" Target="../media/image144.png"/><Relationship Id="rId47" Type="http://schemas.openxmlformats.org/officeDocument/2006/relationships/customXml" Target="../ink/ink144.xml"/><Relationship Id="rId46" Type="http://schemas.openxmlformats.org/officeDocument/2006/relationships/image" Target="../media/image143.png"/><Relationship Id="rId45" Type="http://schemas.openxmlformats.org/officeDocument/2006/relationships/customXml" Target="../ink/ink143.xml"/><Relationship Id="rId44" Type="http://schemas.openxmlformats.org/officeDocument/2006/relationships/image" Target="../media/image142.png"/><Relationship Id="rId43" Type="http://schemas.openxmlformats.org/officeDocument/2006/relationships/customXml" Target="../ink/ink142.xml"/><Relationship Id="rId42" Type="http://schemas.openxmlformats.org/officeDocument/2006/relationships/image" Target="../media/image141.png"/><Relationship Id="rId41" Type="http://schemas.openxmlformats.org/officeDocument/2006/relationships/customXml" Target="../ink/ink141.xml"/><Relationship Id="rId40" Type="http://schemas.openxmlformats.org/officeDocument/2006/relationships/image" Target="../media/image140.png"/><Relationship Id="rId4" Type="http://schemas.openxmlformats.org/officeDocument/2006/relationships/customXml" Target="../ink/ink121.xml"/><Relationship Id="rId39" Type="http://schemas.openxmlformats.org/officeDocument/2006/relationships/customXml" Target="../ink/ink140.xml"/><Relationship Id="rId38" Type="http://schemas.openxmlformats.org/officeDocument/2006/relationships/image" Target="../media/image139.png"/><Relationship Id="rId37" Type="http://schemas.openxmlformats.org/officeDocument/2006/relationships/customXml" Target="../ink/ink139.xml"/><Relationship Id="rId36" Type="http://schemas.openxmlformats.org/officeDocument/2006/relationships/image" Target="../media/image138.png"/><Relationship Id="rId35" Type="http://schemas.openxmlformats.org/officeDocument/2006/relationships/customXml" Target="../ink/ink138.xml"/><Relationship Id="rId34" Type="http://schemas.openxmlformats.org/officeDocument/2006/relationships/image" Target="../media/image137.png"/><Relationship Id="rId33" Type="http://schemas.openxmlformats.org/officeDocument/2006/relationships/customXml" Target="../ink/ink137.xml"/><Relationship Id="rId32" Type="http://schemas.openxmlformats.org/officeDocument/2006/relationships/image" Target="../media/image136.png"/><Relationship Id="rId31" Type="http://schemas.openxmlformats.org/officeDocument/2006/relationships/customXml" Target="../ink/ink136.xml"/><Relationship Id="rId30" Type="http://schemas.openxmlformats.org/officeDocument/2006/relationships/image" Target="../media/image135.png"/><Relationship Id="rId3" Type="http://schemas.openxmlformats.org/officeDocument/2006/relationships/image" Target="../media/image124.png"/><Relationship Id="rId29" Type="http://schemas.openxmlformats.org/officeDocument/2006/relationships/customXml" Target="../ink/ink135.xml"/><Relationship Id="rId28" Type="http://schemas.openxmlformats.org/officeDocument/2006/relationships/image" Target="../media/image134.png"/><Relationship Id="rId27" Type="http://schemas.openxmlformats.org/officeDocument/2006/relationships/customXml" Target="../ink/ink134.xml"/><Relationship Id="rId26" Type="http://schemas.openxmlformats.org/officeDocument/2006/relationships/customXml" Target="../ink/ink133.xml"/><Relationship Id="rId25" Type="http://schemas.openxmlformats.org/officeDocument/2006/relationships/customXml" Target="../ink/ink132.xml"/><Relationship Id="rId24" Type="http://schemas.openxmlformats.org/officeDocument/2006/relationships/customXml" Target="../ink/ink131.xml"/><Relationship Id="rId23" Type="http://schemas.openxmlformats.org/officeDocument/2006/relationships/image" Target="../media/image133.png"/><Relationship Id="rId22" Type="http://schemas.openxmlformats.org/officeDocument/2006/relationships/customXml" Target="../ink/ink130.xml"/><Relationship Id="rId21" Type="http://schemas.openxmlformats.org/officeDocument/2006/relationships/image" Target="../media/image12.png"/><Relationship Id="rId20" Type="http://schemas.openxmlformats.org/officeDocument/2006/relationships/customXml" Target="../ink/ink129.xml"/><Relationship Id="rId2" Type="http://schemas.openxmlformats.org/officeDocument/2006/relationships/customXml" Target="../ink/ink120.xml"/><Relationship Id="rId19" Type="http://schemas.openxmlformats.org/officeDocument/2006/relationships/image" Target="../media/image132.png"/><Relationship Id="rId18" Type="http://schemas.openxmlformats.org/officeDocument/2006/relationships/customXml" Target="../ink/ink128.xml"/><Relationship Id="rId17" Type="http://schemas.openxmlformats.org/officeDocument/2006/relationships/image" Target="../media/image131.png"/><Relationship Id="rId16" Type="http://schemas.openxmlformats.org/officeDocument/2006/relationships/customXml" Target="../ink/ink127.xml"/><Relationship Id="rId159" Type="http://schemas.openxmlformats.org/officeDocument/2006/relationships/slideLayout" Target="../slideLayouts/slideLayout7.xml"/><Relationship Id="rId158" Type="http://schemas.openxmlformats.org/officeDocument/2006/relationships/customXml" Target="../ink/ink223.xml"/><Relationship Id="rId157" Type="http://schemas.openxmlformats.org/officeDocument/2006/relationships/customXml" Target="../ink/ink222.xml"/><Relationship Id="rId156" Type="http://schemas.openxmlformats.org/officeDocument/2006/relationships/customXml" Target="../ink/ink221.xml"/><Relationship Id="rId155" Type="http://schemas.openxmlformats.org/officeDocument/2006/relationships/customXml" Target="../ink/ink220.xml"/><Relationship Id="rId154" Type="http://schemas.openxmlformats.org/officeDocument/2006/relationships/customXml" Target="../ink/ink219.xml"/><Relationship Id="rId153" Type="http://schemas.openxmlformats.org/officeDocument/2006/relationships/customXml" Target="../ink/ink218.xml"/><Relationship Id="rId152" Type="http://schemas.openxmlformats.org/officeDocument/2006/relationships/customXml" Target="../ink/ink217.xml"/><Relationship Id="rId151" Type="http://schemas.openxmlformats.org/officeDocument/2006/relationships/customXml" Target="../ink/ink216.xml"/><Relationship Id="rId150" Type="http://schemas.openxmlformats.org/officeDocument/2006/relationships/customXml" Target="../ink/ink215.xml"/><Relationship Id="rId15" Type="http://schemas.openxmlformats.org/officeDocument/2006/relationships/image" Target="../media/image130.png"/><Relationship Id="rId149" Type="http://schemas.openxmlformats.org/officeDocument/2006/relationships/customXml" Target="../ink/ink214.xml"/><Relationship Id="rId148" Type="http://schemas.openxmlformats.org/officeDocument/2006/relationships/customXml" Target="../ink/ink213.xml"/><Relationship Id="rId147" Type="http://schemas.openxmlformats.org/officeDocument/2006/relationships/customXml" Target="../ink/ink212.xml"/><Relationship Id="rId146" Type="http://schemas.openxmlformats.org/officeDocument/2006/relationships/customXml" Target="../ink/ink211.xml"/><Relationship Id="rId145" Type="http://schemas.openxmlformats.org/officeDocument/2006/relationships/customXml" Target="../ink/ink210.xml"/><Relationship Id="rId144" Type="http://schemas.openxmlformats.org/officeDocument/2006/relationships/customXml" Target="../ink/ink209.xml"/><Relationship Id="rId143" Type="http://schemas.openxmlformats.org/officeDocument/2006/relationships/customXml" Target="../ink/ink208.xml"/><Relationship Id="rId142" Type="http://schemas.openxmlformats.org/officeDocument/2006/relationships/customXml" Target="../ink/ink207.xml"/><Relationship Id="rId141" Type="http://schemas.openxmlformats.org/officeDocument/2006/relationships/customXml" Target="../ink/ink206.xml"/><Relationship Id="rId140" Type="http://schemas.openxmlformats.org/officeDocument/2006/relationships/customXml" Target="../ink/ink205.xml"/><Relationship Id="rId14" Type="http://schemas.openxmlformats.org/officeDocument/2006/relationships/customXml" Target="../ink/ink126.xml"/><Relationship Id="rId139" Type="http://schemas.openxmlformats.org/officeDocument/2006/relationships/customXml" Target="../ink/ink204.xml"/><Relationship Id="rId138" Type="http://schemas.openxmlformats.org/officeDocument/2006/relationships/customXml" Target="../ink/ink203.xml"/><Relationship Id="rId137" Type="http://schemas.openxmlformats.org/officeDocument/2006/relationships/customXml" Target="../ink/ink202.xml"/><Relationship Id="rId136" Type="http://schemas.openxmlformats.org/officeDocument/2006/relationships/customXml" Target="../ink/ink201.xml"/><Relationship Id="rId135" Type="http://schemas.openxmlformats.org/officeDocument/2006/relationships/customXml" Target="../ink/ink200.xml"/><Relationship Id="rId134" Type="http://schemas.openxmlformats.org/officeDocument/2006/relationships/image" Target="../media/image175.png"/><Relationship Id="rId133" Type="http://schemas.openxmlformats.org/officeDocument/2006/relationships/customXml" Target="../ink/ink199.xml"/><Relationship Id="rId132" Type="http://schemas.openxmlformats.org/officeDocument/2006/relationships/customXml" Target="../ink/ink198.xml"/><Relationship Id="rId131" Type="http://schemas.openxmlformats.org/officeDocument/2006/relationships/customXml" Target="../ink/ink197.xml"/><Relationship Id="rId130" Type="http://schemas.openxmlformats.org/officeDocument/2006/relationships/customXml" Target="../ink/ink196.xml"/><Relationship Id="rId13" Type="http://schemas.openxmlformats.org/officeDocument/2006/relationships/image" Target="../media/image129.png"/><Relationship Id="rId129" Type="http://schemas.openxmlformats.org/officeDocument/2006/relationships/customXml" Target="../ink/ink195.xml"/><Relationship Id="rId128" Type="http://schemas.openxmlformats.org/officeDocument/2006/relationships/customXml" Target="../ink/ink194.xml"/><Relationship Id="rId127" Type="http://schemas.openxmlformats.org/officeDocument/2006/relationships/customXml" Target="../ink/ink193.xml"/><Relationship Id="rId126" Type="http://schemas.openxmlformats.org/officeDocument/2006/relationships/customXml" Target="../ink/ink192.xml"/><Relationship Id="rId125" Type="http://schemas.openxmlformats.org/officeDocument/2006/relationships/customXml" Target="../ink/ink191.xml"/><Relationship Id="rId124" Type="http://schemas.openxmlformats.org/officeDocument/2006/relationships/customXml" Target="../ink/ink190.xml"/><Relationship Id="rId123" Type="http://schemas.openxmlformats.org/officeDocument/2006/relationships/customXml" Target="../ink/ink189.xml"/><Relationship Id="rId122" Type="http://schemas.openxmlformats.org/officeDocument/2006/relationships/customXml" Target="../ink/ink188.xml"/><Relationship Id="rId121" Type="http://schemas.openxmlformats.org/officeDocument/2006/relationships/customXml" Target="../ink/ink187.xml"/><Relationship Id="rId120" Type="http://schemas.openxmlformats.org/officeDocument/2006/relationships/customXml" Target="../ink/ink186.xml"/><Relationship Id="rId12" Type="http://schemas.openxmlformats.org/officeDocument/2006/relationships/customXml" Target="../ink/ink125.xml"/><Relationship Id="rId119" Type="http://schemas.openxmlformats.org/officeDocument/2006/relationships/customXml" Target="../ink/ink185.xml"/><Relationship Id="rId118" Type="http://schemas.openxmlformats.org/officeDocument/2006/relationships/customXml" Target="../ink/ink184.xml"/><Relationship Id="rId117" Type="http://schemas.openxmlformats.org/officeDocument/2006/relationships/customXml" Target="../ink/ink183.xml"/><Relationship Id="rId116" Type="http://schemas.openxmlformats.org/officeDocument/2006/relationships/customXml" Target="../ink/ink182.xml"/><Relationship Id="rId115" Type="http://schemas.openxmlformats.org/officeDocument/2006/relationships/customXml" Target="../ink/ink181.xml"/><Relationship Id="rId114" Type="http://schemas.openxmlformats.org/officeDocument/2006/relationships/customXml" Target="../ink/ink180.xml"/><Relationship Id="rId113" Type="http://schemas.openxmlformats.org/officeDocument/2006/relationships/customXml" Target="../ink/ink179.xml"/><Relationship Id="rId112" Type="http://schemas.openxmlformats.org/officeDocument/2006/relationships/customXml" Target="../ink/ink178.xml"/><Relationship Id="rId111" Type="http://schemas.openxmlformats.org/officeDocument/2006/relationships/customXml" Target="../ink/ink177.xml"/><Relationship Id="rId110" Type="http://schemas.openxmlformats.org/officeDocument/2006/relationships/image" Target="../media/image174.png"/><Relationship Id="rId11" Type="http://schemas.openxmlformats.org/officeDocument/2006/relationships/image" Target="../media/image128.png"/><Relationship Id="rId109" Type="http://schemas.openxmlformats.org/officeDocument/2006/relationships/customXml" Target="../ink/ink176.xml"/><Relationship Id="rId108" Type="http://schemas.openxmlformats.org/officeDocument/2006/relationships/image" Target="../media/image173.png"/><Relationship Id="rId107" Type="http://schemas.openxmlformats.org/officeDocument/2006/relationships/customXml" Target="../ink/ink175.xml"/><Relationship Id="rId106" Type="http://schemas.openxmlformats.org/officeDocument/2006/relationships/image" Target="../media/image172.png"/><Relationship Id="rId105" Type="http://schemas.openxmlformats.org/officeDocument/2006/relationships/customXml" Target="../ink/ink174.xml"/><Relationship Id="rId104" Type="http://schemas.openxmlformats.org/officeDocument/2006/relationships/image" Target="../media/image171.png"/><Relationship Id="rId103" Type="http://schemas.openxmlformats.org/officeDocument/2006/relationships/customXml" Target="../ink/ink173.xml"/><Relationship Id="rId102" Type="http://schemas.openxmlformats.org/officeDocument/2006/relationships/image" Target="../media/image170.png"/><Relationship Id="rId101" Type="http://schemas.openxmlformats.org/officeDocument/2006/relationships/customXml" Target="../ink/ink172.xml"/><Relationship Id="rId100" Type="http://schemas.openxmlformats.org/officeDocument/2006/relationships/image" Target="../media/image169.png"/><Relationship Id="rId10" Type="http://schemas.openxmlformats.org/officeDocument/2006/relationships/customXml" Target="../ink/ink124.xml"/><Relationship Id="rId1" Type="http://schemas.openxmlformats.org/officeDocument/2006/relationships/image" Target="../media/image123.wmf"/></Relationships>
</file>

<file path=ppt/slides/_rels/slide6.xml.rels><?xml version="1.0" encoding="UTF-8" standalone="yes"?>
<Relationships xmlns="http://schemas.openxmlformats.org/package/2006/relationships"><Relationship Id="rId99" Type="http://schemas.openxmlformats.org/officeDocument/2006/relationships/customXml" Target="../ink/ink274.xml"/><Relationship Id="rId98" Type="http://schemas.openxmlformats.org/officeDocument/2006/relationships/image" Target="../media/image222.png"/><Relationship Id="rId97" Type="http://schemas.openxmlformats.org/officeDocument/2006/relationships/customXml" Target="../ink/ink273.xml"/><Relationship Id="rId96" Type="http://schemas.openxmlformats.org/officeDocument/2006/relationships/image" Target="../media/image221.png"/><Relationship Id="rId95" Type="http://schemas.openxmlformats.org/officeDocument/2006/relationships/customXml" Target="../ink/ink272.xml"/><Relationship Id="rId94" Type="http://schemas.openxmlformats.org/officeDocument/2006/relationships/image" Target="../media/image220.png"/><Relationship Id="rId93" Type="http://schemas.openxmlformats.org/officeDocument/2006/relationships/customXml" Target="../ink/ink271.xml"/><Relationship Id="rId92" Type="http://schemas.openxmlformats.org/officeDocument/2006/relationships/image" Target="../media/image219.png"/><Relationship Id="rId91" Type="http://schemas.openxmlformats.org/officeDocument/2006/relationships/customXml" Target="../ink/ink270.xml"/><Relationship Id="rId90" Type="http://schemas.openxmlformats.org/officeDocument/2006/relationships/image" Target="../media/image218.png"/><Relationship Id="rId9" Type="http://schemas.openxmlformats.org/officeDocument/2006/relationships/customXml" Target="../ink/ink228.xml"/><Relationship Id="rId89" Type="http://schemas.openxmlformats.org/officeDocument/2006/relationships/customXml" Target="../ink/ink269.xml"/><Relationship Id="rId88" Type="http://schemas.openxmlformats.org/officeDocument/2006/relationships/image" Target="../media/image217.png"/><Relationship Id="rId87" Type="http://schemas.openxmlformats.org/officeDocument/2006/relationships/customXml" Target="../ink/ink268.xml"/><Relationship Id="rId86" Type="http://schemas.openxmlformats.org/officeDocument/2006/relationships/image" Target="../media/image216.png"/><Relationship Id="rId85" Type="http://schemas.openxmlformats.org/officeDocument/2006/relationships/customXml" Target="../ink/ink267.xml"/><Relationship Id="rId84" Type="http://schemas.openxmlformats.org/officeDocument/2006/relationships/image" Target="../media/image215.png"/><Relationship Id="rId83" Type="http://schemas.openxmlformats.org/officeDocument/2006/relationships/customXml" Target="../ink/ink266.xml"/><Relationship Id="rId82" Type="http://schemas.openxmlformats.org/officeDocument/2006/relationships/image" Target="../media/image214.png"/><Relationship Id="rId81" Type="http://schemas.openxmlformats.org/officeDocument/2006/relationships/customXml" Target="../ink/ink265.xml"/><Relationship Id="rId80" Type="http://schemas.openxmlformats.org/officeDocument/2006/relationships/image" Target="../media/image213.png"/><Relationship Id="rId8" Type="http://schemas.openxmlformats.org/officeDocument/2006/relationships/image" Target="../media/image179.png"/><Relationship Id="rId79" Type="http://schemas.openxmlformats.org/officeDocument/2006/relationships/customXml" Target="../ink/ink264.xml"/><Relationship Id="rId78" Type="http://schemas.openxmlformats.org/officeDocument/2006/relationships/image" Target="../media/image212.png"/><Relationship Id="rId77" Type="http://schemas.openxmlformats.org/officeDocument/2006/relationships/customXml" Target="../ink/ink263.xml"/><Relationship Id="rId76" Type="http://schemas.openxmlformats.org/officeDocument/2006/relationships/image" Target="../media/image211.png"/><Relationship Id="rId75" Type="http://schemas.openxmlformats.org/officeDocument/2006/relationships/customXml" Target="../ink/ink262.xml"/><Relationship Id="rId74" Type="http://schemas.openxmlformats.org/officeDocument/2006/relationships/image" Target="../media/image210.png"/><Relationship Id="rId73" Type="http://schemas.openxmlformats.org/officeDocument/2006/relationships/customXml" Target="../ink/ink261.xml"/><Relationship Id="rId72" Type="http://schemas.openxmlformats.org/officeDocument/2006/relationships/image" Target="../media/image209.png"/><Relationship Id="rId71" Type="http://schemas.openxmlformats.org/officeDocument/2006/relationships/customXml" Target="../ink/ink260.xml"/><Relationship Id="rId70" Type="http://schemas.openxmlformats.org/officeDocument/2006/relationships/image" Target="../media/image208.png"/><Relationship Id="rId7" Type="http://schemas.openxmlformats.org/officeDocument/2006/relationships/customXml" Target="../ink/ink227.xml"/><Relationship Id="rId69" Type="http://schemas.openxmlformats.org/officeDocument/2006/relationships/customXml" Target="../ink/ink259.xml"/><Relationship Id="rId68" Type="http://schemas.openxmlformats.org/officeDocument/2006/relationships/image" Target="../media/image207.png"/><Relationship Id="rId67" Type="http://schemas.openxmlformats.org/officeDocument/2006/relationships/customXml" Target="../ink/ink258.xml"/><Relationship Id="rId66" Type="http://schemas.openxmlformats.org/officeDocument/2006/relationships/image" Target="../media/image206.png"/><Relationship Id="rId65" Type="http://schemas.openxmlformats.org/officeDocument/2006/relationships/customXml" Target="../ink/ink257.xml"/><Relationship Id="rId64" Type="http://schemas.openxmlformats.org/officeDocument/2006/relationships/image" Target="../media/image205.png"/><Relationship Id="rId63" Type="http://schemas.openxmlformats.org/officeDocument/2006/relationships/customXml" Target="../ink/ink256.xml"/><Relationship Id="rId62" Type="http://schemas.openxmlformats.org/officeDocument/2006/relationships/image" Target="../media/image204.png"/><Relationship Id="rId61" Type="http://schemas.openxmlformats.org/officeDocument/2006/relationships/customXml" Target="../ink/ink255.xml"/><Relationship Id="rId60" Type="http://schemas.openxmlformats.org/officeDocument/2006/relationships/image" Target="../media/image203.png"/><Relationship Id="rId6" Type="http://schemas.openxmlformats.org/officeDocument/2006/relationships/image" Target="../media/image178.png"/><Relationship Id="rId59" Type="http://schemas.openxmlformats.org/officeDocument/2006/relationships/customXml" Target="../ink/ink254.xml"/><Relationship Id="rId58" Type="http://schemas.openxmlformats.org/officeDocument/2006/relationships/image" Target="../media/image202.png"/><Relationship Id="rId57" Type="http://schemas.openxmlformats.org/officeDocument/2006/relationships/customXml" Target="../ink/ink253.xml"/><Relationship Id="rId56" Type="http://schemas.openxmlformats.org/officeDocument/2006/relationships/image" Target="../media/image201.png"/><Relationship Id="rId55" Type="http://schemas.openxmlformats.org/officeDocument/2006/relationships/customXml" Target="../ink/ink252.xml"/><Relationship Id="rId54" Type="http://schemas.openxmlformats.org/officeDocument/2006/relationships/image" Target="../media/image200.png"/><Relationship Id="rId53" Type="http://schemas.openxmlformats.org/officeDocument/2006/relationships/customXml" Target="../ink/ink251.xml"/><Relationship Id="rId52" Type="http://schemas.openxmlformats.org/officeDocument/2006/relationships/image" Target="../media/image199.png"/><Relationship Id="rId51" Type="http://schemas.openxmlformats.org/officeDocument/2006/relationships/customXml" Target="../ink/ink250.xml"/><Relationship Id="rId50" Type="http://schemas.openxmlformats.org/officeDocument/2006/relationships/image" Target="../media/image198.png"/><Relationship Id="rId5" Type="http://schemas.openxmlformats.org/officeDocument/2006/relationships/customXml" Target="../ink/ink226.xml"/><Relationship Id="rId49" Type="http://schemas.openxmlformats.org/officeDocument/2006/relationships/customXml" Target="../ink/ink249.xml"/><Relationship Id="rId48" Type="http://schemas.openxmlformats.org/officeDocument/2006/relationships/customXml" Target="../ink/ink248.xml"/><Relationship Id="rId47" Type="http://schemas.openxmlformats.org/officeDocument/2006/relationships/customXml" Target="../ink/ink247.xml"/><Relationship Id="rId46" Type="http://schemas.openxmlformats.org/officeDocument/2006/relationships/image" Target="../media/image197.png"/><Relationship Id="rId45" Type="http://schemas.openxmlformats.org/officeDocument/2006/relationships/customXml" Target="../ink/ink246.xml"/><Relationship Id="rId44" Type="http://schemas.openxmlformats.org/officeDocument/2006/relationships/image" Target="../media/image196.png"/><Relationship Id="rId437" Type="http://schemas.openxmlformats.org/officeDocument/2006/relationships/slideLayout" Target="../slideLayouts/slideLayout7.xml"/><Relationship Id="rId436" Type="http://schemas.openxmlformats.org/officeDocument/2006/relationships/customXml" Target="../ink/ink445.xml"/><Relationship Id="rId435" Type="http://schemas.openxmlformats.org/officeDocument/2006/relationships/image" Target="../media/image388.png"/><Relationship Id="rId434" Type="http://schemas.openxmlformats.org/officeDocument/2006/relationships/customXml" Target="../ink/ink444.xml"/><Relationship Id="rId433" Type="http://schemas.openxmlformats.org/officeDocument/2006/relationships/image" Target="../media/image387.png"/><Relationship Id="rId432" Type="http://schemas.openxmlformats.org/officeDocument/2006/relationships/customXml" Target="../ink/ink443.xml"/><Relationship Id="rId431" Type="http://schemas.openxmlformats.org/officeDocument/2006/relationships/image" Target="../media/image386.png"/><Relationship Id="rId430" Type="http://schemas.openxmlformats.org/officeDocument/2006/relationships/customXml" Target="../ink/ink442.xml"/><Relationship Id="rId43" Type="http://schemas.openxmlformats.org/officeDocument/2006/relationships/customXml" Target="../ink/ink245.xml"/><Relationship Id="rId429" Type="http://schemas.openxmlformats.org/officeDocument/2006/relationships/customXml" Target="../ink/ink441.xml"/><Relationship Id="rId428" Type="http://schemas.openxmlformats.org/officeDocument/2006/relationships/image" Target="../media/image385.png"/><Relationship Id="rId427" Type="http://schemas.openxmlformats.org/officeDocument/2006/relationships/customXml" Target="../ink/ink440.xml"/><Relationship Id="rId426" Type="http://schemas.openxmlformats.org/officeDocument/2006/relationships/image" Target="../media/image384.png"/><Relationship Id="rId425" Type="http://schemas.openxmlformats.org/officeDocument/2006/relationships/customXml" Target="../ink/ink439.xml"/><Relationship Id="rId424" Type="http://schemas.openxmlformats.org/officeDocument/2006/relationships/image" Target="../media/image383.png"/><Relationship Id="rId423" Type="http://schemas.openxmlformats.org/officeDocument/2006/relationships/customXml" Target="../ink/ink438.xml"/><Relationship Id="rId422" Type="http://schemas.openxmlformats.org/officeDocument/2006/relationships/image" Target="../media/image382.png"/><Relationship Id="rId421" Type="http://schemas.openxmlformats.org/officeDocument/2006/relationships/customXml" Target="../ink/ink437.xml"/><Relationship Id="rId420" Type="http://schemas.openxmlformats.org/officeDocument/2006/relationships/image" Target="../media/image381.png"/><Relationship Id="rId42" Type="http://schemas.openxmlformats.org/officeDocument/2006/relationships/image" Target="../media/image195.png"/><Relationship Id="rId419" Type="http://schemas.openxmlformats.org/officeDocument/2006/relationships/customXml" Target="../ink/ink436.xml"/><Relationship Id="rId418" Type="http://schemas.openxmlformats.org/officeDocument/2006/relationships/image" Target="../media/image380.png"/><Relationship Id="rId417" Type="http://schemas.openxmlformats.org/officeDocument/2006/relationships/customXml" Target="../ink/ink435.xml"/><Relationship Id="rId416" Type="http://schemas.openxmlformats.org/officeDocument/2006/relationships/image" Target="../media/image379.png"/><Relationship Id="rId415" Type="http://schemas.openxmlformats.org/officeDocument/2006/relationships/customXml" Target="../ink/ink434.xml"/><Relationship Id="rId414" Type="http://schemas.openxmlformats.org/officeDocument/2006/relationships/image" Target="../media/image378.png"/><Relationship Id="rId413" Type="http://schemas.openxmlformats.org/officeDocument/2006/relationships/customXml" Target="../ink/ink433.xml"/><Relationship Id="rId412" Type="http://schemas.openxmlformats.org/officeDocument/2006/relationships/image" Target="../media/image377.png"/><Relationship Id="rId411" Type="http://schemas.openxmlformats.org/officeDocument/2006/relationships/customXml" Target="../ink/ink432.xml"/><Relationship Id="rId410" Type="http://schemas.openxmlformats.org/officeDocument/2006/relationships/image" Target="../media/image376.png"/><Relationship Id="rId41" Type="http://schemas.openxmlformats.org/officeDocument/2006/relationships/customXml" Target="../ink/ink244.xml"/><Relationship Id="rId409" Type="http://schemas.openxmlformats.org/officeDocument/2006/relationships/customXml" Target="../ink/ink431.xml"/><Relationship Id="rId408" Type="http://schemas.openxmlformats.org/officeDocument/2006/relationships/image" Target="../media/image375.png"/><Relationship Id="rId407" Type="http://schemas.openxmlformats.org/officeDocument/2006/relationships/customXml" Target="../ink/ink430.xml"/><Relationship Id="rId406" Type="http://schemas.openxmlformats.org/officeDocument/2006/relationships/image" Target="../media/image374.png"/><Relationship Id="rId405" Type="http://schemas.openxmlformats.org/officeDocument/2006/relationships/customXml" Target="../ink/ink429.xml"/><Relationship Id="rId404" Type="http://schemas.openxmlformats.org/officeDocument/2006/relationships/image" Target="../media/image373.png"/><Relationship Id="rId403" Type="http://schemas.openxmlformats.org/officeDocument/2006/relationships/customXml" Target="../ink/ink428.xml"/><Relationship Id="rId402" Type="http://schemas.openxmlformats.org/officeDocument/2006/relationships/image" Target="../media/image372.png"/><Relationship Id="rId401" Type="http://schemas.openxmlformats.org/officeDocument/2006/relationships/customXml" Target="../ink/ink427.xml"/><Relationship Id="rId400" Type="http://schemas.openxmlformats.org/officeDocument/2006/relationships/image" Target="../media/image371.png"/><Relationship Id="rId40" Type="http://schemas.openxmlformats.org/officeDocument/2006/relationships/image" Target="../media/image194.png"/><Relationship Id="rId4" Type="http://schemas.openxmlformats.org/officeDocument/2006/relationships/image" Target="../media/image177.png"/><Relationship Id="rId399" Type="http://schemas.openxmlformats.org/officeDocument/2006/relationships/customXml" Target="../ink/ink426.xml"/><Relationship Id="rId398" Type="http://schemas.openxmlformats.org/officeDocument/2006/relationships/image" Target="../media/image370.png"/><Relationship Id="rId397" Type="http://schemas.openxmlformats.org/officeDocument/2006/relationships/customXml" Target="../ink/ink425.xml"/><Relationship Id="rId396" Type="http://schemas.openxmlformats.org/officeDocument/2006/relationships/image" Target="../media/image369.png"/><Relationship Id="rId395" Type="http://schemas.openxmlformats.org/officeDocument/2006/relationships/customXml" Target="../ink/ink424.xml"/><Relationship Id="rId394" Type="http://schemas.openxmlformats.org/officeDocument/2006/relationships/image" Target="../media/image368.png"/><Relationship Id="rId393" Type="http://schemas.openxmlformats.org/officeDocument/2006/relationships/customXml" Target="../ink/ink423.xml"/><Relationship Id="rId392" Type="http://schemas.openxmlformats.org/officeDocument/2006/relationships/image" Target="../media/image367.png"/><Relationship Id="rId391" Type="http://schemas.openxmlformats.org/officeDocument/2006/relationships/customXml" Target="../ink/ink422.xml"/><Relationship Id="rId390" Type="http://schemas.openxmlformats.org/officeDocument/2006/relationships/image" Target="../media/image366.png"/><Relationship Id="rId39" Type="http://schemas.openxmlformats.org/officeDocument/2006/relationships/customXml" Target="../ink/ink243.xml"/><Relationship Id="rId389" Type="http://schemas.openxmlformats.org/officeDocument/2006/relationships/customXml" Target="../ink/ink421.xml"/><Relationship Id="rId388" Type="http://schemas.openxmlformats.org/officeDocument/2006/relationships/image" Target="../media/image365.png"/><Relationship Id="rId387" Type="http://schemas.openxmlformats.org/officeDocument/2006/relationships/customXml" Target="../ink/ink420.xml"/><Relationship Id="rId386" Type="http://schemas.openxmlformats.org/officeDocument/2006/relationships/image" Target="../media/image364.png"/><Relationship Id="rId385" Type="http://schemas.openxmlformats.org/officeDocument/2006/relationships/customXml" Target="../ink/ink419.xml"/><Relationship Id="rId384" Type="http://schemas.openxmlformats.org/officeDocument/2006/relationships/image" Target="../media/image363.png"/><Relationship Id="rId383" Type="http://schemas.openxmlformats.org/officeDocument/2006/relationships/customXml" Target="../ink/ink418.xml"/><Relationship Id="rId382" Type="http://schemas.openxmlformats.org/officeDocument/2006/relationships/image" Target="../media/image362.png"/><Relationship Id="rId381" Type="http://schemas.openxmlformats.org/officeDocument/2006/relationships/customXml" Target="../ink/ink417.xml"/><Relationship Id="rId380" Type="http://schemas.openxmlformats.org/officeDocument/2006/relationships/image" Target="../media/image361.png"/><Relationship Id="rId38" Type="http://schemas.openxmlformats.org/officeDocument/2006/relationships/image" Target="../media/image193.png"/><Relationship Id="rId379" Type="http://schemas.openxmlformats.org/officeDocument/2006/relationships/customXml" Target="../ink/ink416.xml"/><Relationship Id="rId378" Type="http://schemas.openxmlformats.org/officeDocument/2006/relationships/image" Target="../media/image360.png"/><Relationship Id="rId377" Type="http://schemas.openxmlformats.org/officeDocument/2006/relationships/customXml" Target="../ink/ink415.xml"/><Relationship Id="rId376" Type="http://schemas.openxmlformats.org/officeDocument/2006/relationships/image" Target="../media/image359.png"/><Relationship Id="rId375" Type="http://schemas.openxmlformats.org/officeDocument/2006/relationships/customXml" Target="../ink/ink414.xml"/><Relationship Id="rId374" Type="http://schemas.openxmlformats.org/officeDocument/2006/relationships/customXml" Target="../ink/ink413.xml"/><Relationship Id="rId373" Type="http://schemas.openxmlformats.org/officeDocument/2006/relationships/image" Target="../media/image358.png"/><Relationship Id="rId372" Type="http://schemas.openxmlformats.org/officeDocument/2006/relationships/customXml" Target="../ink/ink412.xml"/><Relationship Id="rId371" Type="http://schemas.openxmlformats.org/officeDocument/2006/relationships/image" Target="../media/image357.png"/><Relationship Id="rId370" Type="http://schemas.openxmlformats.org/officeDocument/2006/relationships/customXml" Target="../ink/ink411.xml"/><Relationship Id="rId37" Type="http://schemas.openxmlformats.org/officeDocument/2006/relationships/customXml" Target="../ink/ink242.xml"/><Relationship Id="rId369" Type="http://schemas.openxmlformats.org/officeDocument/2006/relationships/image" Target="../media/image356.png"/><Relationship Id="rId368" Type="http://schemas.openxmlformats.org/officeDocument/2006/relationships/customXml" Target="../ink/ink410.xml"/><Relationship Id="rId367" Type="http://schemas.openxmlformats.org/officeDocument/2006/relationships/image" Target="../media/image355.png"/><Relationship Id="rId366" Type="http://schemas.openxmlformats.org/officeDocument/2006/relationships/customXml" Target="../ink/ink409.xml"/><Relationship Id="rId365" Type="http://schemas.openxmlformats.org/officeDocument/2006/relationships/image" Target="../media/image354.png"/><Relationship Id="rId364" Type="http://schemas.openxmlformats.org/officeDocument/2006/relationships/customXml" Target="../ink/ink408.xml"/><Relationship Id="rId363" Type="http://schemas.openxmlformats.org/officeDocument/2006/relationships/image" Target="../media/image353.png"/><Relationship Id="rId362" Type="http://schemas.openxmlformats.org/officeDocument/2006/relationships/customXml" Target="../ink/ink407.xml"/><Relationship Id="rId361" Type="http://schemas.openxmlformats.org/officeDocument/2006/relationships/image" Target="../media/image352.png"/><Relationship Id="rId360" Type="http://schemas.openxmlformats.org/officeDocument/2006/relationships/customXml" Target="../ink/ink406.xml"/><Relationship Id="rId36" Type="http://schemas.openxmlformats.org/officeDocument/2006/relationships/image" Target="../media/image192.png"/><Relationship Id="rId359" Type="http://schemas.openxmlformats.org/officeDocument/2006/relationships/image" Target="../media/image351.png"/><Relationship Id="rId358" Type="http://schemas.openxmlformats.org/officeDocument/2006/relationships/customXml" Target="../ink/ink405.xml"/><Relationship Id="rId357" Type="http://schemas.openxmlformats.org/officeDocument/2006/relationships/image" Target="../media/image350.png"/><Relationship Id="rId356" Type="http://schemas.openxmlformats.org/officeDocument/2006/relationships/customXml" Target="../ink/ink404.xml"/><Relationship Id="rId355" Type="http://schemas.openxmlformats.org/officeDocument/2006/relationships/image" Target="../media/image349.png"/><Relationship Id="rId354" Type="http://schemas.openxmlformats.org/officeDocument/2006/relationships/customXml" Target="../ink/ink403.xml"/><Relationship Id="rId353" Type="http://schemas.openxmlformats.org/officeDocument/2006/relationships/image" Target="../media/image348.png"/><Relationship Id="rId352" Type="http://schemas.openxmlformats.org/officeDocument/2006/relationships/customXml" Target="../ink/ink402.xml"/><Relationship Id="rId351" Type="http://schemas.openxmlformats.org/officeDocument/2006/relationships/image" Target="../media/image347.png"/><Relationship Id="rId350" Type="http://schemas.openxmlformats.org/officeDocument/2006/relationships/customXml" Target="../ink/ink401.xml"/><Relationship Id="rId35" Type="http://schemas.openxmlformats.org/officeDocument/2006/relationships/customXml" Target="../ink/ink241.xml"/><Relationship Id="rId349" Type="http://schemas.openxmlformats.org/officeDocument/2006/relationships/image" Target="../media/image346.png"/><Relationship Id="rId348" Type="http://schemas.openxmlformats.org/officeDocument/2006/relationships/customXml" Target="../ink/ink400.xml"/><Relationship Id="rId347" Type="http://schemas.openxmlformats.org/officeDocument/2006/relationships/image" Target="../media/image345.png"/><Relationship Id="rId346" Type="http://schemas.openxmlformats.org/officeDocument/2006/relationships/customXml" Target="../ink/ink399.xml"/><Relationship Id="rId345" Type="http://schemas.openxmlformats.org/officeDocument/2006/relationships/image" Target="../media/image344.png"/><Relationship Id="rId344" Type="http://schemas.openxmlformats.org/officeDocument/2006/relationships/customXml" Target="../ink/ink398.xml"/><Relationship Id="rId343" Type="http://schemas.openxmlformats.org/officeDocument/2006/relationships/image" Target="../media/image343.png"/><Relationship Id="rId342" Type="http://schemas.openxmlformats.org/officeDocument/2006/relationships/customXml" Target="../ink/ink397.xml"/><Relationship Id="rId341" Type="http://schemas.openxmlformats.org/officeDocument/2006/relationships/image" Target="../media/image342.png"/><Relationship Id="rId340" Type="http://schemas.openxmlformats.org/officeDocument/2006/relationships/customXml" Target="../ink/ink396.xml"/><Relationship Id="rId34" Type="http://schemas.openxmlformats.org/officeDocument/2006/relationships/image" Target="../media/image191.png"/><Relationship Id="rId339" Type="http://schemas.openxmlformats.org/officeDocument/2006/relationships/image" Target="../media/image341.png"/><Relationship Id="rId338" Type="http://schemas.openxmlformats.org/officeDocument/2006/relationships/customXml" Target="../ink/ink395.xml"/><Relationship Id="rId337" Type="http://schemas.openxmlformats.org/officeDocument/2006/relationships/image" Target="../media/image340.png"/><Relationship Id="rId336" Type="http://schemas.openxmlformats.org/officeDocument/2006/relationships/customXml" Target="../ink/ink394.xml"/><Relationship Id="rId335" Type="http://schemas.openxmlformats.org/officeDocument/2006/relationships/image" Target="../media/image339.png"/><Relationship Id="rId334" Type="http://schemas.openxmlformats.org/officeDocument/2006/relationships/customXml" Target="../ink/ink393.xml"/><Relationship Id="rId333" Type="http://schemas.openxmlformats.org/officeDocument/2006/relationships/image" Target="../media/image338.png"/><Relationship Id="rId332" Type="http://schemas.openxmlformats.org/officeDocument/2006/relationships/customXml" Target="../ink/ink392.xml"/><Relationship Id="rId331" Type="http://schemas.openxmlformats.org/officeDocument/2006/relationships/image" Target="../media/image337.png"/><Relationship Id="rId330" Type="http://schemas.openxmlformats.org/officeDocument/2006/relationships/customXml" Target="../ink/ink391.xml"/><Relationship Id="rId33" Type="http://schemas.openxmlformats.org/officeDocument/2006/relationships/customXml" Target="../ink/ink240.xml"/><Relationship Id="rId329" Type="http://schemas.openxmlformats.org/officeDocument/2006/relationships/image" Target="../media/image336.png"/><Relationship Id="rId328" Type="http://schemas.openxmlformats.org/officeDocument/2006/relationships/customXml" Target="../ink/ink390.xml"/><Relationship Id="rId327" Type="http://schemas.openxmlformats.org/officeDocument/2006/relationships/image" Target="../media/image335.png"/><Relationship Id="rId326" Type="http://schemas.openxmlformats.org/officeDocument/2006/relationships/customXml" Target="../ink/ink389.xml"/><Relationship Id="rId325" Type="http://schemas.openxmlformats.org/officeDocument/2006/relationships/image" Target="../media/image334.png"/><Relationship Id="rId324" Type="http://schemas.openxmlformats.org/officeDocument/2006/relationships/customXml" Target="../ink/ink388.xml"/><Relationship Id="rId323" Type="http://schemas.openxmlformats.org/officeDocument/2006/relationships/image" Target="../media/image333.png"/><Relationship Id="rId322" Type="http://schemas.openxmlformats.org/officeDocument/2006/relationships/customXml" Target="../ink/ink387.xml"/><Relationship Id="rId321" Type="http://schemas.openxmlformats.org/officeDocument/2006/relationships/image" Target="../media/image332.png"/><Relationship Id="rId320" Type="http://schemas.openxmlformats.org/officeDocument/2006/relationships/customXml" Target="../ink/ink386.xml"/><Relationship Id="rId32" Type="http://schemas.openxmlformats.org/officeDocument/2006/relationships/image" Target="../media/image190.png"/><Relationship Id="rId319" Type="http://schemas.openxmlformats.org/officeDocument/2006/relationships/image" Target="../media/image331.png"/><Relationship Id="rId318" Type="http://schemas.openxmlformats.org/officeDocument/2006/relationships/customXml" Target="../ink/ink385.xml"/><Relationship Id="rId317" Type="http://schemas.openxmlformats.org/officeDocument/2006/relationships/image" Target="../media/image330.png"/><Relationship Id="rId316" Type="http://schemas.openxmlformats.org/officeDocument/2006/relationships/customXml" Target="../ink/ink384.xml"/><Relationship Id="rId315" Type="http://schemas.openxmlformats.org/officeDocument/2006/relationships/image" Target="../media/image329.png"/><Relationship Id="rId314" Type="http://schemas.openxmlformats.org/officeDocument/2006/relationships/customXml" Target="../ink/ink383.xml"/><Relationship Id="rId313" Type="http://schemas.openxmlformats.org/officeDocument/2006/relationships/image" Target="../media/image328.png"/><Relationship Id="rId312" Type="http://schemas.openxmlformats.org/officeDocument/2006/relationships/customXml" Target="../ink/ink382.xml"/><Relationship Id="rId311" Type="http://schemas.openxmlformats.org/officeDocument/2006/relationships/image" Target="../media/image327.png"/><Relationship Id="rId310" Type="http://schemas.openxmlformats.org/officeDocument/2006/relationships/customXml" Target="../ink/ink381.xml"/><Relationship Id="rId31" Type="http://schemas.openxmlformats.org/officeDocument/2006/relationships/customXml" Target="../ink/ink239.xml"/><Relationship Id="rId309" Type="http://schemas.openxmlformats.org/officeDocument/2006/relationships/image" Target="../media/image326.png"/><Relationship Id="rId308" Type="http://schemas.openxmlformats.org/officeDocument/2006/relationships/customXml" Target="../ink/ink380.xml"/><Relationship Id="rId307" Type="http://schemas.openxmlformats.org/officeDocument/2006/relationships/image" Target="../media/image325.png"/><Relationship Id="rId306" Type="http://schemas.openxmlformats.org/officeDocument/2006/relationships/customXml" Target="../ink/ink379.xml"/><Relationship Id="rId305" Type="http://schemas.openxmlformats.org/officeDocument/2006/relationships/image" Target="../media/image324.png"/><Relationship Id="rId304" Type="http://schemas.openxmlformats.org/officeDocument/2006/relationships/customXml" Target="../ink/ink378.xml"/><Relationship Id="rId303" Type="http://schemas.openxmlformats.org/officeDocument/2006/relationships/image" Target="../media/image323.png"/><Relationship Id="rId302" Type="http://schemas.openxmlformats.org/officeDocument/2006/relationships/customXml" Target="../ink/ink377.xml"/><Relationship Id="rId301" Type="http://schemas.openxmlformats.org/officeDocument/2006/relationships/image" Target="../media/image322.png"/><Relationship Id="rId300" Type="http://schemas.openxmlformats.org/officeDocument/2006/relationships/customXml" Target="../ink/ink376.xml"/><Relationship Id="rId30" Type="http://schemas.openxmlformats.org/officeDocument/2006/relationships/image" Target="../media/image189.png"/><Relationship Id="rId3" Type="http://schemas.openxmlformats.org/officeDocument/2006/relationships/customXml" Target="../ink/ink225.xml"/><Relationship Id="rId299" Type="http://schemas.openxmlformats.org/officeDocument/2006/relationships/image" Target="../media/image321.png"/><Relationship Id="rId298" Type="http://schemas.openxmlformats.org/officeDocument/2006/relationships/customXml" Target="../ink/ink375.xml"/><Relationship Id="rId297" Type="http://schemas.openxmlformats.org/officeDocument/2006/relationships/image" Target="../media/image320.png"/><Relationship Id="rId296" Type="http://schemas.openxmlformats.org/officeDocument/2006/relationships/customXml" Target="../ink/ink374.xml"/><Relationship Id="rId295" Type="http://schemas.openxmlformats.org/officeDocument/2006/relationships/image" Target="../media/image319.png"/><Relationship Id="rId294" Type="http://schemas.openxmlformats.org/officeDocument/2006/relationships/customXml" Target="../ink/ink373.xml"/><Relationship Id="rId293" Type="http://schemas.openxmlformats.org/officeDocument/2006/relationships/image" Target="../media/image318.png"/><Relationship Id="rId292" Type="http://schemas.openxmlformats.org/officeDocument/2006/relationships/customXml" Target="../ink/ink372.xml"/><Relationship Id="rId291" Type="http://schemas.openxmlformats.org/officeDocument/2006/relationships/image" Target="../media/image317.png"/><Relationship Id="rId290" Type="http://schemas.openxmlformats.org/officeDocument/2006/relationships/customXml" Target="../ink/ink371.xml"/><Relationship Id="rId29" Type="http://schemas.openxmlformats.org/officeDocument/2006/relationships/customXml" Target="../ink/ink238.xml"/><Relationship Id="rId289" Type="http://schemas.openxmlformats.org/officeDocument/2006/relationships/image" Target="../media/image316.png"/><Relationship Id="rId288" Type="http://schemas.openxmlformats.org/officeDocument/2006/relationships/customXml" Target="../ink/ink370.xml"/><Relationship Id="rId287" Type="http://schemas.openxmlformats.org/officeDocument/2006/relationships/image" Target="../media/image315.png"/><Relationship Id="rId286" Type="http://schemas.openxmlformats.org/officeDocument/2006/relationships/customXml" Target="../ink/ink369.xml"/><Relationship Id="rId285" Type="http://schemas.openxmlformats.org/officeDocument/2006/relationships/image" Target="../media/image314.png"/><Relationship Id="rId284" Type="http://schemas.openxmlformats.org/officeDocument/2006/relationships/customXml" Target="../ink/ink368.xml"/><Relationship Id="rId283" Type="http://schemas.openxmlformats.org/officeDocument/2006/relationships/image" Target="../media/image313.png"/><Relationship Id="rId282" Type="http://schemas.openxmlformats.org/officeDocument/2006/relationships/customXml" Target="../ink/ink367.xml"/><Relationship Id="rId281" Type="http://schemas.openxmlformats.org/officeDocument/2006/relationships/image" Target="../media/image312.png"/><Relationship Id="rId280" Type="http://schemas.openxmlformats.org/officeDocument/2006/relationships/customXml" Target="../ink/ink366.xml"/><Relationship Id="rId28" Type="http://schemas.openxmlformats.org/officeDocument/2006/relationships/image" Target="../media/image188.png"/><Relationship Id="rId279" Type="http://schemas.openxmlformats.org/officeDocument/2006/relationships/image" Target="../media/image311.png"/><Relationship Id="rId278" Type="http://schemas.openxmlformats.org/officeDocument/2006/relationships/customXml" Target="../ink/ink365.xml"/><Relationship Id="rId277" Type="http://schemas.openxmlformats.org/officeDocument/2006/relationships/image" Target="../media/image310.png"/><Relationship Id="rId276" Type="http://schemas.openxmlformats.org/officeDocument/2006/relationships/customXml" Target="../ink/ink364.xml"/><Relationship Id="rId275" Type="http://schemas.openxmlformats.org/officeDocument/2006/relationships/image" Target="../media/image309.png"/><Relationship Id="rId274" Type="http://schemas.openxmlformats.org/officeDocument/2006/relationships/customXml" Target="../ink/ink363.xml"/><Relationship Id="rId273" Type="http://schemas.openxmlformats.org/officeDocument/2006/relationships/image" Target="../media/image308.png"/><Relationship Id="rId272" Type="http://schemas.openxmlformats.org/officeDocument/2006/relationships/customXml" Target="../ink/ink362.xml"/><Relationship Id="rId271" Type="http://schemas.openxmlformats.org/officeDocument/2006/relationships/image" Target="../media/image307.png"/><Relationship Id="rId270" Type="http://schemas.openxmlformats.org/officeDocument/2006/relationships/customXml" Target="../ink/ink361.xml"/><Relationship Id="rId27" Type="http://schemas.openxmlformats.org/officeDocument/2006/relationships/customXml" Target="../ink/ink237.xml"/><Relationship Id="rId269" Type="http://schemas.openxmlformats.org/officeDocument/2006/relationships/image" Target="../media/image306.png"/><Relationship Id="rId268" Type="http://schemas.openxmlformats.org/officeDocument/2006/relationships/customXml" Target="../ink/ink360.xml"/><Relationship Id="rId267" Type="http://schemas.openxmlformats.org/officeDocument/2006/relationships/image" Target="../media/image305.png"/><Relationship Id="rId266" Type="http://schemas.openxmlformats.org/officeDocument/2006/relationships/customXml" Target="../ink/ink359.xml"/><Relationship Id="rId265" Type="http://schemas.openxmlformats.org/officeDocument/2006/relationships/image" Target="../media/image304.png"/><Relationship Id="rId264" Type="http://schemas.openxmlformats.org/officeDocument/2006/relationships/customXml" Target="../ink/ink358.xml"/><Relationship Id="rId263" Type="http://schemas.openxmlformats.org/officeDocument/2006/relationships/image" Target="../media/image303.png"/><Relationship Id="rId262" Type="http://schemas.openxmlformats.org/officeDocument/2006/relationships/customXml" Target="../ink/ink357.xml"/><Relationship Id="rId261" Type="http://schemas.openxmlformats.org/officeDocument/2006/relationships/image" Target="../media/image302.png"/><Relationship Id="rId260" Type="http://schemas.openxmlformats.org/officeDocument/2006/relationships/customXml" Target="../ink/ink356.xml"/><Relationship Id="rId26" Type="http://schemas.openxmlformats.org/officeDocument/2006/relationships/image" Target="../media/image187.png"/><Relationship Id="rId259" Type="http://schemas.openxmlformats.org/officeDocument/2006/relationships/image" Target="../media/image301.png"/><Relationship Id="rId258" Type="http://schemas.openxmlformats.org/officeDocument/2006/relationships/customXml" Target="../ink/ink355.xml"/><Relationship Id="rId257" Type="http://schemas.openxmlformats.org/officeDocument/2006/relationships/image" Target="../media/image300.png"/><Relationship Id="rId256" Type="http://schemas.openxmlformats.org/officeDocument/2006/relationships/customXml" Target="../ink/ink354.xml"/><Relationship Id="rId255" Type="http://schemas.openxmlformats.org/officeDocument/2006/relationships/customXml" Target="../ink/ink353.xml"/><Relationship Id="rId254" Type="http://schemas.openxmlformats.org/officeDocument/2006/relationships/image" Target="../media/image299.png"/><Relationship Id="rId253" Type="http://schemas.openxmlformats.org/officeDocument/2006/relationships/customXml" Target="../ink/ink352.xml"/><Relationship Id="rId252" Type="http://schemas.openxmlformats.org/officeDocument/2006/relationships/image" Target="../media/image298.png"/><Relationship Id="rId251" Type="http://schemas.openxmlformats.org/officeDocument/2006/relationships/customXml" Target="../ink/ink351.xml"/><Relationship Id="rId250" Type="http://schemas.openxmlformats.org/officeDocument/2006/relationships/image" Target="../media/image297.png"/><Relationship Id="rId25" Type="http://schemas.openxmlformats.org/officeDocument/2006/relationships/customXml" Target="../ink/ink236.xml"/><Relationship Id="rId249" Type="http://schemas.openxmlformats.org/officeDocument/2006/relationships/customXml" Target="../ink/ink350.xml"/><Relationship Id="rId248" Type="http://schemas.openxmlformats.org/officeDocument/2006/relationships/image" Target="../media/image296.png"/><Relationship Id="rId247" Type="http://schemas.openxmlformats.org/officeDocument/2006/relationships/customXml" Target="../ink/ink349.xml"/><Relationship Id="rId246" Type="http://schemas.openxmlformats.org/officeDocument/2006/relationships/image" Target="../media/image295.png"/><Relationship Id="rId245" Type="http://schemas.openxmlformats.org/officeDocument/2006/relationships/customXml" Target="../ink/ink348.xml"/><Relationship Id="rId244" Type="http://schemas.openxmlformats.org/officeDocument/2006/relationships/image" Target="../media/image294.png"/><Relationship Id="rId243" Type="http://schemas.openxmlformats.org/officeDocument/2006/relationships/customXml" Target="../ink/ink347.xml"/><Relationship Id="rId242" Type="http://schemas.openxmlformats.org/officeDocument/2006/relationships/image" Target="../media/image293.png"/><Relationship Id="rId241" Type="http://schemas.openxmlformats.org/officeDocument/2006/relationships/customXml" Target="../ink/ink346.xml"/><Relationship Id="rId240" Type="http://schemas.openxmlformats.org/officeDocument/2006/relationships/image" Target="../media/image292.png"/><Relationship Id="rId24" Type="http://schemas.openxmlformats.org/officeDocument/2006/relationships/image" Target="../media/image186.png"/><Relationship Id="rId239" Type="http://schemas.openxmlformats.org/officeDocument/2006/relationships/customXml" Target="../ink/ink345.xml"/><Relationship Id="rId238" Type="http://schemas.openxmlformats.org/officeDocument/2006/relationships/image" Target="../media/image291.png"/><Relationship Id="rId237" Type="http://schemas.openxmlformats.org/officeDocument/2006/relationships/customXml" Target="../ink/ink344.xml"/><Relationship Id="rId236" Type="http://schemas.openxmlformats.org/officeDocument/2006/relationships/image" Target="../media/image290.png"/><Relationship Id="rId235" Type="http://schemas.openxmlformats.org/officeDocument/2006/relationships/customXml" Target="../ink/ink343.xml"/><Relationship Id="rId234" Type="http://schemas.openxmlformats.org/officeDocument/2006/relationships/image" Target="../media/image289.png"/><Relationship Id="rId233" Type="http://schemas.openxmlformats.org/officeDocument/2006/relationships/customXml" Target="../ink/ink342.xml"/><Relationship Id="rId232" Type="http://schemas.openxmlformats.org/officeDocument/2006/relationships/image" Target="../media/image288.png"/><Relationship Id="rId231" Type="http://schemas.openxmlformats.org/officeDocument/2006/relationships/customXml" Target="../ink/ink341.xml"/><Relationship Id="rId230" Type="http://schemas.openxmlformats.org/officeDocument/2006/relationships/image" Target="../media/image287.png"/><Relationship Id="rId23" Type="http://schemas.openxmlformats.org/officeDocument/2006/relationships/customXml" Target="../ink/ink235.xml"/><Relationship Id="rId229" Type="http://schemas.openxmlformats.org/officeDocument/2006/relationships/customXml" Target="../ink/ink340.xml"/><Relationship Id="rId228" Type="http://schemas.openxmlformats.org/officeDocument/2006/relationships/image" Target="../media/image286.png"/><Relationship Id="rId227" Type="http://schemas.openxmlformats.org/officeDocument/2006/relationships/customXml" Target="../ink/ink339.xml"/><Relationship Id="rId226" Type="http://schemas.openxmlformats.org/officeDocument/2006/relationships/image" Target="../media/image285.png"/><Relationship Id="rId225" Type="http://schemas.openxmlformats.org/officeDocument/2006/relationships/customXml" Target="../ink/ink338.xml"/><Relationship Id="rId224" Type="http://schemas.openxmlformats.org/officeDocument/2006/relationships/image" Target="../media/image284.png"/><Relationship Id="rId223" Type="http://schemas.openxmlformats.org/officeDocument/2006/relationships/customXml" Target="../ink/ink337.xml"/><Relationship Id="rId222" Type="http://schemas.openxmlformats.org/officeDocument/2006/relationships/image" Target="../media/image283.png"/><Relationship Id="rId221" Type="http://schemas.openxmlformats.org/officeDocument/2006/relationships/customXml" Target="../ink/ink336.xml"/><Relationship Id="rId220" Type="http://schemas.openxmlformats.org/officeDocument/2006/relationships/image" Target="../media/image282.png"/><Relationship Id="rId22" Type="http://schemas.openxmlformats.org/officeDocument/2006/relationships/image" Target="../media/image185.png"/><Relationship Id="rId219" Type="http://schemas.openxmlformats.org/officeDocument/2006/relationships/customXml" Target="../ink/ink335.xml"/><Relationship Id="rId218" Type="http://schemas.openxmlformats.org/officeDocument/2006/relationships/image" Target="../media/image281.png"/><Relationship Id="rId217" Type="http://schemas.openxmlformats.org/officeDocument/2006/relationships/customXml" Target="../ink/ink334.xml"/><Relationship Id="rId216" Type="http://schemas.openxmlformats.org/officeDocument/2006/relationships/image" Target="../media/image280.png"/><Relationship Id="rId215" Type="http://schemas.openxmlformats.org/officeDocument/2006/relationships/customXml" Target="../ink/ink333.xml"/><Relationship Id="rId214" Type="http://schemas.openxmlformats.org/officeDocument/2006/relationships/image" Target="../media/image279.png"/><Relationship Id="rId213" Type="http://schemas.openxmlformats.org/officeDocument/2006/relationships/customXml" Target="../ink/ink332.xml"/><Relationship Id="rId212" Type="http://schemas.openxmlformats.org/officeDocument/2006/relationships/image" Target="../media/image278.png"/><Relationship Id="rId211" Type="http://schemas.openxmlformats.org/officeDocument/2006/relationships/customXml" Target="../ink/ink331.xml"/><Relationship Id="rId210" Type="http://schemas.openxmlformats.org/officeDocument/2006/relationships/image" Target="../media/image277.png"/><Relationship Id="rId21" Type="http://schemas.openxmlformats.org/officeDocument/2006/relationships/customXml" Target="../ink/ink234.xml"/><Relationship Id="rId209" Type="http://schemas.openxmlformats.org/officeDocument/2006/relationships/customXml" Target="../ink/ink330.xml"/><Relationship Id="rId208" Type="http://schemas.openxmlformats.org/officeDocument/2006/relationships/image" Target="../media/image276.png"/><Relationship Id="rId207" Type="http://schemas.openxmlformats.org/officeDocument/2006/relationships/customXml" Target="../ink/ink329.xml"/><Relationship Id="rId206" Type="http://schemas.openxmlformats.org/officeDocument/2006/relationships/image" Target="../media/image275.png"/><Relationship Id="rId205" Type="http://schemas.openxmlformats.org/officeDocument/2006/relationships/customXml" Target="../ink/ink328.xml"/><Relationship Id="rId204" Type="http://schemas.openxmlformats.org/officeDocument/2006/relationships/image" Target="../media/image274.png"/><Relationship Id="rId203" Type="http://schemas.openxmlformats.org/officeDocument/2006/relationships/customXml" Target="../ink/ink327.xml"/><Relationship Id="rId202" Type="http://schemas.openxmlformats.org/officeDocument/2006/relationships/image" Target="../media/image273.png"/><Relationship Id="rId201" Type="http://schemas.openxmlformats.org/officeDocument/2006/relationships/customXml" Target="../ink/ink326.xml"/><Relationship Id="rId200" Type="http://schemas.openxmlformats.org/officeDocument/2006/relationships/image" Target="../media/image272.png"/><Relationship Id="rId20" Type="http://schemas.openxmlformats.org/officeDocument/2006/relationships/image" Target="../media/image184.png"/><Relationship Id="rId2" Type="http://schemas.openxmlformats.org/officeDocument/2006/relationships/image" Target="../media/image176.png"/><Relationship Id="rId199" Type="http://schemas.openxmlformats.org/officeDocument/2006/relationships/customXml" Target="../ink/ink325.xml"/><Relationship Id="rId198" Type="http://schemas.openxmlformats.org/officeDocument/2006/relationships/image" Target="../media/image271.png"/><Relationship Id="rId197" Type="http://schemas.openxmlformats.org/officeDocument/2006/relationships/customXml" Target="../ink/ink324.xml"/><Relationship Id="rId196" Type="http://schemas.openxmlformats.org/officeDocument/2006/relationships/image" Target="../media/image270.png"/><Relationship Id="rId195" Type="http://schemas.openxmlformats.org/officeDocument/2006/relationships/customXml" Target="../ink/ink323.xml"/><Relationship Id="rId194" Type="http://schemas.openxmlformats.org/officeDocument/2006/relationships/image" Target="../media/image269.png"/><Relationship Id="rId193" Type="http://schemas.openxmlformats.org/officeDocument/2006/relationships/customXml" Target="../ink/ink322.xml"/><Relationship Id="rId192" Type="http://schemas.openxmlformats.org/officeDocument/2006/relationships/image" Target="../media/image268.png"/><Relationship Id="rId191" Type="http://schemas.openxmlformats.org/officeDocument/2006/relationships/customXml" Target="../ink/ink321.xml"/><Relationship Id="rId190" Type="http://schemas.openxmlformats.org/officeDocument/2006/relationships/image" Target="../media/image267.png"/><Relationship Id="rId19" Type="http://schemas.openxmlformats.org/officeDocument/2006/relationships/customXml" Target="../ink/ink233.xml"/><Relationship Id="rId189" Type="http://schemas.openxmlformats.org/officeDocument/2006/relationships/customXml" Target="../ink/ink320.xml"/><Relationship Id="rId188" Type="http://schemas.openxmlformats.org/officeDocument/2006/relationships/image" Target="../media/image266.png"/><Relationship Id="rId187" Type="http://schemas.openxmlformats.org/officeDocument/2006/relationships/customXml" Target="../ink/ink319.xml"/><Relationship Id="rId186" Type="http://schemas.openxmlformats.org/officeDocument/2006/relationships/image" Target="../media/image265.png"/><Relationship Id="rId185" Type="http://schemas.openxmlformats.org/officeDocument/2006/relationships/customXml" Target="../ink/ink318.xml"/><Relationship Id="rId184" Type="http://schemas.openxmlformats.org/officeDocument/2006/relationships/image" Target="../media/image264.png"/><Relationship Id="rId183" Type="http://schemas.openxmlformats.org/officeDocument/2006/relationships/customXml" Target="../ink/ink317.xml"/><Relationship Id="rId182" Type="http://schemas.openxmlformats.org/officeDocument/2006/relationships/image" Target="../media/image263.png"/><Relationship Id="rId181" Type="http://schemas.openxmlformats.org/officeDocument/2006/relationships/customXml" Target="../ink/ink316.xml"/><Relationship Id="rId180" Type="http://schemas.openxmlformats.org/officeDocument/2006/relationships/image" Target="../media/image262.png"/><Relationship Id="rId18" Type="http://schemas.openxmlformats.org/officeDocument/2006/relationships/image" Target="../media/image183.png"/><Relationship Id="rId179" Type="http://schemas.openxmlformats.org/officeDocument/2006/relationships/customXml" Target="../ink/ink315.xml"/><Relationship Id="rId178" Type="http://schemas.openxmlformats.org/officeDocument/2006/relationships/image" Target="../media/image261.png"/><Relationship Id="rId177" Type="http://schemas.openxmlformats.org/officeDocument/2006/relationships/customXml" Target="../ink/ink314.xml"/><Relationship Id="rId176" Type="http://schemas.openxmlformats.org/officeDocument/2006/relationships/image" Target="../media/image260.png"/><Relationship Id="rId175" Type="http://schemas.openxmlformats.org/officeDocument/2006/relationships/customXml" Target="../ink/ink313.xml"/><Relationship Id="rId174" Type="http://schemas.openxmlformats.org/officeDocument/2006/relationships/image" Target="../media/image259.png"/><Relationship Id="rId173" Type="http://schemas.openxmlformats.org/officeDocument/2006/relationships/customXml" Target="../ink/ink312.xml"/><Relationship Id="rId172" Type="http://schemas.openxmlformats.org/officeDocument/2006/relationships/image" Target="../media/image258.png"/><Relationship Id="rId171" Type="http://schemas.openxmlformats.org/officeDocument/2006/relationships/customXml" Target="../ink/ink311.xml"/><Relationship Id="rId170" Type="http://schemas.openxmlformats.org/officeDocument/2006/relationships/image" Target="../media/image257.png"/><Relationship Id="rId17" Type="http://schemas.openxmlformats.org/officeDocument/2006/relationships/customXml" Target="../ink/ink232.xml"/><Relationship Id="rId169" Type="http://schemas.openxmlformats.org/officeDocument/2006/relationships/customXml" Target="../ink/ink310.xml"/><Relationship Id="rId168" Type="http://schemas.openxmlformats.org/officeDocument/2006/relationships/image" Target="../media/image256.png"/><Relationship Id="rId167" Type="http://schemas.openxmlformats.org/officeDocument/2006/relationships/customXml" Target="../ink/ink309.xml"/><Relationship Id="rId166" Type="http://schemas.openxmlformats.org/officeDocument/2006/relationships/image" Target="../media/image255.png"/><Relationship Id="rId165" Type="http://schemas.openxmlformats.org/officeDocument/2006/relationships/customXml" Target="../ink/ink308.xml"/><Relationship Id="rId164" Type="http://schemas.openxmlformats.org/officeDocument/2006/relationships/image" Target="../media/image254.png"/><Relationship Id="rId163" Type="http://schemas.openxmlformats.org/officeDocument/2006/relationships/customXml" Target="../ink/ink307.xml"/><Relationship Id="rId162" Type="http://schemas.openxmlformats.org/officeDocument/2006/relationships/image" Target="../media/image253.png"/><Relationship Id="rId161" Type="http://schemas.openxmlformats.org/officeDocument/2006/relationships/customXml" Target="../ink/ink306.xml"/><Relationship Id="rId160" Type="http://schemas.openxmlformats.org/officeDocument/2006/relationships/image" Target="../media/image252.png"/><Relationship Id="rId16" Type="http://schemas.openxmlformats.org/officeDocument/2006/relationships/image" Target="../media/image12.png"/><Relationship Id="rId159" Type="http://schemas.openxmlformats.org/officeDocument/2006/relationships/customXml" Target="../ink/ink305.xml"/><Relationship Id="rId158" Type="http://schemas.openxmlformats.org/officeDocument/2006/relationships/image" Target="../media/image251.png"/><Relationship Id="rId157" Type="http://schemas.openxmlformats.org/officeDocument/2006/relationships/customXml" Target="../ink/ink304.xml"/><Relationship Id="rId156" Type="http://schemas.openxmlformats.org/officeDocument/2006/relationships/image" Target="../media/image250.png"/><Relationship Id="rId155" Type="http://schemas.openxmlformats.org/officeDocument/2006/relationships/customXml" Target="../ink/ink303.xml"/><Relationship Id="rId154" Type="http://schemas.openxmlformats.org/officeDocument/2006/relationships/image" Target="../media/image249.png"/><Relationship Id="rId153" Type="http://schemas.openxmlformats.org/officeDocument/2006/relationships/customXml" Target="../ink/ink302.xml"/><Relationship Id="rId152" Type="http://schemas.openxmlformats.org/officeDocument/2006/relationships/image" Target="../media/image248.png"/><Relationship Id="rId151" Type="http://schemas.openxmlformats.org/officeDocument/2006/relationships/customXml" Target="../ink/ink301.xml"/><Relationship Id="rId150" Type="http://schemas.openxmlformats.org/officeDocument/2006/relationships/image" Target="../media/image247.png"/><Relationship Id="rId15" Type="http://schemas.openxmlformats.org/officeDocument/2006/relationships/customXml" Target="../ink/ink231.xml"/><Relationship Id="rId149" Type="http://schemas.openxmlformats.org/officeDocument/2006/relationships/customXml" Target="../ink/ink300.xml"/><Relationship Id="rId148" Type="http://schemas.openxmlformats.org/officeDocument/2006/relationships/image" Target="../media/image246.png"/><Relationship Id="rId147" Type="http://schemas.openxmlformats.org/officeDocument/2006/relationships/customXml" Target="../ink/ink299.xml"/><Relationship Id="rId146" Type="http://schemas.openxmlformats.org/officeDocument/2006/relationships/image" Target="../media/image245.png"/><Relationship Id="rId145" Type="http://schemas.openxmlformats.org/officeDocument/2006/relationships/customXml" Target="../ink/ink298.xml"/><Relationship Id="rId144" Type="http://schemas.openxmlformats.org/officeDocument/2006/relationships/image" Target="../media/image244.png"/><Relationship Id="rId143" Type="http://schemas.openxmlformats.org/officeDocument/2006/relationships/customXml" Target="../ink/ink297.xml"/><Relationship Id="rId142" Type="http://schemas.openxmlformats.org/officeDocument/2006/relationships/image" Target="../media/image243.png"/><Relationship Id="rId141" Type="http://schemas.openxmlformats.org/officeDocument/2006/relationships/customXml" Target="../ink/ink296.xml"/><Relationship Id="rId140" Type="http://schemas.openxmlformats.org/officeDocument/2006/relationships/image" Target="../media/image242.png"/><Relationship Id="rId14" Type="http://schemas.openxmlformats.org/officeDocument/2006/relationships/image" Target="../media/image182.png"/><Relationship Id="rId139" Type="http://schemas.openxmlformats.org/officeDocument/2006/relationships/customXml" Target="../ink/ink295.xml"/><Relationship Id="rId138" Type="http://schemas.openxmlformats.org/officeDocument/2006/relationships/image" Target="../media/image241.png"/><Relationship Id="rId137" Type="http://schemas.openxmlformats.org/officeDocument/2006/relationships/customXml" Target="../ink/ink294.xml"/><Relationship Id="rId136" Type="http://schemas.openxmlformats.org/officeDocument/2006/relationships/image" Target="../media/image240.png"/><Relationship Id="rId135" Type="http://schemas.openxmlformats.org/officeDocument/2006/relationships/customXml" Target="../ink/ink293.xml"/><Relationship Id="rId134" Type="http://schemas.openxmlformats.org/officeDocument/2006/relationships/image" Target="../media/image239.png"/><Relationship Id="rId133" Type="http://schemas.openxmlformats.org/officeDocument/2006/relationships/customXml" Target="../ink/ink292.xml"/><Relationship Id="rId132" Type="http://schemas.openxmlformats.org/officeDocument/2006/relationships/image" Target="../media/image238.png"/><Relationship Id="rId131" Type="http://schemas.openxmlformats.org/officeDocument/2006/relationships/customXml" Target="../ink/ink291.xml"/><Relationship Id="rId130" Type="http://schemas.openxmlformats.org/officeDocument/2006/relationships/image" Target="../media/image237.png"/><Relationship Id="rId13" Type="http://schemas.openxmlformats.org/officeDocument/2006/relationships/customXml" Target="../ink/ink230.xml"/><Relationship Id="rId129" Type="http://schemas.openxmlformats.org/officeDocument/2006/relationships/customXml" Target="../ink/ink290.xml"/><Relationship Id="rId128" Type="http://schemas.openxmlformats.org/officeDocument/2006/relationships/image" Target="../media/image236.png"/><Relationship Id="rId127" Type="http://schemas.openxmlformats.org/officeDocument/2006/relationships/customXml" Target="../ink/ink289.xml"/><Relationship Id="rId126" Type="http://schemas.openxmlformats.org/officeDocument/2006/relationships/image" Target="../media/image235.png"/><Relationship Id="rId125" Type="http://schemas.openxmlformats.org/officeDocument/2006/relationships/customXml" Target="../ink/ink288.xml"/><Relationship Id="rId124" Type="http://schemas.openxmlformats.org/officeDocument/2006/relationships/image" Target="../media/image234.png"/><Relationship Id="rId123" Type="http://schemas.openxmlformats.org/officeDocument/2006/relationships/customXml" Target="../ink/ink287.xml"/><Relationship Id="rId122" Type="http://schemas.openxmlformats.org/officeDocument/2006/relationships/image" Target="../media/image233.png"/><Relationship Id="rId121" Type="http://schemas.openxmlformats.org/officeDocument/2006/relationships/customXml" Target="../ink/ink286.xml"/><Relationship Id="rId120" Type="http://schemas.openxmlformats.org/officeDocument/2006/relationships/image" Target="../media/image232.png"/><Relationship Id="rId12" Type="http://schemas.openxmlformats.org/officeDocument/2006/relationships/image" Target="../media/image181.png"/><Relationship Id="rId119" Type="http://schemas.openxmlformats.org/officeDocument/2006/relationships/customXml" Target="../ink/ink285.xml"/><Relationship Id="rId118" Type="http://schemas.openxmlformats.org/officeDocument/2006/relationships/image" Target="../media/image231.png"/><Relationship Id="rId117" Type="http://schemas.openxmlformats.org/officeDocument/2006/relationships/customXml" Target="../ink/ink284.xml"/><Relationship Id="rId116" Type="http://schemas.openxmlformats.org/officeDocument/2006/relationships/image" Target="../media/image230.png"/><Relationship Id="rId115" Type="http://schemas.openxmlformats.org/officeDocument/2006/relationships/customXml" Target="../ink/ink283.xml"/><Relationship Id="rId114" Type="http://schemas.openxmlformats.org/officeDocument/2006/relationships/image" Target="../media/image229.png"/><Relationship Id="rId113" Type="http://schemas.openxmlformats.org/officeDocument/2006/relationships/customXml" Target="../ink/ink282.xml"/><Relationship Id="rId112" Type="http://schemas.openxmlformats.org/officeDocument/2006/relationships/image" Target="../media/image228.png"/><Relationship Id="rId111" Type="http://schemas.openxmlformats.org/officeDocument/2006/relationships/customXml" Target="../ink/ink281.xml"/><Relationship Id="rId110" Type="http://schemas.openxmlformats.org/officeDocument/2006/relationships/image" Target="../media/image227.png"/><Relationship Id="rId11" Type="http://schemas.openxmlformats.org/officeDocument/2006/relationships/customXml" Target="../ink/ink229.xml"/><Relationship Id="rId109" Type="http://schemas.openxmlformats.org/officeDocument/2006/relationships/customXml" Target="../ink/ink280.xml"/><Relationship Id="rId108" Type="http://schemas.openxmlformats.org/officeDocument/2006/relationships/customXml" Target="../ink/ink279.xml"/><Relationship Id="rId107" Type="http://schemas.openxmlformats.org/officeDocument/2006/relationships/image" Target="../media/image226.png"/><Relationship Id="rId106" Type="http://schemas.openxmlformats.org/officeDocument/2006/relationships/customXml" Target="../ink/ink278.xml"/><Relationship Id="rId105" Type="http://schemas.openxmlformats.org/officeDocument/2006/relationships/image" Target="../media/image225.png"/><Relationship Id="rId104" Type="http://schemas.openxmlformats.org/officeDocument/2006/relationships/customXml" Target="../ink/ink277.xml"/><Relationship Id="rId103" Type="http://schemas.openxmlformats.org/officeDocument/2006/relationships/image" Target="../media/image224.png"/><Relationship Id="rId102" Type="http://schemas.openxmlformats.org/officeDocument/2006/relationships/customXml" Target="../ink/ink276.xml"/><Relationship Id="rId101" Type="http://schemas.openxmlformats.org/officeDocument/2006/relationships/image" Target="../media/image223.png"/><Relationship Id="rId100" Type="http://schemas.openxmlformats.org/officeDocument/2006/relationships/customXml" Target="../ink/ink275.xml"/><Relationship Id="rId10" Type="http://schemas.openxmlformats.org/officeDocument/2006/relationships/image" Target="../media/image180.png"/><Relationship Id="rId1" Type="http://schemas.openxmlformats.org/officeDocument/2006/relationships/customXml" Target="../ink/ink2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89.png"/><Relationship Id="rId1" Type="http://schemas.openxmlformats.org/officeDocument/2006/relationships/customXml" Target="../ink/ink446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91.png"/><Relationship Id="rId2" Type="http://schemas.openxmlformats.org/officeDocument/2006/relationships/customXml" Target="../ink/ink447.xml"/><Relationship Id="rId1" Type="http://schemas.openxmlformats.org/officeDocument/2006/relationships/image" Target="../media/image390.png"/></Relationships>
</file>

<file path=ppt/slides/_rels/slide9.xml.rels><?xml version="1.0" encoding="UTF-8" standalone="yes"?>
<Relationships xmlns="http://schemas.openxmlformats.org/package/2006/relationships"><Relationship Id="rId99" Type="http://schemas.openxmlformats.org/officeDocument/2006/relationships/customXml" Target="../ink/ink497.xml"/><Relationship Id="rId98" Type="http://schemas.openxmlformats.org/officeDocument/2006/relationships/image" Target="../media/image439.png"/><Relationship Id="rId97" Type="http://schemas.openxmlformats.org/officeDocument/2006/relationships/customXml" Target="../ink/ink496.xml"/><Relationship Id="rId96" Type="http://schemas.openxmlformats.org/officeDocument/2006/relationships/image" Target="../media/image438.png"/><Relationship Id="rId95" Type="http://schemas.openxmlformats.org/officeDocument/2006/relationships/customXml" Target="../ink/ink495.xml"/><Relationship Id="rId94" Type="http://schemas.openxmlformats.org/officeDocument/2006/relationships/image" Target="../media/image437.png"/><Relationship Id="rId93" Type="http://schemas.openxmlformats.org/officeDocument/2006/relationships/customXml" Target="../ink/ink494.xml"/><Relationship Id="rId92" Type="http://schemas.openxmlformats.org/officeDocument/2006/relationships/image" Target="../media/image436.png"/><Relationship Id="rId91" Type="http://schemas.openxmlformats.org/officeDocument/2006/relationships/customXml" Target="../ink/ink493.xml"/><Relationship Id="rId90" Type="http://schemas.openxmlformats.org/officeDocument/2006/relationships/image" Target="../media/image435.png"/><Relationship Id="rId9" Type="http://schemas.openxmlformats.org/officeDocument/2006/relationships/image" Target="../media/image396.png"/><Relationship Id="rId89" Type="http://schemas.openxmlformats.org/officeDocument/2006/relationships/customXml" Target="../ink/ink492.xml"/><Relationship Id="rId88" Type="http://schemas.openxmlformats.org/officeDocument/2006/relationships/image" Target="../media/image434.png"/><Relationship Id="rId87" Type="http://schemas.openxmlformats.org/officeDocument/2006/relationships/customXml" Target="../ink/ink491.xml"/><Relationship Id="rId86" Type="http://schemas.openxmlformats.org/officeDocument/2006/relationships/image" Target="../media/image433.png"/><Relationship Id="rId85" Type="http://schemas.openxmlformats.org/officeDocument/2006/relationships/customXml" Target="../ink/ink490.xml"/><Relationship Id="rId84" Type="http://schemas.openxmlformats.org/officeDocument/2006/relationships/image" Target="../media/image432.png"/><Relationship Id="rId83" Type="http://schemas.openxmlformats.org/officeDocument/2006/relationships/customXml" Target="../ink/ink489.xml"/><Relationship Id="rId82" Type="http://schemas.openxmlformats.org/officeDocument/2006/relationships/image" Target="../media/image431.png"/><Relationship Id="rId81" Type="http://schemas.openxmlformats.org/officeDocument/2006/relationships/customXml" Target="../ink/ink488.xml"/><Relationship Id="rId80" Type="http://schemas.openxmlformats.org/officeDocument/2006/relationships/image" Target="../media/image430.png"/><Relationship Id="rId8" Type="http://schemas.openxmlformats.org/officeDocument/2006/relationships/customXml" Target="../ink/ink451.xml"/><Relationship Id="rId79" Type="http://schemas.openxmlformats.org/officeDocument/2006/relationships/customXml" Target="../ink/ink487.xml"/><Relationship Id="rId78" Type="http://schemas.openxmlformats.org/officeDocument/2006/relationships/image" Target="../media/image429.png"/><Relationship Id="rId77" Type="http://schemas.openxmlformats.org/officeDocument/2006/relationships/customXml" Target="../ink/ink486.xml"/><Relationship Id="rId76" Type="http://schemas.openxmlformats.org/officeDocument/2006/relationships/image" Target="../media/image428.png"/><Relationship Id="rId75" Type="http://schemas.openxmlformats.org/officeDocument/2006/relationships/customXml" Target="../ink/ink485.xml"/><Relationship Id="rId74" Type="http://schemas.openxmlformats.org/officeDocument/2006/relationships/image" Target="../media/image427.png"/><Relationship Id="rId73" Type="http://schemas.openxmlformats.org/officeDocument/2006/relationships/customXml" Target="../ink/ink484.xml"/><Relationship Id="rId72" Type="http://schemas.openxmlformats.org/officeDocument/2006/relationships/image" Target="../media/image426.png"/><Relationship Id="rId71" Type="http://schemas.openxmlformats.org/officeDocument/2006/relationships/customXml" Target="../ink/ink483.xml"/><Relationship Id="rId70" Type="http://schemas.openxmlformats.org/officeDocument/2006/relationships/image" Target="../media/image425.png"/><Relationship Id="rId7" Type="http://schemas.openxmlformats.org/officeDocument/2006/relationships/image" Target="../media/image395.png"/><Relationship Id="rId69" Type="http://schemas.openxmlformats.org/officeDocument/2006/relationships/customXml" Target="../ink/ink482.xml"/><Relationship Id="rId68" Type="http://schemas.openxmlformats.org/officeDocument/2006/relationships/image" Target="../media/image424.png"/><Relationship Id="rId67" Type="http://schemas.openxmlformats.org/officeDocument/2006/relationships/customXml" Target="../ink/ink481.xml"/><Relationship Id="rId66" Type="http://schemas.openxmlformats.org/officeDocument/2006/relationships/image" Target="../media/image423.png"/><Relationship Id="rId65" Type="http://schemas.openxmlformats.org/officeDocument/2006/relationships/customXml" Target="../ink/ink480.xml"/><Relationship Id="rId64" Type="http://schemas.openxmlformats.org/officeDocument/2006/relationships/image" Target="../media/image422.png"/><Relationship Id="rId63" Type="http://schemas.openxmlformats.org/officeDocument/2006/relationships/customXml" Target="../ink/ink479.xml"/><Relationship Id="rId62" Type="http://schemas.openxmlformats.org/officeDocument/2006/relationships/image" Target="../media/image421.png"/><Relationship Id="rId61" Type="http://schemas.openxmlformats.org/officeDocument/2006/relationships/customXml" Target="../ink/ink478.xml"/><Relationship Id="rId60" Type="http://schemas.openxmlformats.org/officeDocument/2006/relationships/image" Target="../media/image420.png"/><Relationship Id="rId6" Type="http://schemas.openxmlformats.org/officeDocument/2006/relationships/customXml" Target="../ink/ink450.xml"/><Relationship Id="rId59" Type="http://schemas.openxmlformats.org/officeDocument/2006/relationships/customXml" Target="../ink/ink477.xml"/><Relationship Id="rId58" Type="http://schemas.openxmlformats.org/officeDocument/2006/relationships/customXml" Target="../ink/ink476.xml"/><Relationship Id="rId57" Type="http://schemas.openxmlformats.org/officeDocument/2006/relationships/image" Target="../media/image419.png"/><Relationship Id="rId56" Type="http://schemas.openxmlformats.org/officeDocument/2006/relationships/customXml" Target="../ink/ink475.xml"/><Relationship Id="rId55" Type="http://schemas.openxmlformats.org/officeDocument/2006/relationships/image" Target="../media/image418.png"/><Relationship Id="rId54" Type="http://schemas.openxmlformats.org/officeDocument/2006/relationships/customXml" Target="../ink/ink474.xml"/><Relationship Id="rId53" Type="http://schemas.openxmlformats.org/officeDocument/2006/relationships/image" Target="../media/image417.png"/><Relationship Id="rId52" Type="http://schemas.openxmlformats.org/officeDocument/2006/relationships/customXml" Target="../ink/ink473.xml"/><Relationship Id="rId51" Type="http://schemas.openxmlformats.org/officeDocument/2006/relationships/image" Target="../media/image416.png"/><Relationship Id="rId50" Type="http://schemas.openxmlformats.org/officeDocument/2006/relationships/customXml" Target="../ink/ink472.xml"/><Relationship Id="rId5" Type="http://schemas.openxmlformats.org/officeDocument/2006/relationships/image" Target="../media/image394.png"/><Relationship Id="rId49" Type="http://schemas.openxmlformats.org/officeDocument/2006/relationships/image" Target="../media/image415.png"/><Relationship Id="rId48" Type="http://schemas.openxmlformats.org/officeDocument/2006/relationships/customXml" Target="../ink/ink471.xml"/><Relationship Id="rId47" Type="http://schemas.openxmlformats.org/officeDocument/2006/relationships/image" Target="../media/image414.png"/><Relationship Id="rId46" Type="http://schemas.openxmlformats.org/officeDocument/2006/relationships/customXml" Target="../ink/ink470.xml"/><Relationship Id="rId45" Type="http://schemas.openxmlformats.org/officeDocument/2006/relationships/image" Target="../media/image413.png"/><Relationship Id="rId44" Type="http://schemas.openxmlformats.org/officeDocument/2006/relationships/customXml" Target="../ink/ink469.xml"/><Relationship Id="rId43" Type="http://schemas.openxmlformats.org/officeDocument/2006/relationships/image" Target="../media/image412.png"/><Relationship Id="rId42" Type="http://schemas.openxmlformats.org/officeDocument/2006/relationships/customXml" Target="../ink/ink468.xml"/><Relationship Id="rId41" Type="http://schemas.openxmlformats.org/officeDocument/2006/relationships/image" Target="../media/image411.png"/><Relationship Id="rId40" Type="http://schemas.openxmlformats.org/officeDocument/2006/relationships/customXml" Target="../ink/ink467.xml"/><Relationship Id="rId4" Type="http://schemas.openxmlformats.org/officeDocument/2006/relationships/customXml" Target="../ink/ink449.xml"/><Relationship Id="rId39" Type="http://schemas.openxmlformats.org/officeDocument/2006/relationships/image" Target="../media/image410.png"/><Relationship Id="rId38" Type="http://schemas.openxmlformats.org/officeDocument/2006/relationships/customXml" Target="../ink/ink466.xml"/><Relationship Id="rId37" Type="http://schemas.openxmlformats.org/officeDocument/2006/relationships/image" Target="../media/image409.png"/><Relationship Id="rId36" Type="http://schemas.openxmlformats.org/officeDocument/2006/relationships/customXml" Target="../ink/ink465.xml"/><Relationship Id="rId35" Type="http://schemas.openxmlformats.org/officeDocument/2006/relationships/image" Target="../media/image408.png"/><Relationship Id="rId34" Type="http://schemas.openxmlformats.org/officeDocument/2006/relationships/customXml" Target="../ink/ink464.xml"/><Relationship Id="rId33" Type="http://schemas.openxmlformats.org/officeDocument/2006/relationships/image" Target="../media/image407.png"/><Relationship Id="rId32" Type="http://schemas.openxmlformats.org/officeDocument/2006/relationships/customXml" Target="../ink/ink463.xml"/><Relationship Id="rId31" Type="http://schemas.openxmlformats.org/officeDocument/2006/relationships/image" Target="../media/image406.png"/><Relationship Id="rId30" Type="http://schemas.openxmlformats.org/officeDocument/2006/relationships/customXml" Target="../ink/ink462.xml"/><Relationship Id="rId3" Type="http://schemas.openxmlformats.org/officeDocument/2006/relationships/image" Target="../media/image393.png"/><Relationship Id="rId29" Type="http://schemas.openxmlformats.org/officeDocument/2006/relationships/image" Target="../media/image405.png"/><Relationship Id="rId28" Type="http://schemas.openxmlformats.org/officeDocument/2006/relationships/customXml" Target="../ink/ink461.xml"/><Relationship Id="rId27" Type="http://schemas.openxmlformats.org/officeDocument/2006/relationships/image" Target="../media/image404.png"/><Relationship Id="rId26" Type="http://schemas.openxmlformats.org/officeDocument/2006/relationships/customXml" Target="../ink/ink460.xml"/><Relationship Id="rId25" Type="http://schemas.openxmlformats.org/officeDocument/2006/relationships/image" Target="../media/image403.png"/><Relationship Id="rId24" Type="http://schemas.openxmlformats.org/officeDocument/2006/relationships/customXml" Target="../ink/ink459.xml"/><Relationship Id="rId23" Type="http://schemas.openxmlformats.org/officeDocument/2006/relationships/image" Target="../media/image402.png"/><Relationship Id="rId22" Type="http://schemas.openxmlformats.org/officeDocument/2006/relationships/customXml" Target="../ink/ink458.xml"/><Relationship Id="rId21" Type="http://schemas.openxmlformats.org/officeDocument/2006/relationships/image" Target="../media/image401.png"/><Relationship Id="rId20" Type="http://schemas.openxmlformats.org/officeDocument/2006/relationships/customXml" Target="../ink/ink457.xml"/><Relationship Id="rId2" Type="http://schemas.openxmlformats.org/officeDocument/2006/relationships/customXml" Target="../ink/ink448.xml"/><Relationship Id="rId19" Type="http://schemas.openxmlformats.org/officeDocument/2006/relationships/image" Target="../media/image400.png"/><Relationship Id="rId18" Type="http://schemas.openxmlformats.org/officeDocument/2006/relationships/customXml" Target="../ink/ink456.xml"/><Relationship Id="rId173" Type="http://schemas.openxmlformats.org/officeDocument/2006/relationships/slideLayout" Target="../slideLayouts/slideLayout7.xml"/><Relationship Id="rId172" Type="http://schemas.openxmlformats.org/officeDocument/2006/relationships/image" Target="../media/image476.png"/><Relationship Id="rId171" Type="http://schemas.openxmlformats.org/officeDocument/2006/relationships/customXml" Target="../ink/ink533.xml"/><Relationship Id="rId170" Type="http://schemas.openxmlformats.org/officeDocument/2006/relationships/image" Target="../media/image475.png"/><Relationship Id="rId17" Type="http://schemas.openxmlformats.org/officeDocument/2006/relationships/image" Target="../media/image399.png"/><Relationship Id="rId169" Type="http://schemas.openxmlformats.org/officeDocument/2006/relationships/customXml" Target="../ink/ink532.xml"/><Relationship Id="rId168" Type="http://schemas.openxmlformats.org/officeDocument/2006/relationships/image" Target="../media/image474.png"/><Relationship Id="rId167" Type="http://schemas.openxmlformats.org/officeDocument/2006/relationships/customXml" Target="../ink/ink531.xml"/><Relationship Id="rId166" Type="http://schemas.openxmlformats.org/officeDocument/2006/relationships/image" Target="../media/image473.png"/><Relationship Id="rId165" Type="http://schemas.openxmlformats.org/officeDocument/2006/relationships/customXml" Target="../ink/ink530.xml"/><Relationship Id="rId164" Type="http://schemas.openxmlformats.org/officeDocument/2006/relationships/image" Target="../media/image472.png"/><Relationship Id="rId163" Type="http://schemas.openxmlformats.org/officeDocument/2006/relationships/customXml" Target="../ink/ink529.xml"/><Relationship Id="rId162" Type="http://schemas.openxmlformats.org/officeDocument/2006/relationships/image" Target="../media/image471.png"/><Relationship Id="rId161" Type="http://schemas.openxmlformats.org/officeDocument/2006/relationships/customXml" Target="../ink/ink528.xml"/><Relationship Id="rId160" Type="http://schemas.openxmlformats.org/officeDocument/2006/relationships/image" Target="../media/image470.png"/><Relationship Id="rId16" Type="http://schemas.openxmlformats.org/officeDocument/2006/relationships/customXml" Target="../ink/ink455.xml"/><Relationship Id="rId159" Type="http://schemas.openxmlformats.org/officeDocument/2006/relationships/customXml" Target="../ink/ink527.xml"/><Relationship Id="rId158" Type="http://schemas.openxmlformats.org/officeDocument/2006/relationships/image" Target="../media/image469.png"/><Relationship Id="rId157" Type="http://schemas.openxmlformats.org/officeDocument/2006/relationships/customXml" Target="../ink/ink526.xml"/><Relationship Id="rId156" Type="http://schemas.openxmlformats.org/officeDocument/2006/relationships/image" Target="../media/image468.png"/><Relationship Id="rId155" Type="http://schemas.openxmlformats.org/officeDocument/2006/relationships/customXml" Target="../ink/ink525.xml"/><Relationship Id="rId154" Type="http://schemas.openxmlformats.org/officeDocument/2006/relationships/image" Target="../media/image467.png"/><Relationship Id="rId153" Type="http://schemas.openxmlformats.org/officeDocument/2006/relationships/customXml" Target="../ink/ink524.xml"/><Relationship Id="rId152" Type="http://schemas.openxmlformats.org/officeDocument/2006/relationships/image" Target="../media/image466.png"/><Relationship Id="rId151" Type="http://schemas.openxmlformats.org/officeDocument/2006/relationships/customXml" Target="../ink/ink523.xml"/><Relationship Id="rId150" Type="http://schemas.openxmlformats.org/officeDocument/2006/relationships/image" Target="../media/image465.png"/><Relationship Id="rId15" Type="http://schemas.openxmlformats.org/officeDocument/2006/relationships/image" Target="../media/image398.png"/><Relationship Id="rId149" Type="http://schemas.openxmlformats.org/officeDocument/2006/relationships/customXml" Target="../ink/ink522.xml"/><Relationship Id="rId148" Type="http://schemas.openxmlformats.org/officeDocument/2006/relationships/image" Target="../media/image464.png"/><Relationship Id="rId147" Type="http://schemas.openxmlformats.org/officeDocument/2006/relationships/customXml" Target="../ink/ink521.xml"/><Relationship Id="rId146" Type="http://schemas.openxmlformats.org/officeDocument/2006/relationships/image" Target="../media/image463.png"/><Relationship Id="rId145" Type="http://schemas.openxmlformats.org/officeDocument/2006/relationships/customXml" Target="../ink/ink520.xml"/><Relationship Id="rId144" Type="http://schemas.openxmlformats.org/officeDocument/2006/relationships/image" Target="../media/image462.png"/><Relationship Id="rId143" Type="http://schemas.openxmlformats.org/officeDocument/2006/relationships/customXml" Target="../ink/ink519.xml"/><Relationship Id="rId142" Type="http://schemas.openxmlformats.org/officeDocument/2006/relationships/image" Target="../media/image461.png"/><Relationship Id="rId141" Type="http://schemas.openxmlformats.org/officeDocument/2006/relationships/customXml" Target="../ink/ink518.xml"/><Relationship Id="rId140" Type="http://schemas.openxmlformats.org/officeDocument/2006/relationships/image" Target="../media/image460.png"/><Relationship Id="rId14" Type="http://schemas.openxmlformats.org/officeDocument/2006/relationships/customXml" Target="../ink/ink454.xml"/><Relationship Id="rId139" Type="http://schemas.openxmlformats.org/officeDocument/2006/relationships/customXml" Target="../ink/ink517.xml"/><Relationship Id="rId138" Type="http://schemas.openxmlformats.org/officeDocument/2006/relationships/image" Target="../media/image459.png"/><Relationship Id="rId137" Type="http://schemas.openxmlformats.org/officeDocument/2006/relationships/customXml" Target="../ink/ink516.xml"/><Relationship Id="rId136" Type="http://schemas.openxmlformats.org/officeDocument/2006/relationships/image" Target="../media/image458.png"/><Relationship Id="rId135" Type="http://schemas.openxmlformats.org/officeDocument/2006/relationships/customXml" Target="../ink/ink515.xml"/><Relationship Id="rId134" Type="http://schemas.openxmlformats.org/officeDocument/2006/relationships/image" Target="../media/image457.png"/><Relationship Id="rId133" Type="http://schemas.openxmlformats.org/officeDocument/2006/relationships/customXml" Target="../ink/ink514.xml"/><Relationship Id="rId132" Type="http://schemas.openxmlformats.org/officeDocument/2006/relationships/image" Target="../media/image456.png"/><Relationship Id="rId131" Type="http://schemas.openxmlformats.org/officeDocument/2006/relationships/customXml" Target="../ink/ink513.xml"/><Relationship Id="rId130" Type="http://schemas.openxmlformats.org/officeDocument/2006/relationships/image" Target="../media/image455.png"/><Relationship Id="rId13" Type="http://schemas.openxmlformats.org/officeDocument/2006/relationships/image" Target="../media/image12.png"/><Relationship Id="rId129" Type="http://schemas.openxmlformats.org/officeDocument/2006/relationships/customXml" Target="../ink/ink512.xml"/><Relationship Id="rId128" Type="http://schemas.openxmlformats.org/officeDocument/2006/relationships/image" Target="../media/image454.png"/><Relationship Id="rId127" Type="http://schemas.openxmlformats.org/officeDocument/2006/relationships/customXml" Target="../ink/ink511.xml"/><Relationship Id="rId126" Type="http://schemas.openxmlformats.org/officeDocument/2006/relationships/image" Target="../media/image453.png"/><Relationship Id="rId125" Type="http://schemas.openxmlformats.org/officeDocument/2006/relationships/customXml" Target="../ink/ink510.xml"/><Relationship Id="rId124" Type="http://schemas.openxmlformats.org/officeDocument/2006/relationships/image" Target="../media/image452.png"/><Relationship Id="rId123" Type="http://schemas.openxmlformats.org/officeDocument/2006/relationships/customXml" Target="../ink/ink509.xml"/><Relationship Id="rId122" Type="http://schemas.openxmlformats.org/officeDocument/2006/relationships/image" Target="../media/image451.png"/><Relationship Id="rId121" Type="http://schemas.openxmlformats.org/officeDocument/2006/relationships/customXml" Target="../ink/ink508.xml"/><Relationship Id="rId120" Type="http://schemas.openxmlformats.org/officeDocument/2006/relationships/image" Target="../media/image450.png"/><Relationship Id="rId12" Type="http://schemas.openxmlformats.org/officeDocument/2006/relationships/customXml" Target="../ink/ink453.xml"/><Relationship Id="rId119" Type="http://schemas.openxmlformats.org/officeDocument/2006/relationships/customXml" Target="../ink/ink507.xml"/><Relationship Id="rId118" Type="http://schemas.openxmlformats.org/officeDocument/2006/relationships/image" Target="../media/image449.png"/><Relationship Id="rId117" Type="http://schemas.openxmlformats.org/officeDocument/2006/relationships/customXml" Target="../ink/ink506.xml"/><Relationship Id="rId116" Type="http://schemas.openxmlformats.org/officeDocument/2006/relationships/image" Target="../media/image448.png"/><Relationship Id="rId115" Type="http://schemas.openxmlformats.org/officeDocument/2006/relationships/customXml" Target="../ink/ink505.xml"/><Relationship Id="rId114" Type="http://schemas.openxmlformats.org/officeDocument/2006/relationships/image" Target="../media/image447.png"/><Relationship Id="rId113" Type="http://schemas.openxmlformats.org/officeDocument/2006/relationships/customXml" Target="../ink/ink504.xml"/><Relationship Id="rId112" Type="http://schemas.openxmlformats.org/officeDocument/2006/relationships/image" Target="../media/image446.png"/><Relationship Id="rId111" Type="http://schemas.openxmlformats.org/officeDocument/2006/relationships/customXml" Target="../ink/ink503.xml"/><Relationship Id="rId110" Type="http://schemas.openxmlformats.org/officeDocument/2006/relationships/image" Target="../media/image445.png"/><Relationship Id="rId11" Type="http://schemas.openxmlformats.org/officeDocument/2006/relationships/image" Target="../media/image397.png"/><Relationship Id="rId109" Type="http://schemas.openxmlformats.org/officeDocument/2006/relationships/customXml" Target="../ink/ink502.xml"/><Relationship Id="rId108" Type="http://schemas.openxmlformats.org/officeDocument/2006/relationships/image" Target="../media/image444.png"/><Relationship Id="rId107" Type="http://schemas.openxmlformats.org/officeDocument/2006/relationships/customXml" Target="../ink/ink501.xml"/><Relationship Id="rId106" Type="http://schemas.openxmlformats.org/officeDocument/2006/relationships/image" Target="../media/image443.png"/><Relationship Id="rId105" Type="http://schemas.openxmlformats.org/officeDocument/2006/relationships/customXml" Target="../ink/ink500.xml"/><Relationship Id="rId104" Type="http://schemas.openxmlformats.org/officeDocument/2006/relationships/image" Target="../media/image442.png"/><Relationship Id="rId103" Type="http://schemas.openxmlformats.org/officeDocument/2006/relationships/customXml" Target="../ink/ink499.xml"/><Relationship Id="rId102" Type="http://schemas.openxmlformats.org/officeDocument/2006/relationships/image" Target="../media/image441.png"/><Relationship Id="rId101" Type="http://schemas.openxmlformats.org/officeDocument/2006/relationships/customXml" Target="../ink/ink498.xml"/><Relationship Id="rId100" Type="http://schemas.openxmlformats.org/officeDocument/2006/relationships/image" Target="../media/image440.png"/><Relationship Id="rId10" Type="http://schemas.openxmlformats.org/officeDocument/2006/relationships/customXml" Target="../ink/ink452.xml"/><Relationship Id="rId1" Type="http://schemas.openxmlformats.org/officeDocument/2006/relationships/image" Target="../media/image39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文本框 3073"/>
          <p:cNvSpPr txBox="1"/>
          <p:nvPr/>
        </p:nvSpPr>
        <p:spPr>
          <a:xfrm>
            <a:off x="5029200" y="2133600"/>
            <a:ext cx="3657600" cy="8239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Figure Slides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</p:txBody>
      </p:sp>
      <p:pic>
        <p:nvPicPr>
          <p:cNvPr id="3075" name="图片 3074" descr="dragonboo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28600"/>
            <a:ext cx="4200525" cy="6362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5848350" y="225425"/>
              <a:ext cx="409575" cy="4127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5848350" y="225425"/>
                <a:ext cx="4095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6302375" y="193675"/>
              <a:ext cx="120650" cy="1778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6302375" y="193675"/>
                <a:ext cx="1206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6467475" y="234950"/>
              <a:ext cx="76200" cy="1428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6467475" y="234950"/>
                <a:ext cx="762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6578600" y="266700"/>
              <a:ext cx="92075" cy="984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6578600" y="266700"/>
                <a:ext cx="920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6870700" y="203200"/>
              <a:ext cx="323850" cy="20320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6870700" y="203200"/>
                <a:ext cx="3238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7229475" y="285750"/>
              <a:ext cx="101600" cy="1301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7229475" y="285750"/>
                <a:ext cx="1016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7108825" y="349250"/>
              <a:ext cx="57150" cy="1905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7108825" y="349250"/>
                <a:ext cx="571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7105650" y="320675"/>
              <a:ext cx="98425" cy="381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7105650" y="320675"/>
                <a:ext cx="9842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3517900" y="669925"/>
              <a:ext cx="165100" cy="21907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3517900" y="669925"/>
                <a:ext cx="16510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3578225" y="727075"/>
              <a:ext cx="9525" cy="1143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3578225" y="727075"/>
                <a:ext cx="95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4006850" y="952500"/>
              <a:ext cx="114300" cy="1619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4006850" y="952500"/>
                <a:ext cx="1143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4010025" y="1031875"/>
              <a:ext cx="79375" cy="5397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4010025" y="1031875"/>
                <a:ext cx="793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4352925" y="720725"/>
              <a:ext cx="57150" cy="1555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4352925" y="720725"/>
                <a:ext cx="571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4286250" y="708025"/>
              <a:ext cx="174625" cy="2032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4286250" y="708025"/>
                <a:ext cx="1746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4737100" y="962025"/>
              <a:ext cx="152400" cy="1397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4737100" y="962025"/>
                <a:ext cx="1524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4794250" y="996950"/>
              <a:ext cx="19050" cy="1365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4794250" y="996950"/>
                <a:ext cx="1905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4705350" y="962025"/>
              <a:ext cx="196850" cy="19050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4705350" y="962025"/>
                <a:ext cx="1968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5121275" y="711200"/>
              <a:ext cx="111125" cy="11112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5121275" y="711200"/>
                <a:ext cx="11112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5124450" y="714375"/>
              <a:ext cx="114300" cy="285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5124450" y="714375"/>
                <a:ext cx="11430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5054600" y="676275"/>
              <a:ext cx="231775" cy="2190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5054600" y="676275"/>
                <a:ext cx="2317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5340350" y="1069975"/>
              <a:ext cx="127000" cy="8255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5340350" y="1069975"/>
                <a:ext cx="12700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5276850" y="1006475"/>
              <a:ext cx="269875" cy="225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5276850" y="1006475"/>
                <a:ext cx="2698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5873750" y="917575"/>
              <a:ext cx="57150" cy="1111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5873750" y="917575"/>
                <a:ext cx="571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5803900" y="825500"/>
              <a:ext cx="184150" cy="2540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5803900" y="825500"/>
                <a:ext cx="1841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6200775" y="841375"/>
              <a:ext cx="222250" cy="1905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6200775" y="841375"/>
                <a:ext cx="2222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6584950" y="742950"/>
              <a:ext cx="142875" cy="29845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6584950" y="742950"/>
                <a:ext cx="14287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7000875" y="711200"/>
              <a:ext cx="41275" cy="25400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7000875" y="711200"/>
                <a:ext cx="412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7083425" y="838200"/>
              <a:ext cx="152400" cy="13017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7083425" y="838200"/>
                <a:ext cx="1524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7280275" y="800100"/>
              <a:ext cx="57150" cy="1524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7280275" y="800100"/>
                <a:ext cx="571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7280275" y="812800"/>
              <a:ext cx="73025" cy="1682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7280275" y="812800"/>
                <a:ext cx="730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7112000" y="819150"/>
              <a:ext cx="158750" cy="1174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7112000" y="819150"/>
                <a:ext cx="1587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7385050" y="815975"/>
              <a:ext cx="307975" cy="15240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7385050" y="815975"/>
                <a:ext cx="3079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7734300" y="844550"/>
              <a:ext cx="130175" cy="13335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7734300" y="844550"/>
                <a:ext cx="1301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7883525" y="844550"/>
              <a:ext cx="136525" cy="18097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7883525" y="844550"/>
                <a:ext cx="1365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5845175" y="1257300"/>
              <a:ext cx="425450" cy="1587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5845175" y="1257300"/>
                <a:ext cx="4254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6340475" y="1336675"/>
              <a:ext cx="98425" cy="12700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6340475" y="1336675"/>
                <a:ext cx="984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6369050" y="1260475"/>
              <a:ext cx="6350" cy="36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6369050" y="12604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6473825" y="1231900"/>
              <a:ext cx="127000" cy="25717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6473825" y="1231900"/>
                <a:ext cx="1270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6667500" y="1349375"/>
              <a:ext cx="111125" cy="1905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6667500" y="1349375"/>
                <a:ext cx="11112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6667500" y="1419225"/>
              <a:ext cx="139700" cy="95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6667500" y="1419225"/>
                <a:ext cx="1397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6892925" y="1387475"/>
              <a:ext cx="114300" cy="1111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6892925" y="1387475"/>
                <a:ext cx="1143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6953250" y="1257300"/>
              <a:ext cx="6350" cy="36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6"/>
            </p:blipFill>
            <p:spPr>
              <a:xfrm>
                <a:off x="6953250" y="12573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4" name="墨迹 43"/>
              <p14:cNvContentPartPr/>
              <p14:nvPr/>
            </p14:nvContentPartPr>
            <p14:xfrm>
              <a:off x="7048500" y="1231900"/>
              <a:ext cx="142875" cy="2540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7"/>
            </p:blipFill>
            <p:spPr>
              <a:xfrm>
                <a:off x="7048500" y="1231900"/>
                <a:ext cx="1428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5" name="墨迹 44"/>
              <p14:cNvContentPartPr/>
              <p14:nvPr/>
            </p14:nvContentPartPr>
            <p14:xfrm>
              <a:off x="7346950" y="1387475"/>
              <a:ext cx="146050" cy="317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9"/>
            </p:blipFill>
            <p:spPr>
              <a:xfrm>
                <a:off x="7346950" y="1387475"/>
                <a:ext cx="1460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6" name="墨迹 45"/>
              <p14:cNvContentPartPr/>
              <p14:nvPr/>
            </p14:nvContentPartPr>
            <p14:xfrm>
              <a:off x="7429500" y="1308100"/>
              <a:ext cx="3175" cy="18415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1"/>
            </p:blipFill>
            <p:spPr>
              <a:xfrm>
                <a:off x="7429500" y="1308100"/>
                <a:ext cx="31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7" name="墨迹 46"/>
              <p14:cNvContentPartPr/>
              <p14:nvPr/>
            </p14:nvContentPartPr>
            <p14:xfrm>
              <a:off x="7661275" y="1416050"/>
              <a:ext cx="92075" cy="698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3"/>
            </p:blipFill>
            <p:spPr>
              <a:xfrm>
                <a:off x="7661275" y="1416050"/>
                <a:ext cx="920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8" name="墨迹 47"/>
              <p14:cNvContentPartPr/>
              <p14:nvPr/>
            </p14:nvContentPartPr>
            <p14:xfrm>
              <a:off x="7686675" y="1273175"/>
              <a:ext cx="47625" cy="1270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5"/>
            </p:blipFill>
            <p:spPr>
              <a:xfrm>
                <a:off x="7686675" y="1273175"/>
                <a:ext cx="476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49" name="墨迹 48"/>
              <p14:cNvContentPartPr/>
              <p14:nvPr/>
            </p14:nvContentPartPr>
            <p14:xfrm>
              <a:off x="7813675" y="1250950"/>
              <a:ext cx="149225" cy="2667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7"/>
            </p:blipFill>
            <p:spPr>
              <a:xfrm>
                <a:off x="7813675" y="1250950"/>
                <a:ext cx="14922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0" name="墨迹 49"/>
              <p14:cNvContentPartPr/>
              <p14:nvPr/>
            </p14:nvContentPartPr>
            <p14:xfrm>
              <a:off x="8035925" y="1336675"/>
              <a:ext cx="85725" cy="1682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9"/>
            </p:blipFill>
            <p:spPr>
              <a:xfrm>
                <a:off x="8035925" y="1336675"/>
                <a:ext cx="857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1" name="墨迹 50"/>
              <p14:cNvContentPartPr/>
              <p14:nvPr/>
            </p14:nvContentPartPr>
            <p14:xfrm>
              <a:off x="8023225" y="1336675"/>
              <a:ext cx="66675" cy="1238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1"/>
            </p:blipFill>
            <p:spPr>
              <a:xfrm>
                <a:off x="8023225" y="1336675"/>
                <a:ext cx="666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2" name="墨迹 51"/>
              <p14:cNvContentPartPr/>
              <p14:nvPr/>
            </p14:nvContentPartPr>
            <p14:xfrm>
              <a:off x="7956550" y="1336675"/>
              <a:ext cx="203200" cy="920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3"/>
            </p:blipFill>
            <p:spPr>
              <a:xfrm>
                <a:off x="7956550" y="1336675"/>
                <a:ext cx="20320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3" name="墨迹 52"/>
              <p14:cNvContentPartPr/>
              <p14:nvPr/>
            </p14:nvContentPartPr>
            <p14:xfrm>
              <a:off x="8353425" y="1314450"/>
              <a:ext cx="133350" cy="16510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5"/>
            </p:blipFill>
            <p:spPr>
              <a:xfrm>
                <a:off x="8353425" y="1314450"/>
                <a:ext cx="1333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4" name="墨迹 53"/>
              <p14:cNvContentPartPr/>
              <p14:nvPr/>
            </p14:nvContentPartPr>
            <p14:xfrm>
              <a:off x="8499475" y="1292225"/>
              <a:ext cx="317500" cy="1587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7"/>
            </p:blipFill>
            <p:spPr>
              <a:xfrm>
                <a:off x="8499475" y="1292225"/>
                <a:ext cx="3175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5" name="墨迹 54"/>
              <p14:cNvContentPartPr/>
              <p14:nvPr/>
            </p14:nvContentPartPr>
            <p14:xfrm>
              <a:off x="6289675" y="1504950"/>
              <a:ext cx="2609850" cy="1238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9"/>
            </p:blipFill>
            <p:spPr>
              <a:xfrm>
                <a:off x="6289675" y="1504950"/>
                <a:ext cx="26098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6" name="墨迹 55"/>
              <p14:cNvContentPartPr/>
              <p14:nvPr/>
            </p14:nvContentPartPr>
            <p14:xfrm>
              <a:off x="1168400" y="822325"/>
              <a:ext cx="2409825" cy="9810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1"/>
            </p:blipFill>
            <p:spPr>
              <a:xfrm>
                <a:off x="1168400" y="822325"/>
                <a:ext cx="2409825" cy="981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7" name="墨迹 56"/>
              <p14:cNvContentPartPr/>
              <p14:nvPr/>
            </p14:nvContentPartPr>
            <p14:xfrm>
              <a:off x="1825625" y="895350"/>
              <a:ext cx="120650" cy="11112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3"/>
            </p:blipFill>
            <p:spPr>
              <a:xfrm>
                <a:off x="1825625" y="895350"/>
                <a:ext cx="1206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8" name="墨迹 57"/>
              <p14:cNvContentPartPr/>
              <p14:nvPr/>
            </p14:nvContentPartPr>
            <p14:xfrm>
              <a:off x="1857375" y="768350"/>
              <a:ext cx="66675" cy="730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5"/>
            </p:blipFill>
            <p:spPr>
              <a:xfrm>
                <a:off x="1857375" y="768350"/>
                <a:ext cx="6667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59" name="墨迹 58"/>
              <p14:cNvContentPartPr/>
              <p14:nvPr/>
            </p14:nvContentPartPr>
            <p14:xfrm>
              <a:off x="1939925" y="742950"/>
              <a:ext cx="127000" cy="23177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7"/>
            </p:blipFill>
            <p:spPr>
              <a:xfrm>
                <a:off x="1939925" y="742950"/>
                <a:ext cx="1270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0" name="墨迹 59"/>
              <p14:cNvContentPartPr/>
              <p14:nvPr/>
            </p14:nvContentPartPr>
            <p14:xfrm>
              <a:off x="2171700" y="904875"/>
              <a:ext cx="12700" cy="762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9"/>
            </p:blipFill>
            <p:spPr>
              <a:xfrm>
                <a:off x="2171700" y="904875"/>
                <a:ext cx="1270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1" name="墨迹 60"/>
              <p14:cNvContentPartPr/>
              <p14:nvPr/>
            </p14:nvContentPartPr>
            <p14:xfrm>
              <a:off x="2339975" y="701675"/>
              <a:ext cx="82550" cy="16192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1"/>
            </p:blipFill>
            <p:spPr>
              <a:xfrm>
                <a:off x="2339975" y="701675"/>
                <a:ext cx="825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2" name="墨迹 61"/>
              <p14:cNvContentPartPr/>
              <p14:nvPr/>
            </p14:nvContentPartPr>
            <p14:xfrm>
              <a:off x="2371725" y="682625"/>
              <a:ext cx="130175" cy="29845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3"/>
            </p:blipFill>
            <p:spPr>
              <a:xfrm>
                <a:off x="2371725" y="682625"/>
                <a:ext cx="13017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3" name="墨迹 62"/>
              <p14:cNvContentPartPr/>
              <p14:nvPr/>
            </p14:nvContentPartPr>
            <p14:xfrm>
              <a:off x="2527300" y="685800"/>
              <a:ext cx="146050" cy="149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5"/>
            </p:blipFill>
            <p:spPr>
              <a:xfrm>
                <a:off x="2527300" y="685800"/>
                <a:ext cx="1460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4" name="墨迹 63"/>
              <p14:cNvContentPartPr/>
              <p14:nvPr/>
            </p14:nvContentPartPr>
            <p14:xfrm>
              <a:off x="2657475" y="565150"/>
              <a:ext cx="203200" cy="2381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7"/>
            </p:blipFill>
            <p:spPr>
              <a:xfrm>
                <a:off x="2657475" y="565150"/>
                <a:ext cx="20320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5" name="墨迹 64"/>
              <p14:cNvContentPartPr/>
              <p14:nvPr/>
            </p14:nvContentPartPr>
            <p14:xfrm>
              <a:off x="2882900" y="508000"/>
              <a:ext cx="95250" cy="2540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9"/>
            </p:blipFill>
            <p:spPr>
              <a:xfrm>
                <a:off x="2882900" y="508000"/>
                <a:ext cx="952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6" name="墨迹 65"/>
              <p14:cNvContentPartPr/>
              <p14:nvPr/>
            </p14:nvContentPartPr>
            <p14:xfrm>
              <a:off x="2990850" y="584200"/>
              <a:ext cx="104775" cy="1619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1"/>
            </p:blipFill>
            <p:spPr>
              <a:xfrm>
                <a:off x="2990850" y="584200"/>
                <a:ext cx="1047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7" name="墨迹 66"/>
              <p14:cNvContentPartPr/>
              <p14:nvPr/>
            </p14:nvContentPartPr>
            <p14:xfrm>
              <a:off x="3171825" y="482600"/>
              <a:ext cx="12700" cy="26035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3"/>
            </p:blipFill>
            <p:spPr>
              <a:xfrm>
                <a:off x="3171825" y="482600"/>
                <a:ext cx="127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8" name="墨迹 67"/>
              <p14:cNvContentPartPr/>
              <p14:nvPr/>
            </p14:nvContentPartPr>
            <p14:xfrm>
              <a:off x="3216275" y="536575"/>
              <a:ext cx="130175" cy="1809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5"/>
            </p:blipFill>
            <p:spPr>
              <a:xfrm>
                <a:off x="3216275" y="536575"/>
                <a:ext cx="1301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69" name="墨迹 68"/>
              <p14:cNvContentPartPr/>
              <p14:nvPr/>
            </p14:nvContentPartPr>
            <p14:xfrm>
              <a:off x="3035300" y="577850"/>
              <a:ext cx="69850" cy="63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7"/>
            </p:blipFill>
            <p:spPr>
              <a:xfrm>
                <a:off x="3035300" y="577850"/>
                <a:ext cx="6985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0" name="墨迹 69"/>
              <p14:cNvContentPartPr/>
              <p14:nvPr/>
            </p14:nvContentPartPr>
            <p14:xfrm>
              <a:off x="6067425" y="1765300"/>
              <a:ext cx="168275" cy="1841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9"/>
            </p:blipFill>
            <p:spPr>
              <a:xfrm>
                <a:off x="6067425" y="1765300"/>
                <a:ext cx="1682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1" name="墨迹 70"/>
              <p14:cNvContentPartPr/>
              <p14:nvPr/>
            </p14:nvContentPartPr>
            <p14:xfrm>
              <a:off x="6292850" y="1784350"/>
              <a:ext cx="60325" cy="16192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1"/>
            </p:blipFill>
            <p:spPr>
              <a:xfrm>
                <a:off x="6292850" y="1784350"/>
                <a:ext cx="603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2" name="墨迹 71"/>
              <p14:cNvContentPartPr/>
              <p14:nvPr/>
            </p14:nvContentPartPr>
            <p14:xfrm>
              <a:off x="6251575" y="1797050"/>
              <a:ext cx="155575" cy="1524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3"/>
            </p:blipFill>
            <p:spPr>
              <a:xfrm>
                <a:off x="6251575" y="1797050"/>
                <a:ext cx="1555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3" name="墨迹 72"/>
              <p14:cNvContentPartPr/>
              <p14:nvPr/>
            </p14:nvContentPartPr>
            <p14:xfrm>
              <a:off x="6423025" y="1816100"/>
              <a:ext cx="254000" cy="28575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5"/>
            </p:blipFill>
            <p:spPr>
              <a:xfrm>
                <a:off x="6423025" y="1816100"/>
                <a:ext cx="2540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4" name="墨迹 73"/>
              <p14:cNvContentPartPr/>
              <p14:nvPr/>
            </p14:nvContentPartPr>
            <p14:xfrm>
              <a:off x="6670675" y="1835150"/>
              <a:ext cx="107950" cy="14287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7"/>
            </p:blipFill>
            <p:spPr>
              <a:xfrm>
                <a:off x="6670675" y="1835150"/>
                <a:ext cx="1079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5" name="墨迹 74"/>
              <p14:cNvContentPartPr/>
              <p14:nvPr/>
            </p14:nvContentPartPr>
            <p14:xfrm>
              <a:off x="6800850" y="1676400"/>
              <a:ext cx="44450" cy="266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9"/>
            </p:blipFill>
            <p:spPr>
              <a:xfrm>
                <a:off x="6800850" y="1676400"/>
                <a:ext cx="444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6" name="墨迹 75"/>
              <p14:cNvContentPartPr/>
              <p14:nvPr/>
            </p14:nvContentPartPr>
            <p14:xfrm>
              <a:off x="6870700" y="1825625"/>
              <a:ext cx="85725" cy="1492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1"/>
            </p:blipFill>
            <p:spPr>
              <a:xfrm>
                <a:off x="6870700" y="1825625"/>
                <a:ext cx="857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7" name="墨迹 76"/>
              <p14:cNvContentPartPr/>
              <p14:nvPr/>
            </p14:nvContentPartPr>
            <p14:xfrm>
              <a:off x="7058025" y="1933575"/>
              <a:ext cx="241300" cy="127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3"/>
            </p:blipFill>
            <p:spPr>
              <a:xfrm>
                <a:off x="7058025" y="1933575"/>
                <a:ext cx="2413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8" name="墨迹 77"/>
              <p14:cNvContentPartPr/>
              <p14:nvPr/>
            </p14:nvContentPartPr>
            <p14:xfrm>
              <a:off x="7372350" y="1866900"/>
              <a:ext cx="111125" cy="136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5"/>
            </p:blipFill>
            <p:spPr>
              <a:xfrm>
                <a:off x="7372350" y="1866900"/>
                <a:ext cx="1111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79" name="墨迹 78"/>
              <p14:cNvContentPartPr/>
              <p14:nvPr/>
            </p14:nvContentPartPr>
            <p14:xfrm>
              <a:off x="7483475" y="1889125"/>
              <a:ext cx="111125" cy="10795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7"/>
            </p:blipFill>
            <p:spPr>
              <a:xfrm>
                <a:off x="7483475" y="1889125"/>
                <a:ext cx="1111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0" name="墨迹 79"/>
              <p14:cNvContentPartPr/>
              <p14:nvPr/>
            </p14:nvContentPartPr>
            <p14:xfrm>
              <a:off x="7480300" y="1901825"/>
              <a:ext cx="73025" cy="12065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9"/>
            </p:blipFill>
            <p:spPr>
              <a:xfrm>
                <a:off x="7480300" y="1901825"/>
                <a:ext cx="7302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1" name="墨迹 80"/>
              <p14:cNvContentPartPr/>
              <p14:nvPr/>
            </p14:nvContentPartPr>
            <p14:xfrm>
              <a:off x="7556500" y="1825625"/>
              <a:ext cx="171450" cy="16510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1"/>
            </p:blipFill>
            <p:spPr>
              <a:xfrm>
                <a:off x="7556500" y="1825625"/>
                <a:ext cx="1714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2" name="墨迹 81"/>
              <p14:cNvContentPartPr/>
              <p14:nvPr/>
            </p14:nvContentPartPr>
            <p14:xfrm>
              <a:off x="7696200" y="1905000"/>
              <a:ext cx="111125" cy="10477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3"/>
            </p:blipFill>
            <p:spPr>
              <a:xfrm>
                <a:off x="7696200" y="1905000"/>
                <a:ext cx="1111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3" name="墨迹 82"/>
              <p14:cNvContentPartPr/>
              <p14:nvPr/>
            </p14:nvContentPartPr>
            <p14:xfrm>
              <a:off x="7797800" y="1933575"/>
              <a:ext cx="333375" cy="920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5"/>
            </p:blipFill>
            <p:spPr>
              <a:xfrm>
                <a:off x="7797800" y="1933575"/>
                <a:ext cx="3333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4" name="墨迹 83"/>
              <p14:cNvContentPartPr/>
              <p14:nvPr/>
            </p14:nvContentPartPr>
            <p14:xfrm>
              <a:off x="8096250" y="1781175"/>
              <a:ext cx="85725" cy="26035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7"/>
            </p:blipFill>
            <p:spPr>
              <a:xfrm>
                <a:off x="8096250" y="1781175"/>
                <a:ext cx="8572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5" name="墨迹 84"/>
              <p14:cNvContentPartPr/>
              <p14:nvPr/>
            </p14:nvContentPartPr>
            <p14:xfrm>
              <a:off x="8048625" y="1857375"/>
              <a:ext cx="149225" cy="3175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9"/>
            </p:blipFill>
            <p:spPr>
              <a:xfrm>
                <a:off x="8048625" y="1857375"/>
                <a:ext cx="1492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6" name="墨迹 85"/>
              <p14:cNvContentPartPr/>
              <p14:nvPr/>
            </p14:nvContentPartPr>
            <p14:xfrm>
              <a:off x="8394700" y="1946275"/>
              <a:ext cx="15875" cy="11747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1"/>
            </p:blipFill>
            <p:spPr>
              <a:xfrm>
                <a:off x="8394700" y="1946275"/>
                <a:ext cx="158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7" name="墨迹 86"/>
              <p14:cNvContentPartPr/>
              <p14:nvPr/>
            </p14:nvContentPartPr>
            <p14:xfrm>
              <a:off x="8423275" y="1812925"/>
              <a:ext cx="28575" cy="7937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3"/>
            </p:blipFill>
            <p:spPr>
              <a:xfrm>
                <a:off x="8423275" y="1812925"/>
                <a:ext cx="285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8" name="墨迹 87"/>
              <p14:cNvContentPartPr/>
              <p14:nvPr/>
            </p14:nvContentPartPr>
            <p14:xfrm>
              <a:off x="8489950" y="1787525"/>
              <a:ext cx="180975" cy="2254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5"/>
            </p:blipFill>
            <p:spPr>
              <a:xfrm>
                <a:off x="8489950" y="1787525"/>
                <a:ext cx="1809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89" name="墨迹 88"/>
              <p14:cNvContentPartPr/>
              <p14:nvPr/>
            </p14:nvContentPartPr>
            <p14:xfrm>
              <a:off x="7124700" y="2225675"/>
              <a:ext cx="184150" cy="1270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7"/>
            </p:blipFill>
            <p:spPr>
              <a:xfrm>
                <a:off x="7124700" y="2225675"/>
                <a:ext cx="1841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0" name="墨迹 89"/>
              <p14:cNvContentPartPr/>
              <p14:nvPr/>
            </p14:nvContentPartPr>
            <p14:xfrm>
              <a:off x="7197725" y="2152650"/>
              <a:ext cx="73025" cy="28892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9"/>
            </p:blipFill>
            <p:spPr>
              <a:xfrm>
                <a:off x="7197725" y="2152650"/>
                <a:ext cx="7302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1" name="墨迹 90"/>
              <p14:cNvContentPartPr/>
              <p14:nvPr/>
            </p14:nvContentPartPr>
            <p14:xfrm>
              <a:off x="7292975" y="2266950"/>
              <a:ext cx="69850" cy="16510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1"/>
            </p:blipFill>
            <p:spPr>
              <a:xfrm>
                <a:off x="7292975" y="2266950"/>
                <a:ext cx="698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2" name="墨迹 91"/>
              <p14:cNvContentPartPr/>
              <p14:nvPr/>
            </p14:nvContentPartPr>
            <p14:xfrm>
              <a:off x="7381875" y="2295525"/>
              <a:ext cx="247650" cy="14287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3"/>
            </p:blipFill>
            <p:spPr>
              <a:xfrm>
                <a:off x="7381875" y="2295525"/>
                <a:ext cx="2476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3" name="墨迹 92"/>
              <p14:cNvContentPartPr/>
              <p14:nvPr/>
            </p14:nvContentPartPr>
            <p14:xfrm>
              <a:off x="7794625" y="2327275"/>
              <a:ext cx="206375" cy="10795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5"/>
            </p:blipFill>
            <p:spPr>
              <a:xfrm>
                <a:off x="7794625" y="2327275"/>
                <a:ext cx="2063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4" name="墨迹 93"/>
              <p14:cNvContentPartPr/>
              <p14:nvPr/>
            </p14:nvContentPartPr>
            <p14:xfrm>
              <a:off x="7947025" y="2263775"/>
              <a:ext cx="66675" cy="2063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7"/>
            </p:blipFill>
            <p:spPr>
              <a:xfrm>
                <a:off x="7947025" y="2263775"/>
                <a:ext cx="6667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5" name="墨迹 94"/>
              <p14:cNvContentPartPr/>
              <p14:nvPr/>
            </p14:nvContentPartPr>
            <p14:xfrm>
              <a:off x="8007350" y="2238375"/>
              <a:ext cx="158750" cy="24130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9"/>
            </p:blipFill>
            <p:spPr>
              <a:xfrm>
                <a:off x="8007350" y="2238375"/>
                <a:ext cx="15875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6" name="墨迹 95"/>
              <p14:cNvContentPartPr/>
              <p14:nvPr/>
            </p14:nvContentPartPr>
            <p14:xfrm>
              <a:off x="8178800" y="2324100"/>
              <a:ext cx="219075" cy="1397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1"/>
            </p:blipFill>
            <p:spPr>
              <a:xfrm>
                <a:off x="8178800" y="2324100"/>
                <a:ext cx="2190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7" name="墨迹 96"/>
              <p14:cNvContentPartPr/>
              <p14:nvPr/>
            </p14:nvContentPartPr>
            <p14:xfrm>
              <a:off x="8534400" y="2228850"/>
              <a:ext cx="25400" cy="26670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3"/>
            </p:blipFill>
            <p:spPr>
              <a:xfrm>
                <a:off x="8534400" y="2228850"/>
                <a:ext cx="2540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8" name="墨迹 97"/>
              <p14:cNvContentPartPr/>
              <p14:nvPr/>
            </p14:nvContentPartPr>
            <p14:xfrm>
              <a:off x="8569325" y="2343150"/>
              <a:ext cx="123825" cy="17145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5"/>
            </p:blipFill>
            <p:spPr>
              <a:xfrm>
                <a:off x="8569325" y="2343150"/>
                <a:ext cx="1238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99" name="墨迹 98"/>
              <p14:cNvContentPartPr/>
              <p14:nvPr/>
            </p14:nvContentPartPr>
            <p14:xfrm>
              <a:off x="8718550" y="2336800"/>
              <a:ext cx="63500" cy="1746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7"/>
            </p:blipFill>
            <p:spPr>
              <a:xfrm>
                <a:off x="8718550" y="2336800"/>
                <a:ext cx="635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0" name="墨迹 99"/>
              <p14:cNvContentPartPr/>
              <p14:nvPr/>
            </p14:nvContentPartPr>
            <p14:xfrm>
              <a:off x="8670925" y="2346325"/>
              <a:ext cx="101600" cy="161925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9"/>
            </p:blipFill>
            <p:spPr>
              <a:xfrm>
                <a:off x="8670925" y="2346325"/>
                <a:ext cx="1016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1" name="墨迹 100"/>
              <p14:cNvContentPartPr/>
              <p14:nvPr/>
            </p14:nvContentPartPr>
            <p14:xfrm>
              <a:off x="8794750" y="2368550"/>
              <a:ext cx="222250" cy="22860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1"/>
            </p:blipFill>
            <p:spPr>
              <a:xfrm>
                <a:off x="8794750" y="2368550"/>
                <a:ext cx="2222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2" name="墨迹 101"/>
              <p14:cNvContentPartPr/>
              <p14:nvPr/>
            </p14:nvContentPartPr>
            <p14:xfrm>
              <a:off x="6321425" y="2428875"/>
              <a:ext cx="22225" cy="3365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3"/>
            </p:blipFill>
            <p:spPr>
              <a:xfrm>
                <a:off x="6321425" y="2428875"/>
                <a:ext cx="22225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3" name="墨迹 102"/>
              <p14:cNvContentPartPr/>
              <p14:nvPr/>
            </p14:nvContentPartPr>
            <p14:xfrm>
              <a:off x="6175375" y="2832100"/>
              <a:ext cx="187325" cy="222250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5"/>
            </p:blipFill>
            <p:spPr>
              <a:xfrm>
                <a:off x="6175375" y="2832100"/>
                <a:ext cx="18732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4" name="墨迹 103"/>
              <p14:cNvContentPartPr/>
              <p14:nvPr/>
            </p14:nvContentPartPr>
            <p14:xfrm>
              <a:off x="6276975" y="2841625"/>
              <a:ext cx="38100" cy="1619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7"/>
            </p:blipFill>
            <p:spPr>
              <a:xfrm>
                <a:off x="6276975" y="2841625"/>
                <a:ext cx="381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5" name="墨迹 104"/>
              <p14:cNvContentPartPr/>
              <p14:nvPr/>
            </p14:nvContentPartPr>
            <p14:xfrm>
              <a:off x="6521450" y="2959100"/>
              <a:ext cx="28575" cy="889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9"/>
            </p:blipFill>
            <p:spPr>
              <a:xfrm>
                <a:off x="6521450" y="2959100"/>
                <a:ext cx="285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6" name="墨迹 105"/>
              <p14:cNvContentPartPr/>
              <p14:nvPr/>
            </p14:nvContentPartPr>
            <p14:xfrm>
              <a:off x="6540500" y="2825750"/>
              <a:ext cx="34925" cy="12065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1"/>
            </p:blipFill>
            <p:spPr>
              <a:xfrm>
                <a:off x="6540500" y="2825750"/>
                <a:ext cx="3492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7" name="墨迹 106"/>
              <p14:cNvContentPartPr/>
              <p14:nvPr/>
            </p14:nvContentPartPr>
            <p14:xfrm>
              <a:off x="6635750" y="2819400"/>
              <a:ext cx="149225" cy="2476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3"/>
            </p:blipFill>
            <p:spPr>
              <a:xfrm>
                <a:off x="6635750" y="2819400"/>
                <a:ext cx="14922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8" name="墨迹 107"/>
              <p14:cNvContentPartPr/>
              <p14:nvPr/>
            </p14:nvContentPartPr>
            <p14:xfrm>
              <a:off x="6889750" y="2971800"/>
              <a:ext cx="196850" cy="3175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5"/>
            </p:blipFill>
            <p:spPr>
              <a:xfrm>
                <a:off x="6889750" y="2971800"/>
                <a:ext cx="1968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09" name="墨迹 108"/>
              <p14:cNvContentPartPr/>
              <p14:nvPr/>
            </p14:nvContentPartPr>
            <p14:xfrm>
              <a:off x="7273925" y="2803525"/>
              <a:ext cx="76200" cy="3048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7"/>
            </p:blipFill>
            <p:spPr>
              <a:xfrm>
                <a:off x="7273925" y="2803525"/>
                <a:ext cx="7620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0" name="墨迹 109"/>
              <p14:cNvContentPartPr/>
              <p14:nvPr/>
            </p14:nvContentPartPr>
            <p14:xfrm>
              <a:off x="7359650" y="2800350"/>
              <a:ext cx="25400" cy="18415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9"/>
            </p:blipFill>
            <p:spPr>
              <a:xfrm>
                <a:off x="7359650" y="2800350"/>
                <a:ext cx="254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1" name="墨迹 110"/>
              <p14:cNvContentPartPr/>
              <p14:nvPr/>
            </p14:nvContentPartPr>
            <p14:xfrm>
              <a:off x="7321550" y="2940050"/>
              <a:ext cx="114300" cy="63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1"/>
            </p:blipFill>
            <p:spPr>
              <a:xfrm>
                <a:off x="7321550" y="2940050"/>
                <a:ext cx="11430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2" name="墨迹 111"/>
              <p14:cNvContentPartPr/>
              <p14:nvPr/>
            </p14:nvContentPartPr>
            <p14:xfrm>
              <a:off x="7505700" y="2870200"/>
              <a:ext cx="82550" cy="1587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3"/>
            </p:blipFill>
            <p:spPr>
              <a:xfrm>
                <a:off x="7505700" y="2870200"/>
                <a:ext cx="825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3" name="墨迹 112"/>
              <p14:cNvContentPartPr/>
              <p14:nvPr/>
            </p14:nvContentPartPr>
            <p14:xfrm>
              <a:off x="7648575" y="2806700"/>
              <a:ext cx="133350" cy="18732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5"/>
            </p:blipFill>
            <p:spPr>
              <a:xfrm>
                <a:off x="7648575" y="2806700"/>
                <a:ext cx="1333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4" name="墨迹 113"/>
              <p14:cNvContentPartPr/>
              <p14:nvPr/>
            </p14:nvContentPartPr>
            <p14:xfrm>
              <a:off x="7673975" y="2863850"/>
              <a:ext cx="98425" cy="82550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7"/>
            </p:blipFill>
            <p:spPr>
              <a:xfrm>
                <a:off x="7673975" y="2863850"/>
                <a:ext cx="984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5" name="墨迹 114"/>
              <p14:cNvContentPartPr/>
              <p14:nvPr/>
            </p14:nvContentPartPr>
            <p14:xfrm>
              <a:off x="7296150" y="3213100"/>
              <a:ext cx="111125" cy="11112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9"/>
            </p:blipFill>
            <p:spPr>
              <a:xfrm>
                <a:off x="7296150" y="3213100"/>
                <a:ext cx="11112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6" name="墨迹 115"/>
              <p14:cNvContentPartPr/>
              <p14:nvPr/>
            </p14:nvContentPartPr>
            <p14:xfrm>
              <a:off x="7454900" y="3244850"/>
              <a:ext cx="85725" cy="31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1"/>
            </p:blipFill>
            <p:spPr>
              <a:xfrm>
                <a:off x="7454900" y="3244850"/>
                <a:ext cx="85725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7" name="墨迹 116"/>
              <p14:cNvContentPartPr/>
              <p14:nvPr/>
            </p14:nvContentPartPr>
            <p14:xfrm>
              <a:off x="7642225" y="3184525"/>
              <a:ext cx="92075" cy="12700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3"/>
            </p:blipFill>
            <p:spPr>
              <a:xfrm>
                <a:off x="7642225" y="3184525"/>
                <a:ext cx="920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8" name="墨迹 117"/>
              <p14:cNvContentPartPr/>
              <p14:nvPr/>
            </p14:nvContentPartPr>
            <p14:xfrm>
              <a:off x="7296150" y="3536950"/>
              <a:ext cx="104775" cy="1619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5"/>
            </p:blipFill>
            <p:spPr>
              <a:xfrm>
                <a:off x="7296150" y="3536950"/>
                <a:ext cx="1047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19" name="墨迹 118"/>
              <p14:cNvContentPartPr/>
              <p14:nvPr/>
            </p14:nvContentPartPr>
            <p14:xfrm>
              <a:off x="7454900" y="3530600"/>
              <a:ext cx="136525" cy="14287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7"/>
            </p:blipFill>
            <p:spPr>
              <a:xfrm>
                <a:off x="7454900" y="3530600"/>
                <a:ext cx="1365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0" name="墨迹 119"/>
              <p14:cNvContentPartPr/>
              <p14:nvPr/>
            </p14:nvContentPartPr>
            <p14:xfrm>
              <a:off x="7610475" y="3524250"/>
              <a:ext cx="146050" cy="1714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9"/>
            </p:blipFill>
            <p:spPr>
              <a:xfrm>
                <a:off x="7610475" y="3524250"/>
                <a:ext cx="1460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1" name="墨迹 120"/>
              <p14:cNvContentPartPr/>
              <p14:nvPr/>
            </p14:nvContentPartPr>
            <p14:xfrm>
              <a:off x="6800850" y="3917950"/>
              <a:ext cx="139700" cy="14287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41"/>
            </p:blipFill>
            <p:spPr>
              <a:xfrm>
                <a:off x="6800850" y="3917950"/>
                <a:ext cx="1397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2" name="墨迹 121"/>
              <p14:cNvContentPartPr/>
              <p14:nvPr/>
            </p14:nvContentPartPr>
            <p14:xfrm>
              <a:off x="7010400" y="3949700"/>
              <a:ext cx="9525" cy="85725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43"/>
            </p:blipFill>
            <p:spPr>
              <a:xfrm>
                <a:off x="7010400" y="3949700"/>
                <a:ext cx="95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3" name="墨迹 122"/>
              <p14:cNvContentPartPr/>
              <p14:nvPr/>
            </p14:nvContentPartPr>
            <p14:xfrm>
              <a:off x="7029450" y="3835400"/>
              <a:ext cx="6350" cy="360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76"/>
            </p:blipFill>
            <p:spPr>
              <a:xfrm>
                <a:off x="7029450" y="3835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4" name="墨迹 123"/>
              <p14:cNvContentPartPr/>
              <p14:nvPr/>
            </p14:nvContentPartPr>
            <p14:xfrm>
              <a:off x="7127875" y="3835400"/>
              <a:ext cx="47625" cy="2159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6"/>
            </p:blipFill>
            <p:spPr>
              <a:xfrm>
                <a:off x="7127875" y="3835400"/>
                <a:ext cx="476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5" name="墨迹 124"/>
              <p14:cNvContentPartPr/>
              <p14:nvPr/>
            </p14:nvContentPartPr>
            <p14:xfrm>
              <a:off x="7086600" y="3873500"/>
              <a:ext cx="136525" cy="4762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8"/>
            </p:blipFill>
            <p:spPr>
              <a:xfrm>
                <a:off x="7086600" y="3873500"/>
                <a:ext cx="13652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6" name="墨迹 125"/>
              <p14:cNvContentPartPr/>
              <p14:nvPr/>
            </p14:nvContentPartPr>
            <p14:xfrm>
              <a:off x="7216775" y="3848100"/>
              <a:ext cx="69850" cy="20637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50"/>
            </p:blipFill>
            <p:spPr>
              <a:xfrm>
                <a:off x="7216775" y="3848100"/>
                <a:ext cx="698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7" name="墨迹 126"/>
              <p14:cNvContentPartPr/>
              <p14:nvPr/>
            </p14:nvContentPartPr>
            <p14:xfrm>
              <a:off x="7321550" y="3895725"/>
              <a:ext cx="219075" cy="155575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52"/>
            </p:blipFill>
            <p:spPr>
              <a:xfrm>
                <a:off x="7321550" y="3895725"/>
                <a:ext cx="2190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28" name="墨迹 127"/>
              <p14:cNvContentPartPr/>
              <p14:nvPr/>
            </p14:nvContentPartPr>
            <p14:xfrm>
              <a:off x="7623175" y="3863975"/>
              <a:ext cx="28575" cy="180975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4"/>
            </p:blipFill>
            <p:spPr>
              <a:xfrm>
                <a:off x="7623175" y="3863975"/>
                <a:ext cx="285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29" name="墨迹 128"/>
              <p14:cNvContentPartPr/>
              <p14:nvPr/>
            </p14:nvContentPartPr>
            <p14:xfrm>
              <a:off x="7566025" y="3895725"/>
              <a:ext cx="155575" cy="2222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6"/>
            </p:blipFill>
            <p:spPr>
              <a:xfrm>
                <a:off x="7566025" y="3895725"/>
                <a:ext cx="1555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7" p14:bwMode="auto">
            <p14:nvContentPartPr>
              <p14:cNvPr id="130" name="墨迹 129"/>
              <p14:cNvContentPartPr/>
              <p14:nvPr/>
            </p14:nvContentPartPr>
            <p14:xfrm>
              <a:off x="8016875" y="3844925"/>
              <a:ext cx="6350" cy="36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76"/>
            </p:blipFill>
            <p:spPr>
              <a:xfrm>
                <a:off x="8016875" y="3844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1" name="墨迹 130"/>
              <p14:cNvContentPartPr/>
              <p14:nvPr/>
            </p14:nvContentPartPr>
            <p14:xfrm>
              <a:off x="7997825" y="3835400"/>
              <a:ext cx="123825" cy="9525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9"/>
            </p:blipFill>
            <p:spPr>
              <a:xfrm>
                <a:off x="7997825" y="3835400"/>
                <a:ext cx="1238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2" name="墨迹 131"/>
              <p14:cNvContentPartPr/>
              <p14:nvPr/>
            </p14:nvContentPartPr>
            <p14:xfrm>
              <a:off x="7997825" y="3883025"/>
              <a:ext cx="149225" cy="1905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61"/>
            </p:blipFill>
            <p:spPr>
              <a:xfrm>
                <a:off x="7997825" y="3883025"/>
                <a:ext cx="14922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3" name="墨迹 132"/>
              <p14:cNvContentPartPr/>
              <p14:nvPr/>
            </p14:nvContentPartPr>
            <p14:xfrm>
              <a:off x="8140700" y="3987800"/>
              <a:ext cx="76200" cy="15875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3"/>
            </p:blipFill>
            <p:spPr>
              <a:xfrm>
                <a:off x="8140700" y="3987800"/>
                <a:ext cx="762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4" name="墨迹 133"/>
              <p14:cNvContentPartPr/>
              <p14:nvPr/>
            </p14:nvContentPartPr>
            <p14:xfrm>
              <a:off x="8356600" y="3895725"/>
              <a:ext cx="133350" cy="12700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5"/>
            </p:blipFill>
            <p:spPr>
              <a:xfrm>
                <a:off x="8356600" y="3895725"/>
                <a:ext cx="1333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5" name="墨迹 134"/>
              <p14:cNvContentPartPr/>
              <p14:nvPr/>
            </p14:nvContentPartPr>
            <p14:xfrm>
              <a:off x="8420100" y="3822700"/>
              <a:ext cx="38100" cy="196850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7"/>
            </p:blipFill>
            <p:spPr>
              <a:xfrm>
                <a:off x="8420100" y="3822700"/>
                <a:ext cx="381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6" name="墨迹 135"/>
              <p14:cNvContentPartPr/>
              <p14:nvPr/>
            </p14:nvContentPartPr>
            <p14:xfrm>
              <a:off x="8569325" y="3990975"/>
              <a:ext cx="38100" cy="6985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9"/>
            </p:blipFill>
            <p:spPr>
              <a:xfrm>
                <a:off x="8569325" y="3990975"/>
                <a:ext cx="381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7" name="墨迹 136"/>
              <p14:cNvContentPartPr/>
              <p14:nvPr/>
            </p14:nvContentPartPr>
            <p14:xfrm>
              <a:off x="8718550" y="3844925"/>
              <a:ext cx="107950" cy="16192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71"/>
            </p:blipFill>
            <p:spPr>
              <a:xfrm>
                <a:off x="8718550" y="3844925"/>
                <a:ext cx="1079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8" name="墨迹 137"/>
              <p14:cNvContentPartPr/>
              <p14:nvPr/>
            </p14:nvContentPartPr>
            <p14:xfrm>
              <a:off x="8699500" y="3835400"/>
              <a:ext cx="142875" cy="17145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3"/>
            </p:blipFill>
            <p:spPr>
              <a:xfrm>
                <a:off x="8699500" y="3835400"/>
                <a:ext cx="14287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39" name="墨迹 138"/>
              <p14:cNvContentPartPr/>
              <p14:nvPr/>
            </p14:nvContentPartPr>
            <p14:xfrm>
              <a:off x="8686800" y="3867150"/>
              <a:ext cx="234950" cy="349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5"/>
            </p:blipFill>
            <p:spPr>
              <a:xfrm>
                <a:off x="8686800" y="3867150"/>
                <a:ext cx="23495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0" name="墨迹 139"/>
              <p14:cNvContentPartPr/>
              <p14:nvPr/>
            </p14:nvContentPartPr>
            <p14:xfrm>
              <a:off x="7810500" y="2813050"/>
              <a:ext cx="152400" cy="45720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7"/>
            </p:blipFill>
            <p:spPr>
              <a:xfrm>
                <a:off x="7810500" y="2813050"/>
                <a:ext cx="152400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1" name="墨迹 140"/>
              <p14:cNvContentPartPr/>
              <p14:nvPr/>
            </p14:nvContentPartPr>
            <p14:xfrm>
              <a:off x="7994650" y="3013075"/>
              <a:ext cx="174625" cy="952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9"/>
            </p:blipFill>
            <p:spPr>
              <a:xfrm>
                <a:off x="7994650" y="3013075"/>
                <a:ext cx="1746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2" name="墨迹 141"/>
              <p14:cNvContentPartPr/>
              <p14:nvPr/>
            </p14:nvContentPartPr>
            <p14:xfrm>
              <a:off x="8194675" y="2870200"/>
              <a:ext cx="85725" cy="203200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81"/>
            </p:blipFill>
            <p:spPr>
              <a:xfrm>
                <a:off x="8194675" y="2870200"/>
                <a:ext cx="857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3" name="墨迹 142"/>
              <p14:cNvContentPartPr/>
              <p14:nvPr/>
            </p14:nvContentPartPr>
            <p14:xfrm>
              <a:off x="8286750" y="2981325"/>
              <a:ext cx="161925" cy="21907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3"/>
            </p:blipFill>
            <p:spPr>
              <a:xfrm>
                <a:off x="8286750" y="2981325"/>
                <a:ext cx="1619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4" name="墨迹 143"/>
              <p14:cNvContentPartPr/>
              <p14:nvPr/>
            </p14:nvContentPartPr>
            <p14:xfrm>
              <a:off x="8470900" y="3013075"/>
              <a:ext cx="6350" cy="13017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5"/>
            </p:blipFill>
            <p:spPr>
              <a:xfrm>
                <a:off x="8470900" y="3013075"/>
                <a:ext cx="63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5" name="墨迹 144"/>
              <p14:cNvContentPartPr/>
              <p14:nvPr/>
            </p14:nvContentPartPr>
            <p14:xfrm>
              <a:off x="8480425" y="2962275"/>
              <a:ext cx="152400" cy="171450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7"/>
            </p:blipFill>
            <p:spPr>
              <a:xfrm>
                <a:off x="8480425" y="2962275"/>
                <a:ext cx="1524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6" name="墨迹 145"/>
              <p14:cNvContentPartPr/>
              <p14:nvPr/>
            </p14:nvContentPartPr>
            <p14:xfrm>
              <a:off x="8645525" y="3032125"/>
              <a:ext cx="15875" cy="10160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9"/>
            </p:blipFill>
            <p:spPr>
              <a:xfrm>
                <a:off x="8645525" y="3032125"/>
                <a:ext cx="158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7" name="墨迹 146"/>
              <p14:cNvContentPartPr/>
              <p14:nvPr/>
            </p14:nvContentPartPr>
            <p14:xfrm>
              <a:off x="8648700" y="2971800"/>
              <a:ext cx="63500" cy="508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91"/>
            </p:blipFill>
            <p:spPr>
              <a:xfrm>
                <a:off x="8648700" y="2971800"/>
                <a:ext cx="635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48" name="墨迹 147"/>
              <p14:cNvContentPartPr/>
              <p14:nvPr/>
            </p14:nvContentPartPr>
            <p14:xfrm>
              <a:off x="8556625" y="3019425"/>
              <a:ext cx="358775" cy="26987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93"/>
            </p:blipFill>
            <p:spPr>
              <a:xfrm>
                <a:off x="8556625" y="3019425"/>
                <a:ext cx="3587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49" name="墨迹 148"/>
              <p14:cNvContentPartPr/>
              <p14:nvPr/>
            </p14:nvContentPartPr>
            <p14:xfrm>
              <a:off x="3651250" y="352425"/>
              <a:ext cx="120650" cy="19050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5"/>
            </p:blipFill>
            <p:spPr>
              <a:xfrm>
                <a:off x="3651250" y="352425"/>
                <a:ext cx="1206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0" name="墨迹 149"/>
              <p14:cNvContentPartPr/>
              <p14:nvPr/>
            </p14:nvContentPartPr>
            <p14:xfrm>
              <a:off x="3632200" y="390525"/>
              <a:ext cx="133350" cy="12700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7"/>
            </p:blipFill>
            <p:spPr>
              <a:xfrm>
                <a:off x="3632200" y="390525"/>
                <a:ext cx="1333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1" name="墨迹 150"/>
              <p14:cNvContentPartPr/>
              <p14:nvPr/>
            </p14:nvContentPartPr>
            <p14:xfrm>
              <a:off x="4254500" y="104775"/>
              <a:ext cx="139700" cy="260350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9"/>
            </p:blipFill>
            <p:spPr>
              <a:xfrm>
                <a:off x="4254500" y="104775"/>
                <a:ext cx="1397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2" name="墨迹 151"/>
              <p14:cNvContentPartPr/>
              <p14:nvPr/>
            </p14:nvContentPartPr>
            <p14:xfrm>
              <a:off x="3327400" y="114300"/>
              <a:ext cx="352425" cy="5715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301"/>
            </p:blipFill>
            <p:spPr>
              <a:xfrm>
                <a:off x="3327400" y="114300"/>
                <a:ext cx="3524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3" name="墨迹 152"/>
              <p14:cNvContentPartPr/>
              <p14:nvPr/>
            </p14:nvContentPartPr>
            <p14:xfrm>
              <a:off x="4384675" y="88900"/>
              <a:ext cx="146050" cy="2540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3"/>
            </p:blipFill>
            <p:spPr>
              <a:xfrm>
                <a:off x="4384675" y="88900"/>
                <a:ext cx="1460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4" name="墨迹 153"/>
              <p14:cNvContentPartPr/>
              <p14:nvPr/>
            </p14:nvContentPartPr>
            <p14:xfrm>
              <a:off x="6197600" y="4191000"/>
              <a:ext cx="196850" cy="25400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5"/>
            </p:blipFill>
            <p:spPr>
              <a:xfrm>
                <a:off x="6197600" y="4191000"/>
                <a:ext cx="1968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5" name="墨迹 154"/>
              <p14:cNvContentPartPr/>
              <p14:nvPr/>
            </p14:nvContentPartPr>
            <p14:xfrm>
              <a:off x="6467475" y="4314825"/>
              <a:ext cx="161925" cy="16510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7"/>
            </p:blipFill>
            <p:spPr>
              <a:xfrm>
                <a:off x="6467475" y="4314825"/>
                <a:ext cx="1619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6" name="墨迹 155"/>
              <p14:cNvContentPartPr/>
              <p14:nvPr/>
            </p14:nvContentPartPr>
            <p14:xfrm>
              <a:off x="6651625" y="4232275"/>
              <a:ext cx="92075" cy="2508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9"/>
            </p:blipFill>
            <p:spPr>
              <a:xfrm>
                <a:off x="6651625" y="4232275"/>
                <a:ext cx="920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7" name="墨迹 156"/>
              <p14:cNvContentPartPr/>
              <p14:nvPr/>
            </p14:nvContentPartPr>
            <p14:xfrm>
              <a:off x="6794500" y="4362450"/>
              <a:ext cx="6350" cy="36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76"/>
            </p:blipFill>
            <p:spPr>
              <a:xfrm>
                <a:off x="6794500" y="43624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58" name="墨迹 157"/>
              <p14:cNvContentPartPr/>
              <p14:nvPr/>
            </p14:nvContentPartPr>
            <p14:xfrm>
              <a:off x="6788150" y="4244975"/>
              <a:ext cx="6350" cy="360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76"/>
            </p:blipFill>
            <p:spPr>
              <a:xfrm>
                <a:off x="6788150" y="42449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59" name="墨迹 158"/>
              <p14:cNvContentPartPr/>
              <p14:nvPr/>
            </p14:nvContentPartPr>
            <p14:xfrm>
              <a:off x="6854825" y="4213225"/>
              <a:ext cx="63500" cy="23495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3"/>
            </p:blipFill>
            <p:spPr>
              <a:xfrm>
                <a:off x="6854825" y="4213225"/>
                <a:ext cx="635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0" name="墨迹 159"/>
              <p14:cNvContentPartPr/>
              <p14:nvPr/>
            </p14:nvContentPartPr>
            <p14:xfrm>
              <a:off x="6918325" y="4346575"/>
              <a:ext cx="82550" cy="16827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5"/>
            </p:blipFill>
            <p:spPr>
              <a:xfrm>
                <a:off x="6918325" y="4346575"/>
                <a:ext cx="825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1" name="墨迹 160"/>
              <p14:cNvContentPartPr/>
              <p14:nvPr/>
            </p14:nvContentPartPr>
            <p14:xfrm>
              <a:off x="6788150" y="4337050"/>
              <a:ext cx="25400" cy="13652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7"/>
            </p:blipFill>
            <p:spPr>
              <a:xfrm>
                <a:off x="6788150" y="4337050"/>
                <a:ext cx="25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2" name="墨迹 161"/>
              <p14:cNvContentPartPr/>
              <p14:nvPr/>
            </p14:nvContentPartPr>
            <p14:xfrm>
              <a:off x="6851650" y="4206875"/>
              <a:ext cx="57150" cy="23495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9"/>
            </p:blipFill>
            <p:spPr>
              <a:xfrm>
                <a:off x="6851650" y="4206875"/>
                <a:ext cx="5715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3" name="墨迹 162"/>
              <p14:cNvContentPartPr/>
              <p14:nvPr/>
            </p14:nvContentPartPr>
            <p14:xfrm>
              <a:off x="6810375" y="4333875"/>
              <a:ext cx="152400" cy="95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1"/>
            </p:blipFill>
            <p:spPr>
              <a:xfrm>
                <a:off x="6810375" y="4333875"/>
                <a:ext cx="1524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4" name="墨迹 163"/>
              <p14:cNvContentPartPr/>
              <p14:nvPr/>
            </p14:nvContentPartPr>
            <p14:xfrm>
              <a:off x="6842125" y="4213225"/>
              <a:ext cx="38100" cy="17145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3"/>
            </p:blipFill>
            <p:spPr>
              <a:xfrm>
                <a:off x="6842125" y="4213225"/>
                <a:ext cx="381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5" name="墨迹 164"/>
              <p14:cNvContentPartPr/>
              <p14:nvPr/>
            </p14:nvContentPartPr>
            <p14:xfrm>
              <a:off x="7181850" y="4235450"/>
              <a:ext cx="76200" cy="22860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5"/>
            </p:blipFill>
            <p:spPr>
              <a:xfrm>
                <a:off x="7181850" y="4235450"/>
                <a:ext cx="762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6" name="墨迹 165"/>
              <p14:cNvContentPartPr/>
              <p14:nvPr/>
            </p14:nvContentPartPr>
            <p14:xfrm>
              <a:off x="7296150" y="4318000"/>
              <a:ext cx="38100" cy="234950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7"/>
            </p:blipFill>
            <p:spPr>
              <a:xfrm>
                <a:off x="7296150" y="4318000"/>
                <a:ext cx="381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7" name="墨迹 166"/>
              <p14:cNvContentPartPr/>
              <p14:nvPr/>
            </p14:nvContentPartPr>
            <p14:xfrm>
              <a:off x="7318375" y="4308475"/>
              <a:ext cx="92075" cy="7937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9"/>
            </p:blipFill>
            <p:spPr>
              <a:xfrm>
                <a:off x="7318375" y="4308475"/>
                <a:ext cx="920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8" name="墨迹 167"/>
              <p14:cNvContentPartPr/>
              <p14:nvPr/>
            </p14:nvContentPartPr>
            <p14:xfrm>
              <a:off x="7435850" y="4327525"/>
              <a:ext cx="219075" cy="9207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31"/>
            </p:blipFill>
            <p:spPr>
              <a:xfrm>
                <a:off x="7435850" y="4327525"/>
                <a:ext cx="2190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69" name="墨迹 168"/>
              <p14:cNvContentPartPr/>
              <p14:nvPr/>
            </p14:nvContentPartPr>
            <p14:xfrm>
              <a:off x="7696200" y="4311650"/>
              <a:ext cx="146050" cy="161925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3"/>
            </p:blipFill>
            <p:spPr>
              <a:xfrm>
                <a:off x="7696200" y="4311650"/>
                <a:ext cx="1460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0" name="墨迹 169"/>
              <p14:cNvContentPartPr/>
              <p14:nvPr/>
            </p14:nvContentPartPr>
            <p14:xfrm>
              <a:off x="7981950" y="4476750"/>
              <a:ext cx="6350" cy="360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76"/>
            </p:blipFill>
            <p:spPr>
              <a:xfrm>
                <a:off x="7981950" y="44767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5" p14:bwMode="auto">
            <p14:nvContentPartPr>
              <p14:cNvPr id="171" name="墨迹 170"/>
              <p14:cNvContentPartPr/>
              <p14:nvPr/>
            </p14:nvContentPartPr>
            <p14:xfrm>
              <a:off x="6515100" y="4740275"/>
              <a:ext cx="244475" cy="165100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6"/>
            </p:blipFill>
            <p:spPr>
              <a:xfrm>
                <a:off x="6515100" y="4740275"/>
                <a:ext cx="244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7" p14:bwMode="auto">
            <p14:nvContentPartPr>
              <p14:cNvPr id="172" name="墨迹 171"/>
              <p14:cNvContentPartPr/>
              <p14:nvPr/>
            </p14:nvContentPartPr>
            <p14:xfrm>
              <a:off x="6832600" y="4889500"/>
              <a:ext cx="34925" cy="10477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8"/>
            </p:blipFill>
            <p:spPr>
              <a:xfrm>
                <a:off x="6832600" y="4889500"/>
                <a:ext cx="349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9" p14:bwMode="auto">
            <p14:nvContentPartPr>
              <p14:cNvPr id="173" name="墨迹 172"/>
              <p14:cNvContentPartPr/>
              <p14:nvPr/>
            </p14:nvContentPartPr>
            <p14:xfrm>
              <a:off x="7112000" y="4718050"/>
              <a:ext cx="228600" cy="228600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40"/>
            </p:blipFill>
            <p:spPr>
              <a:xfrm>
                <a:off x="7112000" y="4718050"/>
                <a:ext cx="2286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1" p14:bwMode="auto">
            <p14:nvContentPartPr>
              <p14:cNvPr id="174" name="墨迹 173"/>
              <p14:cNvContentPartPr/>
              <p14:nvPr/>
            </p14:nvContentPartPr>
            <p14:xfrm>
              <a:off x="7375525" y="4683125"/>
              <a:ext cx="101600" cy="336550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2"/>
            </p:blipFill>
            <p:spPr>
              <a:xfrm>
                <a:off x="7375525" y="4683125"/>
                <a:ext cx="1016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3" p14:bwMode="auto">
            <p14:nvContentPartPr>
              <p14:cNvPr id="175" name="墨迹 174"/>
              <p14:cNvContentPartPr/>
              <p14:nvPr/>
            </p14:nvContentPartPr>
            <p14:xfrm>
              <a:off x="7324725" y="4841875"/>
              <a:ext cx="22225" cy="1143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4"/>
            </p:blipFill>
            <p:spPr>
              <a:xfrm>
                <a:off x="7324725" y="4841875"/>
                <a:ext cx="222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5" p14:bwMode="auto">
            <p14:nvContentPartPr>
              <p14:cNvPr id="176" name="墨迹 175"/>
              <p14:cNvContentPartPr/>
              <p14:nvPr/>
            </p14:nvContentPartPr>
            <p14:xfrm>
              <a:off x="7569200" y="4908550"/>
              <a:ext cx="34925" cy="11112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6"/>
            </p:blipFill>
            <p:spPr>
              <a:xfrm>
                <a:off x="7569200" y="4908550"/>
                <a:ext cx="3492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7" p14:bwMode="auto">
            <p14:nvContentPartPr>
              <p14:cNvPr id="177" name="墨迹 176"/>
              <p14:cNvContentPartPr/>
              <p14:nvPr/>
            </p14:nvContentPartPr>
            <p14:xfrm>
              <a:off x="7727950" y="4867275"/>
              <a:ext cx="142875" cy="22225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8"/>
            </p:blipFill>
            <p:spPr>
              <a:xfrm>
                <a:off x="7727950" y="4867275"/>
                <a:ext cx="1428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9" p14:bwMode="auto">
            <p14:nvContentPartPr>
              <p14:cNvPr id="178" name="墨迹 177"/>
              <p14:cNvContentPartPr/>
              <p14:nvPr/>
            </p14:nvContentPartPr>
            <p14:xfrm>
              <a:off x="7988300" y="4857750"/>
              <a:ext cx="346075" cy="2222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50"/>
            </p:blipFill>
            <p:spPr>
              <a:xfrm>
                <a:off x="7988300" y="4857750"/>
                <a:ext cx="3460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1" p14:bwMode="auto">
            <p14:nvContentPartPr>
              <p14:cNvPr id="179" name="墨迹 178"/>
              <p14:cNvContentPartPr/>
              <p14:nvPr/>
            </p14:nvContentPartPr>
            <p14:xfrm>
              <a:off x="6464300" y="5251450"/>
              <a:ext cx="133350" cy="193675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2"/>
            </p:blipFill>
            <p:spPr>
              <a:xfrm>
                <a:off x="6464300" y="5251450"/>
                <a:ext cx="1333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3" p14:bwMode="auto">
            <p14:nvContentPartPr>
              <p14:cNvPr id="180" name="墨迹 179"/>
              <p14:cNvContentPartPr/>
              <p14:nvPr/>
            </p14:nvContentPartPr>
            <p14:xfrm>
              <a:off x="6610350" y="5311775"/>
              <a:ext cx="219075" cy="12382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4"/>
            </p:blipFill>
            <p:spPr>
              <a:xfrm>
                <a:off x="6610350" y="5311775"/>
                <a:ext cx="2190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5" p14:bwMode="auto">
            <p14:nvContentPartPr>
              <p14:cNvPr id="181" name="墨迹 180"/>
              <p14:cNvContentPartPr/>
              <p14:nvPr/>
            </p14:nvContentPartPr>
            <p14:xfrm>
              <a:off x="6870700" y="5375275"/>
              <a:ext cx="495300" cy="149225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6"/>
            </p:blipFill>
            <p:spPr>
              <a:xfrm>
                <a:off x="6870700" y="5375275"/>
                <a:ext cx="4953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7" p14:bwMode="auto">
            <p14:nvContentPartPr>
              <p14:cNvPr id="182" name="墨迹 181"/>
              <p14:cNvContentPartPr/>
              <p14:nvPr/>
            </p14:nvContentPartPr>
            <p14:xfrm>
              <a:off x="7340600" y="5245100"/>
              <a:ext cx="250825" cy="339725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8"/>
            </p:blipFill>
            <p:spPr>
              <a:xfrm>
                <a:off x="7340600" y="5245100"/>
                <a:ext cx="25082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9" p14:bwMode="auto">
            <p14:nvContentPartPr>
              <p14:cNvPr id="183" name="墨迹 182"/>
              <p14:cNvContentPartPr/>
              <p14:nvPr/>
            </p14:nvContentPartPr>
            <p14:xfrm>
              <a:off x="6403975" y="5695950"/>
              <a:ext cx="142875" cy="282575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60"/>
            </p:blipFill>
            <p:spPr>
              <a:xfrm>
                <a:off x="6403975" y="5695950"/>
                <a:ext cx="1428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1" p14:bwMode="auto">
            <p14:nvContentPartPr>
              <p14:cNvPr id="184" name="墨迹 183"/>
              <p14:cNvContentPartPr/>
              <p14:nvPr/>
            </p14:nvContentPartPr>
            <p14:xfrm>
              <a:off x="6565900" y="5734050"/>
              <a:ext cx="69850" cy="155575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2"/>
            </p:blipFill>
            <p:spPr>
              <a:xfrm>
                <a:off x="6565900" y="5734050"/>
                <a:ext cx="698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3" p14:bwMode="auto">
            <p14:nvContentPartPr>
              <p14:cNvPr id="185" name="墨迹 184"/>
              <p14:cNvContentPartPr/>
              <p14:nvPr/>
            </p14:nvContentPartPr>
            <p14:xfrm>
              <a:off x="6505575" y="5730875"/>
              <a:ext cx="155575" cy="20002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4"/>
            </p:blipFill>
            <p:spPr>
              <a:xfrm>
                <a:off x="6505575" y="5730875"/>
                <a:ext cx="1555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5" p14:bwMode="auto">
            <p14:nvContentPartPr>
              <p14:cNvPr id="186" name="墨迹 185"/>
              <p14:cNvContentPartPr/>
              <p14:nvPr/>
            </p14:nvContentPartPr>
            <p14:xfrm>
              <a:off x="6508750" y="5772150"/>
              <a:ext cx="168275" cy="28575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6"/>
            </p:blipFill>
            <p:spPr>
              <a:xfrm>
                <a:off x="6508750" y="5772150"/>
                <a:ext cx="1682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7" p14:bwMode="auto">
            <p14:nvContentPartPr>
              <p14:cNvPr id="187" name="墨迹 186"/>
              <p14:cNvContentPartPr/>
              <p14:nvPr/>
            </p14:nvContentPartPr>
            <p14:xfrm>
              <a:off x="6826250" y="5807075"/>
              <a:ext cx="88900" cy="5080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8"/>
            </p:blipFill>
            <p:spPr>
              <a:xfrm>
                <a:off x="6826250" y="5807075"/>
                <a:ext cx="889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9" p14:bwMode="auto">
            <p14:nvContentPartPr>
              <p14:cNvPr id="188" name="墨迹 187"/>
              <p14:cNvContentPartPr/>
              <p14:nvPr/>
            </p14:nvContentPartPr>
            <p14:xfrm>
              <a:off x="6953250" y="5848350"/>
              <a:ext cx="6350" cy="360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76"/>
            </p:blipFill>
            <p:spPr>
              <a:xfrm>
                <a:off x="6953250" y="5848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6956425" y="5848350"/>
              <a:ext cx="161925" cy="28575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6956425" y="5848350"/>
                <a:ext cx="1619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7191375" y="5848350"/>
              <a:ext cx="6350" cy="36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76"/>
            </p:blipFill>
            <p:spPr>
              <a:xfrm>
                <a:off x="7191375" y="5848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3" p14:bwMode="auto">
            <p14:nvContentPartPr>
              <p14:cNvPr id="191" name="墨迹 190"/>
              <p14:cNvContentPartPr/>
              <p14:nvPr/>
            </p14:nvContentPartPr>
            <p14:xfrm>
              <a:off x="7353300" y="5778500"/>
              <a:ext cx="114300" cy="127000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74"/>
            </p:blipFill>
            <p:spPr>
              <a:xfrm>
                <a:off x="7353300" y="5778500"/>
                <a:ext cx="1143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5" p14:bwMode="auto">
            <p14:nvContentPartPr>
              <p14:cNvPr id="192" name="墨迹 191"/>
              <p14:cNvContentPartPr/>
              <p14:nvPr/>
            </p14:nvContentPartPr>
            <p14:xfrm>
              <a:off x="7331075" y="5727700"/>
              <a:ext cx="130175" cy="19685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6"/>
            </p:blipFill>
            <p:spPr>
              <a:xfrm>
                <a:off x="7331075" y="5727700"/>
                <a:ext cx="1301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7" p14:bwMode="auto">
            <p14:nvContentPartPr>
              <p14:cNvPr id="193" name="墨迹 192"/>
              <p14:cNvContentPartPr/>
              <p14:nvPr/>
            </p14:nvContentPartPr>
            <p14:xfrm>
              <a:off x="7302500" y="5762625"/>
              <a:ext cx="209550" cy="6667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8"/>
            </p:blipFill>
            <p:spPr>
              <a:xfrm>
                <a:off x="7302500" y="5762625"/>
                <a:ext cx="2095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9" p14:bwMode="auto">
            <p14:nvContentPartPr>
              <p14:cNvPr id="194" name="墨迹 193"/>
              <p14:cNvContentPartPr/>
              <p14:nvPr/>
            </p14:nvContentPartPr>
            <p14:xfrm>
              <a:off x="7489825" y="5613400"/>
              <a:ext cx="168275" cy="431800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0"/>
            </p:blipFill>
            <p:spPr>
              <a:xfrm>
                <a:off x="7489825" y="5613400"/>
                <a:ext cx="168275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1" p14:bwMode="auto">
            <p14:nvContentPartPr>
              <p14:cNvPr id="195" name="墨迹 194"/>
              <p14:cNvContentPartPr/>
              <p14:nvPr/>
            </p14:nvContentPartPr>
            <p14:xfrm>
              <a:off x="6251575" y="1095375"/>
              <a:ext cx="2705100" cy="492125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2"/>
            </p:blipFill>
            <p:spPr>
              <a:xfrm>
                <a:off x="6251575" y="1095375"/>
                <a:ext cx="2705100" cy="4921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5956300" y="1247775"/>
              <a:ext cx="47625" cy="11747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5956300" y="1247775"/>
                <a:ext cx="476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5994400" y="1139825"/>
              <a:ext cx="31750" cy="12382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5994400" y="1139825"/>
                <a:ext cx="317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6086475" y="1187450"/>
              <a:ext cx="149225" cy="18732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6086475" y="1187450"/>
                <a:ext cx="1492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6302375" y="1241425"/>
              <a:ext cx="69850" cy="222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6302375" y="1241425"/>
                <a:ext cx="698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6308725" y="1298575"/>
              <a:ext cx="130175" cy="285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6308725" y="1298575"/>
                <a:ext cx="1301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6569075" y="1235075"/>
              <a:ext cx="44450" cy="1587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6569075" y="1235075"/>
                <a:ext cx="444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6616700" y="1123950"/>
              <a:ext cx="28575" cy="12065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6616700" y="1123950"/>
                <a:ext cx="285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6696075" y="1139825"/>
              <a:ext cx="142875" cy="21272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6696075" y="1139825"/>
                <a:ext cx="14287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6943725" y="1273175"/>
              <a:ext cx="142875" cy="1587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6943725" y="1273175"/>
                <a:ext cx="14287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6988175" y="1209675"/>
              <a:ext cx="25400" cy="1936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6988175" y="1209675"/>
                <a:ext cx="2540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7200900" y="1270000"/>
              <a:ext cx="28575" cy="10477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7200900" y="1270000"/>
                <a:ext cx="285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7239000" y="1209675"/>
              <a:ext cx="34925" cy="6032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7239000" y="1209675"/>
                <a:ext cx="3492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7302500" y="1231900"/>
              <a:ext cx="142875" cy="1587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7302500" y="1231900"/>
                <a:ext cx="142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7581900" y="1231900"/>
              <a:ext cx="63500" cy="1270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7581900" y="1231900"/>
                <a:ext cx="635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7537450" y="1184275"/>
              <a:ext cx="130175" cy="21272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7537450" y="1184275"/>
                <a:ext cx="13017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7502525" y="1273175"/>
              <a:ext cx="219075" cy="31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7502525" y="1273175"/>
                <a:ext cx="2190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7845425" y="1225550"/>
              <a:ext cx="133350" cy="1492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7845425" y="1225550"/>
                <a:ext cx="1333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8013700" y="1216025"/>
              <a:ext cx="111125" cy="16192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8013700" y="1216025"/>
                <a:ext cx="1111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8140700" y="1244600"/>
              <a:ext cx="158750" cy="1841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8140700" y="1244600"/>
                <a:ext cx="1587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5651500" y="1619250"/>
              <a:ext cx="111125" cy="18415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5651500" y="1619250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5775325" y="1597025"/>
              <a:ext cx="111125" cy="2159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5775325" y="1597025"/>
                <a:ext cx="1111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5740400" y="1663700"/>
              <a:ext cx="222250" cy="13335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5740400" y="1663700"/>
                <a:ext cx="2222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5781675" y="1574800"/>
              <a:ext cx="184150" cy="4095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5781675" y="1574800"/>
                <a:ext cx="184150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5965825" y="1612900"/>
              <a:ext cx="136525" cy="2063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5965825" y="1612900"/>
                <a:ext cx="13652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6140450" y="1482725"/>
              <a:ext cx="209550" cy="3016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6140450" y="1482725"/>
                <a:ext cx="2095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6397625" y="1609725"/>
              <a:ext cx="98425" cy="17780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6397625" y="1609725"/>
                <a:ext cx="984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6378575" y="1616075"/>
              <a:ext cx="149225" cy="1555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6378575" y="1616075"/>
                <a:ext cx="1492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6673850" y="1571625"/>
              <a:ext cx="292100" cy="22860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6673850" y="1571625"/>
                <a:ext cx="2921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6969125" y="1647825"/>
              <a:ext cx="234950" cy="1651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6969125" y="1647825"/>
                <a:ext cx="2349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5203825" y="1654175"/>
              <a:ext cx="403225" cy="13652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5203825" y="1654175"/>
                <a:ext cx="4032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7346950" y="1587500"/>
              <a:ext cx="130175" cy="5365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7346950" y="1587500"/>
                <a:ext cx="130175" cy="536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7588250" y="1704975"/>
              <a:ext cx="177800" cy="20320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7588250" y="1704975"/>
                <a:ext cx="17780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7835900" y="1609725"/>
              <a:ext cx="136525" cy="29845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7835900" y="1609725"/>
                <a:ext cx="1365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8029575" y="1666875"/>
              <a:ext cx="107950" cy="27305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8029575" y="1666875"/>
                <a:ext cx="1079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8105775" y="1647825"/>
              <a:ext cx="231775" cy="24130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8105775" y="1647825"/>
                <a:ext cx="2317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8366125" y="1781175"/>
              <a:ext cx="222250" cy="15875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8366125" y="1781175"/>
                <a:ext cx="2222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8597900" y="1635125"/>
              <a:ext cx="228600" cy="29845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8597900" y="1635125"/>
                <a:ext cx="22860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7597775" y="2108200"/>
              <a:ext cx="82550" cy="21907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7597775" y="2108200"/>
                <a:ext cx="825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7585075" y="2181225"/>
              <a:ext cx="196850" cy="2952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7585075" y="2181225"/>
                <a:ext cx="1968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7816850" y="2187575"/>
              <a:ext cx="133350" cy="1524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7816850" y="2187575"/>
                <a:ext cx="133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7962900" y="2146300"/>
              <a:ext cx="47625" cy="18415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7962900" y="2146300"/>
                <a:ext cx="476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7915275" y="2187575"/>
              <a:ext cx="234950" cy="1333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6"/>
            </p:blipFill>
            <p:spPr>
              <a:xfrm>
                <a:off x="7915275" y="2187575"/>
                <a:ext cx="2349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4" name="墨迹 43"/>
              <p14:cNvContentPartPr/>
              <p14:nvPr/>
            </p14:nvContentPartPr>
            <p14:xfrm>
              <a:off x="8181975" y="2190750"/>
              <a:ext cx="53975" cy="1651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8"/>
            </p:blipFill>
            <p:spPr>
              <a:xfrm>
                <a:off x="8181975" y="2190750"/>
                <a:ext cx="539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5" name="墨迹 44"/>
              <p14:cNvContentPartPr/>
              <p14:nvPr/>
            </p14:nvContentPartPr>
            <p14:xfrm>
              <a:off x="8137525" y="2171700"/>
              <a:ext cx="111125" cy="20002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0"/>
            </p:blipFill>
            <p:spPr>
              <a:xfrm>
                <a:off x="8137525" y="2171700"/>
                <a:ext cx="1111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6" name="墨迹 45"/>
              <p14:cNvContentPartPr/>
              <p14:nvPr/>
            </p14:nvContentPartPr>
            <p14:xfrm>
              <a:off x="8451850" y="2089150"/>
              <a:ext cx="234950" cy="2540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2"/>
            </p:blipFill>
            <p:spPr>
              <a:xfrm>
                <a:off x="8451850" y="2089150"/>
                <a:ext cx="2349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7" name="墨迹 46"/>
              <p14:cNvContentPartPr/>
              <p14:nvPr/>
            </p14:nvContentPartPr>
            <p14:xfrm>
              <a:off x="8674100" y="2168525"/>
              <a:ext cx="219075" cy="16192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4"/>
            </p:blipFill>
            <p:spPr>
              <a:xfrm>
                <a:off x="8674100" y="2168525"/>
                <a:ext cx="2190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8" name="墨迹 47"/>
              <p14:cNvContentPartPr/>
              <p14:nvPr/>
            </p14:nvContentPartPr>
            <p14:xfrm>
              <a:off x="8604250" y="2019300"/>
              <a:ext cx="365125" cy="6096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6"/>
            </p:blipFill>
            <p:spPr>
              <a:xfrm>
                <a:off x="8604250" y="2019300"/>
                <a:ext cx="365125" cy="609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9" name="墨迹 48"/>
              <p14:cNvContentPartPr/>
              <p14:nvPr/>
            </p14:nvContentPartPr>
            <p14:xfrm>
              <a:off x="4194175" y="1438275"/>
              <a:ext cx="187325" cy="1905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8"/>
            </p:blipFill>
            <p:spPr>
              <a:xfrm>
                <a:off x="4194175" y="1438275"/>
                <a:ext cx="18732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0" name="墨迹 49"/>
              <p14:cNvContentPartPr/>
              <p14:nvPr/>
            </p14:nvContentPartPr>
            <p14:xfrm>
              <a:off x="984250" y="3194050"/>
              <a:ext cx="336550" cy="698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0"/>
            </p:blipFill>
            <p:spPr>
              <a:xfrm>
                <a:off x="984250" y="3194050"/>
                <a:ext cx="33655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1" name="墨迹 50"/>
              <p14:cNvContentPartPr/>
              <p14:nvPr/>
            </p14:nvContentPartPr>
            <p14:xfrm>
              <a:off x="1019175" y="3302000"/>
              <a:ext cx="254000" cy="349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2"/>
            </p:blipFill>
            <p:spPr>
              <a:xfrm>
                <a:off x="1019175" y="3302000"/>
                <a:ext cx="2540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2" name="墨迹 51"/>
              <p14:cNvContentPartPr/>
              <p14:nvPr/>
            </p14:nvContentPartPr>
            <p14:xfrm>
              <a:off x="777875" y="3457575"/>
              <a:ext cx="155575" cy="1936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4"/>
            </p:blipFill>
            <p:spPr>
              <a:xfrm>
                <a:off x="777875" y="3457575"/>
                <a:ext cx="155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3" name="墨迹 52"/>
              <p14:cNvContentPartPr/>
              <p14:nvPr/>
            </p14:nvContentPartPr>
            <p14:xfrm>
              <a:off x="390525" y="3711575"/>
              <a:ext cx="38100" cy="19050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6"/>
            </p:blipFill>
            <p:spPr>
              <a:xfrm>
                <a:off x="390525" y="3711575"/>
                <a:ext cx="381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4" name="墨迹 53"/>
              <p14:cNvContentPartPr/>
              <p14:nvPr/>
            </p14:nvContentPartPr>
            <p14:xfrm>
              <a:off x="419100" y="3667125"/>
              <a:ext cx="88900" cy="15240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8"/>
            </p:blipFill>
            <p:spPr>
              <a:xfrm>
                <a:off x="419100" y="3667125"/>
                <a:ext cx="8890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5" name="墨迹 54"/>
              <p14:cNvContentPartPr/>
              <p14:nvPr/>
            </p14:nvContentPartPr>
            <p14:xfrm>
              <a:off x="539750" y="3663950"/>
              <a:ext cx="165100" cy="17780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0"/>
            </p:blipFill>
            <p:spPr>
              <a:xfrm>
                <a:off x="539750" y="3663950"/>
                <a:ext cx="1651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6" name="墨迹 55"/>
              <p14:cNvContentPartPr/>
              <p14:nvPr/>
            </p14:nvContentPartPr>
            <p14:xfrm>
              <a:off x="476250" y="3698875"/>
              <a:ext cx="133350" cy="1809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2"/>
            </p:blipFill>
            <p:spPr>
              <a:xfrm>
                <a:off x="476250" y="3698875"/>
                <a:ext cx="1333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7" name="墨迹 56"/>
              <p14:cNvContentPartPr/>
              <p14:nvPr/>
            </p14:nvContentPartPr>
            <p14:xfrm>
              <a:off x="1387475" y="3394075"/>
              <a:ext cx="460375" cy="2190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4"/>
            </p:blipFill>
            <p:spPr>
              <a:xfrm>
                <a:off x="1387475" y="3394075"/>
                <a:ext cx="4603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8" name="墨迹 57"/>
              <p14:cNvContentPartPr/>
              <p14:nvPr/>
            </p14:nvContentPartPr>
            <p14:xfrm>
              <a:off x="1822450" y="3648075"/>
              <a:ext cx="200025" cy="3175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6"/>
            </p:blipFill>
            <p:spPr>
              <a:xfrm>
                <a:off x="1822450" y="3648075"/>
                <a:ext cx="2000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1895475" y="3540125"/>
              <a:ext cx="53975" cy="1841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1895475" y="3540125"/>
                <a:ext cx="539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1489075" y="3768725"/>
              <a:ext cx="352425" cy="2921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1489075" y="3768725"/>
                <a:ext cx="3524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1155700" y="4168775"/>
              <a:ext cx="31750" cy="1587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1155700" y="4168775"/>
                <a:ext cx="317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1219200" y="4016375"/>
              <a:ext cx="12700" cy="1873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1219200" y="4016375"/>
                <a:ext cx="1270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1279525" y="4156075"/>
              <a:ext cx="107950" cy="15240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1279525" y="4156075"/>
                <a:ext cx="1079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1454150" y="4187825"/>
              <a:ext cx="3175" cy="984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1454150" y="4187825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1473200" y="4124325"/>
              <a:ext cx="6350" cy="3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1473200" y="41243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1530350" y="4041775"/>
              <a:ext cx="107950" cy="26035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1530350" y="4041775"/>
                <a:ext cx="1079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2038350" y="3822700"/>
              <a:ext cx="346075" cy="17780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2038350" y="3822700"/>
                <a:ext cx="3460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2447925" y="3902075"/>
              <a:ext cx="174625" cy="2317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2447925" y="3902075"/>
                <a:ext cx="17462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2381250" y="3876675"/>
              <a:ext cx="241300" cy="2476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2381250" y="3876675"/>
                <a:ext cx="2413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2387600" y="3990975"/>
              <a:ext cx="314325" cy="571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2387600" y="3990975"/>
                <a:ext cx="3143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2038350" y="4203700"/>
              <a:ext cx="279400" cy="24130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2038350" y="4203700"/>
                <a:ext cx="27940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1778000" y="4492625"/>
              <a:ext cx="155575" cy="2381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1778000" y="4492625"/>
                <a:ext cx="1555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1851025" y="4594225"/>
              <a:ext cx="152400" cy="1270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1851025" y="4594225"/>
                <a:ext cx="1524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1968500" y="4495800"/>
              <a:ext cx="152400" cy="2159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1968500" y="4495800"/>
                <a:ext cx="1524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2073275" y="4530725"/>
              <a:ext cx="127000" cy="17462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2073275" y="4530725"/>
                <a:ext cx="1270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2686050" y="4219575"/>
              <a:ext cx="184150" cy="18415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2686050" y="4219575"/>
                <a:ext cx="1841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2828925" y="4425950"/>
              <a:ext cx="158750" cy="32702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2828925" y="4425950"/>
                <a:ext cx="15875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2965450" y="4518025"/>
              <a:ext cx="165100" cy="19367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2965450" y="4518025"/>
                <a:ext cx="16510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835025" y="3079750"/>
              <a:ext cx="536575" cy="42227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835025" y="3079750"/>
                <a:ext cx="536575" cy="422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0" name="墨迹 79"/>
              <p14:cNvContentPartPr/>
              <p14:nvPr/>
            </p14:nvContentPartPr>
            <p14:xfrm>
              <a:off x="1279525" y="2870200"/>
              <a:ext cx="31750" cy="25717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0"/>
            </p:blipFill>
            <p:spPr>
              <a:xfrm>
                <a:off x="1279525" y="2870200"/>
                <a:ext cx="317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1" name="墨迹 80"/>
              <p14:cNvContentPartPr/>
              <p14:nvPr/>
            </p14:nvContentPartPr>
            <p14:xfrm>
              <a:off x="1746250" y="3536950"/>
              <a:ext cx="384175" cy="31750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2"/>
            </p:blipFill>
            <p:spPr>
              <a:xfrm>
                <a:off x="1746250" y="3536950"/>
                <a:ext cx="38417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2" name="墨迹 81"/>
              <p14:cNvContentPartPr/>
              <p14:nvPr/>
            </p14:nvContentPartPr>
            <p14:xfrm>
              <a:off x="2009775" y="3248025"/>
              <a:ext cx="209550" cy="2540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4"/>
            </p:blipFill>
            <p:spPr>
              <a:xfrm>
                <a:off x="2009775" y="3248025"/>
                <a:ext cx="2095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3" name="墨迹 82"/>
              <p14:cNvContentPartPr/>
              <p14:nvPr/>
            </p14:nvContentPartPr>
            <p14:xfrm>
              <a:off x="2327275" y="3832225"/>
              <a:ext cx="415925" cy="3841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6"/>
            </p:blipFill>
            <p:spPr>
              <a:xfrm>
                <a:off x="2327275" y="3832225"/>
                <a:ext cx="415925" cy="38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4" name="墨迹 83"/>
              <p14:cNvContentPartPr/>
              <p14:nvPr/>
            </p14:nvContentPartPr>
            <p14:xfrm>
              <a:off x="2663825" y="3502025"/>
              <a:ext cx="155575" cy="29845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8"/>
            </p:blipFill>
            <p:spPr>
              <a:xfrm>
                <a:off x="2663825" y="3502025"/>
                <a:ext cx="15557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5" name="墨迹 84"/>
              <p14:cNvContentPartPr/>
              <p14:nvPr/>
            </p14:nvContentPartPr>
            <p14:xfrm>
              <a:off x="257175" y="5022850"/>
              <a:ext cx="161925" cy="23812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0"/>
            </p:blipFill>
            <p:spPr>
              <a:xfrm>
                <a:off x="257175" y="5022850"/>
                <a:ext cx="1619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6" name="墨迹 85"/>
              <p14:cNvContentPartPr/>
              <p14:nvPr/>
            </p14:nvContentPartPr>
            <p14:xfrm>
              <a:off x="615950" y="5153025"/>
              <a:ext cx="180975" cy="2762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2"/>
            </p:blipFill>
            <p:spPr>
              <a:xfrm>
                <a:off x="615950" y="5153025"/>
                <a:ext cx="1809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7" name="墨迹 86"/>
              <p14:cNvContentPartPr/>
              <p14:nvPr/>
            </p14:nvContentPartPr>
            <p14:xfrm>
              <a:off x="793750" y="5165725"/>
              <a:ext cx="85725" cy="8572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4"/>
            </p:blipFill>
            <p:spPr>
              <a:xfrm>
                <a:off x="793750" y="5165725"/>
                <a:ext cx="857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88" name="墨迹 87"/>
              <p14:cNvContentPartPr/>
              <p14:nvPr/>
            </p14:nvContentPartPr>
            <p14:xfrm>
              <a:off x="914400" y="5149850"/>
              <a:ext cx="212725" cy="2095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6"/>
            </p:blipFill>
            <p:spPr>
              <a:xfrm>
                <a:off x="914400" y="5149850"/>
                <a:ext cx="21272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89" name="墨迹 88"/>
              <p14:cNvContentPartPr/>
              <p14:nvPr/>
            </p14:nvContentPartPr>
            <p14:xfrm>
              <a:off x="1155700" y="5095875"/>
              <a:ext cx="463550" cy="2762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8"/>
            </p:blipFill>
            <p:spPr>
              <a:xfrm>
                <a:off x="1155700" y="5095875"/>
                <a:ext cx="46355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0" name="墨迹 89"/>
              <p14:cNvContentPartPr/>
              <p14:nvPr/>
            </p14:nvContentPartPr>
            <p14:xfrm>
              <a:off x="1625600" y="5159375"/>
              <a:ext cx="142875" cy="21590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80"/>
            </p:blipFill>
            <p:spPr>
              <a:xfrm>
                <a:off x="1625600" y="5159375"/>
                <a:ext cx="1428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1" name="墨迹 90"/>
              <p14:cNvContentPartPr/>
              <p14:nvPr/>
            </p14:nvContentPartPr>
            <p14:xfrm>
              <a:off x="981075" y="5619750"/>
              <a:ext cx="133350" cy="117475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2"/>
            </p:blipFill>
            <p:spPr>
              <a:xfrm>
                <a:off x="981075" y="5619750"/>
                <a:ext cx="1333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2" name="墨迹 91"/>
              <p14:cNvContentPartPr/>
              <p14:nvPr/>
            </p14:nvContentPartPr>
            <p14:xfrm>
              <a:off x="971550" y="5607050"/>
              <a:ext cx="130175" cy="16510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4"/>
            </p:blipFill>
            <p:spPr>
              <a:xfrm>
                <a:off x="971550" y="5607050"/>
                <a:ext cx="1301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3" name="墨迹 92"/>
              <p14:cNvContentPartPr/>
              <p14:nvPr/>
            </p14:nvContentPartPr>
            <p14:xfrm>
              <a:off x="949325" y="5635625"/>
              <a:ext cx="215900" cy="5715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6"/>
            </p:blipFill>
            <p:spPr>
              <a:xfrm>
                <a:off x="949325" y="5635625"/>
                <a:ext cx="2159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4" name="墨迹 93"/>
              <p14:cNvContentPartPr/>
              <p14:nvPr/>
            </p14:nvContentPartPr>
            <p14:xfrm>
              <a:off x="835025" y="5861050"/>
              <a:ext cx="180975" cy="1301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8"/>
            </p:blipFill>
            <p:spPr>
              <a:xfrm>
                <a:off x="835025" y="5861050"/>
                <a:ext cx="1809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5" name="墨迹 94"/>
              <p14:cNvContentPartPr/>
              <p14:nvPr/>
            </p14:nvContentPartPr>
            <p14:xfrm>
              <a:off x="622300" y="5956300"/>
              <a:ext cx="107950" cy="13970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90"/>
            </p:blipFill>
            <p:spPr>
              <a:xfrm>
                <a:off x="622300" y="5956300"/>
                <a:ext cx="10795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6" name="墨迹 95"/>
              <p14:cNvContentPartPr/>
              <p14:nvPr/>
            </p14:nvContentPartPr>
            <p14:xfrm>
              <a:off x="736600" y="6022975"/>
              <a:ext cx="111125" cy="889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2"/>
            </p:blipFill>
            <p:spPr>
              <a:xfrm>
                <a:off x="736600" y="6022975"/>
                <a:ext cx="1111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7" name="墨迹 96"/>
              <p14:cNvContentPartPr/>
              <p14:nvPr/>
            </p14:nvContentPartPr>
            <p14:xfrm>
              <a:off x="854075" y="5969000"/>
              <a:ext cx="241300" cy="16510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4"/>
            </p:blipFill>
            <p:spPr>
              <a:xfrm>
                <a:off x="854075" y="5969000"/>
                <a:ext cx="2413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98" name="墨迹 97"/>
              <p14:cNvContentPartPr/>
              <p14:nvPr/>
            </p14:nvContentPartPr>
            <p14:xfrm>
              <a:off x="1187450" y="5788025"/>
              <a:ext cx="193675" cy="14287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6"/>
            </p:blipFill>
            <p:spPr>
              <a:xfrm>
                <a:off x="1187450" y="5788025"/>
                <a:ext cx="1936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99" name="墨迹 98"/>
              <p14:cNvContentPartPr/>
              <p14:nvPr/>
            </p14:nvContentPartPr>
            <p14:xfrm>
              <a:off x="1479550" y="5788025"/>
              <a:ext cx="101600" cy="2889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8"/>
            </p:blipFill>
            <p:spPr>
              <a:xfrm>
                <a:off x="1479550" y="5788025"/>
                <a:ext cx="1016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0" name="墨迹 99"/>
              <p14:cNvContentPartPr/>
              <p14:nvPr/>
            </p14:nvContentPartPr>
            <p14:xfrm>
              <a:off x="1641475" y="5883275"/>
              <a:ext cx="133350" cy="168275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200"/>
            </p:blipFill>
            <p:spPr>
              <a:xfrm>
                <a:off x="1641475" y="5883275"/>
                <a:ext cx="1333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1" name="墨迹 100"/>
              <p14:cNvContentPartPr/>
              <p14:nvPr/>
            </p14:nvContentPartPr>
            <p14:xfrm>
              <a:off x="5892800" y="2228850"/>
              <a:ext cx="469900" cy="3016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2"/>
            </p:blipFill>
            <p:spPr>
              <a:xfrm>
                <a:off x="5892800" y="2228850"/>
                <a:ext cx="4699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2" name="墨迹 101"/>
              <p14:cNvContentPartPr/>
              <p14:nvPr/>
            </p14:nvContentPartPr>
            <p14:xfrm>
              <a:off x="6591300" y="2555875"/>
              <a:ext cx="79375" cy="187325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4"/>
            </p:blipFill>
            <p:spPr>
              <a:xfrm>
                <a:off x="6591300" y="2555875"/>
                <a:ext cx="7937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3" name="墨迹 102"/>
              <p14:cNvContentPartPr/>
              <p14:nvPr/>
            </p14:nvContentPartPr>
            <p14:xfrm>
              <a:off x="6572250" y="2584450"/>
              <a:ext cx="98425" cy="1682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6"/>
            </p:blipFill>
            <p:spPr>
              <a:xfrm>
                <a:off x="6572250" y="2584450"/>
                <a:ext cx="984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4" name="墨迹 103"/>
              <p14:cNvContentPartPr/>
              <p14:nvPr/>
            </p14:nvContentPartPr>
            <p14:xfrm>
              <a:off x="6553200" y="2647950"/>
              <a:ext cx="196850" cy="2540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8"/>
            </p:blipFill>
            <p:spPr>
              <a:xfrm>
                <a:off x="6553200" y="2647950"/>
                <a:ext cx="1968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5" name="墨迹 104"/>
              <p14:cNvContentPartPr/>
              <p14:nvPr/>
            </p14:nvContentPartPr>
            <p14:xfrm>
              <a:off x="6705600" y="2768600"/>
              <a:ext cx="69850" cy="9842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10"/>
            </p:blipFill>
            <p:spPr>
              <a:xfrm>
                <a:off x="6705600" y="2768600"/>
                <a:ext cx="6985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6" name="墨迹 105"/>
              <p14:cNvContentPartPr/>
              <p14:nvPr/>
            </p14:nvContentPartPr>
            <p14:xfrm>
              <a:off x="6902450" y="2609850"/>
              <a:ext cx="101600" cy="19050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2"/>
            </p:blipFill>
            <p:spPr>
              <a:xfrm>
                <a:off x="6902450" y="2609850"/>
                <a:ext cx="1016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07" name="墨迹 106"/>
              <p14:cNvContentPartPr/>
              <p14:nvPr/>
            </p14:nvContentPartPr>
            <p14:xfrm>
              <a:off x="7000875" y="2676525"/>
              <a:ext cx="130175" cy="1206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4"/>
            </p:blipFill>
            <p:spPr>
              <a:xfrm>
                <a:off x="7000875" y="2676525"/>
                <a:ext cx="1301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08" name="墨迹 107"/>
              <p14:cNvContentPartPr/>
              <p14:nvPr/>
            </p14:nvContentPartPr>
            <p14:xfrm>
              <a:off x="7105650" y="2533650"/>
              <a:ext cx="136525" cy="25717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6"/>
            </p:blipFill>
            <p:spPr>
              <a:xfrm>
                <a:off x="7105650" y="2533650"/>
                <a:ext cx="13652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09" name="墨迹 108"/>
              <p14:cNvContentPartPr/>
              <p14:nvPr/>
            </p14:nvContentPartPr>
            <p14:xfrm>
              <a:off x="7207250" y="2638425"/>
              <a:ext cx="123825" cy="1778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8"/>
            </p:blipFill>
            <p:spPr>
              <a:xfrm>
                <a:off x="7207250" y="2638425"/>
                <a:ext cx="1238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0" name="墨迹 109"/>
              <p14:cNvContentPartPr/>
              <p14:nvPr/>
            </p14:nvContentPartPr>
            <p14:xfrm>
              <a:off x="7473950" y="2647950"/>
              <a:ext cx="63500" cy="17780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20"/>
            </p:blipFill>
            <p:spPr>
              <a:xfrm>
                <a:off x="7473950" y="2647950"/>
                <a:ext cx="635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1" name="墨迹 110"/>
              <p14:cNvContentPartPr/>
              <p14:nvPr/>
            </p14:nvContentPartPr>
            <p14:xfrm>
              <a:off x="7419975" y="2647950"/>
              <a:ext cx="111125" cy="1587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2"/>
            </p:blipFill>
            <p:spPr>
              <a:xfrm>
                <a:off x="7419975" y="2647950"/>
                <a:ext cx="1111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2" name="墨迹 111"/>
              <p14:cNvContentPartPr/>
              <p14:nvPr/>
            </p14:nvContentPartPr>
            <p14:xfrm>
              <a:off x="7397750" y="2698750"/>
              <a:ext cx="209550" cy="3810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4"/>
            </p:blipFill>
            <p:spPr>
              <a:xfrm>
                <a:off x="7397750" y="2698750"/>
                <a:ext cx="2095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3" name="墨迹 112"/>
              <p14:cNvContentPartPr/>
              <p14:nvPr/>
            </p14:nvContentPartPr>
            <p14:xfrm>
              <a:off x="7667625" y="2616200"/>
              <a:ext cx="95250" cy="241300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6"/>
            </p:blipFill>
            <p:spPr>
              <a:xfrm>
                <a:off x="7667625" y="2616200"/>
                <a:ext cx="9525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4" name="墨迹 113"/>
              <p14:cNvContentPartPr/>
              <p14:nvPr/>
            </p14:nvContentPartPr>
            <p14:xfrm>
              <a:off x="7680325" y="2673350"/>
              <a:ext cx="247650" cy="1809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8"/>
            </p:blipFill>
            <p:spPr>
              <a:xfrm>
                <a:off x="7680325" y="2673350"/>
                <a:ext cx="2476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5" name="墨迹 114"/>
              <p14:cNvContentPartPr/>
              <p14:nvPr/>
            </p14:nvContentPartPr>
            <p14:xfrm>
              <a:off x="6486525" y="2568575"/>
              <a:ext cx="244475" cy="2190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30"/>
            </p:blipFill>
            <p:spPr>
              <a:xfrm>
                <a:off x="6486525" y="2568575"/>
                <a:ext cx="2444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6" name="墨迹 115"/>
              <p14:cNvContentPartPr/>
              <p14:nvPr/>
            </p14:nvContentPartPr>
            <p14:xfrm>
              <a:off x="7324725" y="3324225"/>
              <a:ext cx="190500" cy="1905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2"/>
            </p:blipFill>
            <p:spPr>
              <a:xfrm>
                <a:off x="7324725" y="3324225"/>
                <a:ext cx="1905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17" name="墨迹 116"/>
              <p14:cNvContentPartPr/>
              <p14:nvPr/>
            </p14:nvContentPartPr>
            <p14:xfrm>
              <a:off x="7423150" y="3232150"/>
              <a:ext cx="41275" cy="24765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4"/>
            </p:blipFill>
            <p:spPr>
              <a:xfrm>
                <a:off x="7423150" y="3232150"/>
                <a:ext cx="4127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18" name="墨迹 117"/>
              <p14:cNvContentPartPr/>
              <p14:nvPr/>
            </p14:nvContentPartPr>
            <p14:xfrm>
              <a:off x="6753225" y="3333750"/>
              <a:ext cx="28575" cy="1492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6"/>
            </p:blipFill>
            <p:spPr>
              <a:xfrm>
                <a:off x="6753225" y="3333750"/>
                <a:ext cx="285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19" name="墨迹 118"/>
              <p14:cNvContentPartPr/>
              <p14:nvPr/>
            </p14:nvContentPartPr>
            <p14:xfrm>
              <a:off x="6759575" y="3228975"/>
              <a:ext cx="6350" cy="36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8"/>
            </p:blipFill>
            <p:spPr>
              <a:xfrm>
                <a:off x="6759575" y="32289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9" p14:bwMode="auto">
            <p14:nvContentPartPr>
              <p14:cNvPr id="120" name="墨迹 119"/>
              <p14:cNvContentPartPr/>
              <p14:nvPr/>
            </p14:nvContentPartPr>
            <p14:xfrm>
              <a:off x="6829425" y="3324225"/>
              <a:ext cx="180975" cy="16510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40"/>
            </p:blipFill>
            <p:spPr>
              <a:xfrm>
                <a:off x="6829425" y="3324225"/>
                <a:ext cx="1809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1" p14:bwMode="auto">
            <p14:nvContentPartPr>
              <p14:cNvPr id="121" name="墨迹 120"/>
              <p14:cNvContentPartPr/>
              <p14:nvPr/>
            </p14:nvContentPartPr>
            <p14:xfrm>
              <a:off x="7004050" y="3273425"/>
              <a:ext cx="107950" cy="82550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42"/>
            </p:blipFill>
            <p:spPr>
              <a:xfrm>
                <a:off x="7004050" y="3273425"/>
                <a:ext cx="1079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2" name="墨迹 121"/>
              <p14:cNvContentPartPr/>
              <p14:nvPr/>
            </p14:nvContentPartPr>
            <p14:xfrm>
              <a:off x="7051675" y="3235325"/>
              <a:ext cx="228600" cy="25400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44"/>
            </p:blipFill>
            <p:spPr>
              <a:xfrm>
                <a:off x="7051675" y="3235325"/>
                <a:ext cx="2286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3" name="墨迹 122"/>
              <p14:cNvContentPartPr/>
              <p14:nvPr/>
            </p14:nvContentPartPr>
            <p14:xfrm>
              <a:off x="7680325" y="3502025"/>
              <a:ext cx="581025" cy="5397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6"/>
            </p:blipFill>
            <p:spPr>
              <a:xfrm>
                <a:off x="7680325" y="3502025"/>
                <a:ext cx="58102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4" name="墨迹 123"/>
              <p14:cNvContentPartPr/>
              <p14:nvPr/>
            </p14:nvContentPartPr>
            <p14:xfrm>
              <a:off x="7702550" y="3222625"/>
              <a:ext cx="568325" cy="33337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8"/>
            </p:blipFill>
            <p:spPr>
              <a:xfrm>
                <a:off x="7702550" y="3222625"/>
                <a:ext cx="568325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5" name="墨迹 124"/>
              <p14:cNvContentPartPr/>
              <p14:nvPr/>
            </p14:nvContentPartPr>
            <p14:xfrm>
              <a:off x="6877050" y="2908300"/>
              <a:ext cx="1308100" cy="95250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50"/>
            </p:blipFill>
            <p:spPr>
              <a:xfrm>
                <a:off x="6877050" y="2908300"/>
                <a:ext cx="13081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6" name="墨迹 125"/>
              <p14:cNvContentPartPr/>
              <p14:nvPr/>
            </p14:nvContentPartPr>
            <p14:xfrm>
              <a:off x="7991475" y="2771775"/>
              <a:ext cx="174625" cy="44132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52"/>
            </p:blipFill>
            <p:spPr>
              <a:xfrm>
                <a:off x="7991475" y="2771775"/>
                <a:ext cx="174625" cy="441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27" name="墨迹 126"/>
              <p14:cNvContentPartPr/>
              <p14:nvPr/>
            </p14:nvContentPartPr>
            <p14:xfrm>
              <a:off x="7981950" y="3175000"/>
              <a:ext cx="196850" cy="269875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54"/>
            </p:blipFill>
            <p:spPr>
              <a:xfrm>
                <a:off x="7981950" y="3175000"/>
                <a:ext cx="1968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28" name="墨迹 127"/>
              <p14:cNvContentPartPr/>
              <p14:nvPr/>
            </p14:nvContentPartPr>
            <p14:xfrm>
              <a:off x="8235950" y="2771775"/>
              <a:ext cx="241300" cy="34925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6"/>
            </p:blipFill>
            <p:spPr>
              <a:xfrm>
                <a:off x="8235950" y="2771775"/>
                <a:ext cx="2413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7" p14:bwMode="auto">
            <p14:nvContentPartPr>
              <p14:cNvPr id="129" name="墨迹 128"/>
              <p14:cNvContentPartPr/>
              <p14:nvPr/>
            </p14:nvContentPartPr>
            <p14:xfrm>
              <a:off x="8226425" y="2844800"/>
              <a:ext cx="260350" cy="2857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8"/>
            </p:blipFill>
            <p:spPr>
              <a:xfrm>
                <a:off x="8226425" y="2844800"/>
                <a:ext cx="2603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9" p14:bwMode="auto">
            <p14:nvContentPartPr>
              <p14:cNvPr id="130" name="墨迹 129"/>
              <p14:cNvContentPartPr/>
              <p14:nvPr/>
            </p14:nvContentPartPr>
            <p14:xfrm>
              <a:off x="8547100" y="2679700"/>
              <a:ext cx="196850" cy="22225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60"/>
            </p:blipFill>
            <p:spPr>
              <a:xfrm>
                <a:off x="8547100" y="2679700"/>
                <a:ext cx="1968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1" p14:bwMode="auto">
            <p14:nvContentPartPr>
              <p14:cNvPr id="131" name="墨迹 130"/>
              <p14:cNvContentPartPr/>
              <p14:nvPr/>
            </p14:nvContentPartPr>
            <p14:xfrm>
              <a:off x="8823325" y="2844800"/>
              <a:ext cx="15875" cy="12065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62"/>
            </p:blipFill>
            <p:spPr>
              <a:xfrm>
                <a:off x="8823325" y="2844800"/>
                <a:ext cx="158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3" p14:bwMode="auto">
            <p14:nvContentPartPr>
              <p14:cNvPr id="132" name="墨迹 131"/>
              <p14:cNvContentPartPr/>
              <p14:nvPr/>
            </p14:nvContentPartPr>
            <p14:xfrm>
              <a:off x="7727950" y="3324225"/>
              <a:ext cx="146050" cy="18415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64"/>
            </p:blipFill>
            <p:spPr>
              <a:xfrm>
                <a:off x="7727950" y="3324225"/>
                <a:ext cx="1460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5" p14:bwMode="auto">
            <p14:nvContentPartPr>
              <p14:cNvPr id="133" name="墨迹 132"/>
              <p14:cNvContentPartPr/>
              <p14:nvPr/>
            </p14:nvContentPartPr>
            <p14:xfrm>
              <a:off x="7934325" y="3422650"/>
              <a:ext cx="12700" cy="11430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6"/>
            </p:blipFill>
            <p:spPr>
              <a:xfrm>
                <a:off x="7934325" y="3422650"/>
                <a:ext cx="127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7" p14:bwMode="auto">
            <p14:nvContentPartPr>
              <p14:cNvPr id="134" name="墨迹 133"/>
              <p14:cNvContentPartPr/>
              <p14:nvPr/>
            </p14:nvContentPartPr>
            <p14:xfrm>
              <a:off x="8356600" y="3390900"/>
              <a:ext cx="136525" cy="69850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8"/>
            </p:blipFill>
            <p:spPr>
              <a:xfrm>
                <a:off x="8356600" y="3390900"/>
                <a:ext cx="13652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9" p14:bwMode="auto">
            <p14:nvContentPartPr>
              <p14:cNvPr id="135" name="墨迹 134"/>
              <p14:cNvContentPartPr/>
              <p14:nvPr/>
            </p14:nvContentPartPr>
            <p14:xfrm>
              <a:off x="8315325" y="3486150"/>
              <a:ext cx="180975" cy="19050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70"/>
            </p:blipFill>
            <p:spPr>
              <a:xfrm>
                <a:off x="8315325" y="3486150"/>
                <a:ext cx="1809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1" p14:bwMode="auto">
            <p14:nvContentPartPr>
              <p14:cNvPr id="136" name="墨迹 135"/>
              <p14:cNvContentPartPr/>
              <p14:nvPr/>
            </p14:nvContentPartPr>
            <p14:xfrm>
              <a:off x="8559800" y="3282950"/>
              <a:ext cx="234950" cy="238125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72"/>
            </p:blipFill>
            <p:spPr>
              <a:xfrm>
                <a:off x="8559800" y="3282950"/>
                <a:ext cx="2349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3" p14:bwMode="auto">
            <p14:nvContentPartPr>
              <p14:cNvPr id="137" name="墨迹 136"/>
              <p14:cNvContentPartPr/>
              <p14:nvPr/>
            </p14:nvContentPartPr>
            <p14:xfrm>
              <a:off x="8693150" y="3463925"/>
              <a:ext cx="257175" cy="2286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74"/>
            </p:blipFill>
            <p:spPr>
              <a:xfrm>
                <a:off x="8693150" y="3463925"/>
                <a:ext cx="257175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5" p14:bwMode="auto">
            <p14:nvContentPartPr>
              <p14:cNvPr id="138" name="墨迹 137"/>
              <p14:cNvContentPartPr/>
              <p14:nvPr/>
            </p14:nvContentPartPr>
            <p14:xfrm>
              <a:off x="8689975" y="3454400"/>
              <a:ext cx="381000" cy="257175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6"/>
            </p:blipFill>
            <p:spPr>
              <a:xfrm>
                <a:off x="8689975" y="3454400"/>
                <a:ext cx="3810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7" p14:bwMode="auto">
            <p14:nvContentPartPr>
              <p14:cNvPr id="139" name="墨迹 138"/>
              <p14:cNvContentPartPr/>
              <p14:nvPr/>
            </p14:nvContentPartPr>
            <p14:xfrm>
              <a:off x="6838950" y="3975100"/>
              <a:ext cx="31750" cy="3143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8"/>
            </p:blipFill>
            <p:spPr>
              <a:xfrm>
                <a:off x="6838950" y="3975100"/>
                <a:ext cx="3175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9" p14:bwMode="auto">
            <p14:nvContentPartPr>
              <p14:cNvPr id="140" name="墨迹 139"/>
              <p14:cNvContentPartPr/>
              <p14:nvPr/>
            </p14:nvContentPartPr>
            <p14:xfrm>
              <a:off x="6851650" y="3940175"/>
              <a:ext cx="139700" cy="12700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80"/>
            </p:blipFill>
            <p:spPr>
              <a:xfrm>
                <a:off x="6851650" y="3940175"/>
                <a:ext cx="1397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1" p14:bwMode="auto">
            <p14:nvContentPartPr>
              <p14:cNvPr id="141" name="墨迹 140"/>
              <p14:cNvContentPartPr/>
              <p14:nvPr/>
            </p14:nvContentPartPr>
            <p14:xfrm>
              <a:off x="7054850" y="3933825"/>
              <a:ext cx="231775" cy="17462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82"/>
            </p:blipFill>
            <p:spPr>
              <a:xfrm>
                <a:off x="7054850" y="3933825"/>
                <a:ext cx="23177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3" p14:bwMode="auto">
            <p14:nvContentPartPr>
              <p14:cNvPr id="142" name="墨迹 141"/>
              <p14:cNvContentPartPr/>
              <p14:nvPr/>
            </p14:nvContentPartPr>
            <p14:xfrm>
              <a:off x="7372350" y="4000500"/>
              <a:ext cx="158750" cy="1587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84"/>
            </p:blipFill>
            <p:spPr>
              <a:xfrm>
                <a:off x="7372350" y="4000500"/>
                <a:ext cx="1587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5" p14:bwMode="auto">
            <p14:nvContentPartPr>
              <p14:cNvPr id="143" name="墨迹 142"/>
              <p14:cNvContentPartPr/>
              <p14:nvPr/>
            </p14:nvContentPartPr>
            <p14:xfrm>
              <a:off x="7353300" y="4095750"/>
              <a:ext cx="165100" cy="2222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6"/>
            </p:blipFill>
            <p:spPr>
              <a:xfrm>
                <a:off x="7353300" y="4095750"/>
                <a:ext cx="1651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7" p14:bwMode="auto">
            <p14:nvContentPartPr>
              <p14:cNvPr id="144" name="墨迹 143"/>
              <p14:cNvContentPartPr/>
              <p14:nvPr/>
            </p14:nvContentPartPr>
            <p14:xfrm>
              <a:off x="7632700" y="3883025"/>
              <a:ext cx="165100" cy="28257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8"/>
            </p:blipFill>
            <p:spPr>
              <a:xfrm>
                <a:off x="7632700" y="3883025"/>
                <a:ext cx="16510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9" p14:bwMode="auto">
            <p14:nvContentPartPr>
              <p14:cNvPr id="145" name="墨迹 144"/>
              <p14:cNvContentPartPr/>
              <p14:nvPr/>
            </p14:nvContentPartPr>
            <p14:xfrm>
              <a:off x="7883525" y="4070350"/>
              <a:ext cx="193675" cy="1428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90"/>
            </p:blipFill>
            <p:spPr>
              <a:xfrm>
                <a:off x="7883525" y="4070350"/>
                <a:ext cx="1936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1" p14:bwMode="auto">
            <p14:nvContentPartPr>
              <p14:cNvPr id="146" name="墨迹 145"/>
              <p14:cNvContentPartPr/>
              <p14:nvPr/>
            </p14:nvContentPartPr>
            <p14:xfrm>
              <a:off x="3876675" y="3556000"/>
              <a:ext cx="1758950" cy="81597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92"/>
            </p:blipFill>
            <p:spPr>
              <a:xfrm>
                <a:off x="3876675" y="3556000"/>
                <a:ext cx="1758950" cy="815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3" p14:bwMode="auto">
            <p14:nvContentPartPr>
              <p14:cNvPr id="147" name="墨迹 146"/>
              <p14:cNvContentPartPr/>
              <p14:nvPr/>
            </p14:nvContentPartPr>
            <p14:xfrm>
              <a:off x="5054600" y="2422525"/>
              <a:ext cx="19050" cy="20955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94"/>
            </p:blipFill>
            <p:spPr>
              <a:xfrm>
                <a:off x="5054600" y="2422525"/>
                <a:ext cx="190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5" p14:bwMode="auto">
            <p14:nvContentPartPr>
              <p14:cNvPr id="148" name="墨迹 147"/>
              <p14:cNvContentPartPr/>
              <p14:nvPr/>
            </p14:nvContentPartPr>
            <p14:xfrm>
              <a:off x="5080000" y="2505075"/>
              <a:ext cx="200025" cy="32385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96"/>
            </p:blipFill>
            <p:spPr>
              <a:xfrm>
                <a:off x="5080000" y="2505075"/>
                <a:ext cx="2000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7" p14:bwMode="auto">
            <p14:nvContentPartPr>
              <p14:cNvPr id="149" name="墨迹 148"/>
              <p14:cNvContentPartPr/>
              <p14:nvPr/>
            </p14:nvContentPartPr>
            <p14:xfrm>
              <a:off x="5286375" y="2603500"/>
              <a:ext cx="25400" cy="16827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8"/>
            </p:blipFill>
            <p:spPr>
              <a:xfrm>
                <a:off x="5286375" y="2603500"/>
                <a:ext cx="254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9" p14:bwMode="auto">
            <p14:nvContentPartPr>
              <p14:cNvPr id="150" name="墨迹 149"/>
              <p14:cNvContentPartPr/>
              <p14:nvPr/>
            </p14:nvContentPartPr>
            <p14:xfrm>
              <a:off x="5324475" y="2587625"/>
              <a:ext cx="47625" cy="7937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300"/>
            </p:blipFill>
            <p:spPr>
              <a:xfrm>
                <a:off x="5324475" y="2587625"/>
                <a:ext cx="4762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1" p14:bwMode="auto">
            <p14:nvContentPartPr>
              <p14:cNvPr id="151" name="墨迹 150"/>
              <p14:cNvContentPartPr/>
              <p14:nvPr/>
            </p14:nvContentPartPr>
            <p14:xfrm>
              <a:off x="5384800" y="2584450"/>
              <a:ext cx="85725" cy="18097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302"/>
            </p:blipFill>
            <p:spPr>
              <a:xfrm>
                <a:off x="5384800" y="2584450"/>
                <a:ext cx="857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3" p14:bwMode="auto">
            <p14:nvContentPartPr>
              <p14:cNvPr id="152" name="墨迹 151"/>
              <p14:cNvContentPartPr/>
              <p14:nvPr/>
            </p14:nvContentPartPr>
            <p14:xfrm>
              <a:off x="5511800" y="2647950"/>
              <a:ext cx="88900" cy="15875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304"/>
            </p:blipFill>
            <p:spPr>
              <a:xfrm>
                <a:off x="5511800" y="2647950"/>
                <a:ext cx="889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5" p14:bwMode="auto">
            <p14:nvContentPartPr>
              <p14:cNvPr id="153" name="墨迹 152"/>
              <p14:cNvContentPartPr/>
              <p14:nvPr/>
            </p14:nvContentPartPr>
            <p14:xfrm>
              <a:off x="5613400" y="2670175"/>
              <a:ext cx="123825" cy="98425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6"/>
            </p:blipFill>
            <p:spPr>
              <a:xfrm>
                <a:off x="5613400" y="2670175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7" p14:bwMode="auto">
            <p14:nvContentPartPr>
              <p14:cNvPr id="154" name="墨迹 153"/>
              <p14:cNvContentPartPr/>
              <p14:nvPr/>
            </p14:nvContentPartPr>
            <p14:xfrm>
              <a:off x="5734050" y="2562225"/>
              <a:ext cx="301625" cy="301625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8"/>
            </p:blipFill>
            <p:spPr>
              <a:xfrm>
                <a:off x="5734050" y="2562225"/>
                <a:ext cx="3016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9" p14:bwMode="auto">
            <p14:nvContentPartPr>
              <p14:cNvPr id="155" name="墨迹 154"/>
              <p14:cNvContentPartPr/>
              <p14:nvPr/>
            </p14:nvContentPartPr>
            <p14:xfrm>
              <a:off x="6007100" y="2600325"/>
              <a:ext cx="450850" cy="714375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10"/>
            </p:blipFill>
            <p:spPr>
              <a:xfrm>
                <a:off x="6007100" y="2600325"/>
                <a:ext cx="450850" cy="714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56" name="墨迹 155"/>
              <p14:cNvContentPartPr/>
              <p14:nvPr/>
            </p14:nvContentPartPr>
            <p14:xfrm>
              <a:off x="5349875" y="4108450"/>
              <a:ext cx="333375" cy="1365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12"/>
            </p:blipFill>
            <p:spPr>
              <a:xfrm>
                <a:off x="5349875" y="4108450"/>
                <a:ext cx="3333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3" p14:bwMode="auto">
            <p14:nvContentPartPr>
              <p14:cNvPr id="157" name="墨迹 156"/>
              <p14:cNvContentPartPr/>
              <p14:nvPr/>
            </p14:nvContentPartPr>
            <p14:xfrm>
              <a:off x="5692775" y="4184650"/>
              <a:ext cx="228600" cy="1651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14"/>
            </p:blipFill>
            <p:spPr>
              <a:xfrm>
                <a:off x="5692775" y="4184650"/>
                <a:ext cx="228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5" p14:bwMode="auto">
            <p14:nvContentPartPr>
              <p14:cNvPr id="158" name="墨迹 157"/>
              <p14:cNvContentPartPr/>
              <p14:nvPr/>
            </p14:nvContentPartPr>
            <p14:xfrm>
              <a:off x="5797550" y="4213225"/>
              <a:ext cx="15875" cy="2444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16"/>
            </p:blipFill>
            <p:spPr>
              <a:xfrm>
                <a:off x="5797550" y="4213225"/>
                <a:ext cx="158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7" p14:bwMode="auto">
            <p14:nvContentPartPr>
              <p14:cNvPr id="159" name="墨迹 158"/>
              <p14:cNvContentPartPr/>
              <p14:nvPr/>
            </p14:nvContentPartPr>
            <p14:xfrm>
              <a:off x="5330825" y="4997450"/>
              <a:ext cx="279400" cy="34925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8"/>
            </p:blipFill>
            <p:spPr>
              <a:xfrm>
                <a:off x="5330825" y="4997450"/>
                <a:ext cx="2794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9" p14:bwMode="auto">
            <p14:nvContentPartPr>
              <p14:cNvPr id="160" name="墨迹 159"/>
              <p14:cNvContentPartPr/>
              <p14:nvPr/>
            </p14:nvContentPartPr>
            <p14:xfrm>
              <a:off x="5765800" y="4873625"/>
              <a:ext cx="254000" cy="23177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20"/>
            </p:blipFill>
            <p:spPr>
              <a:xfrm>
                <a:off x="5765800" y="4873625"/>
                <a:ext cx="2540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1" p14:bwMode="auto">
            <p14:nvContentPartPr>
              <p14:cNvPr id="161" name="墨迹 160"/>
              <p14:cNvContentPartPr/>
              <p14:nvPr/>
            </p14:nvContentPartPr>
            <p14:xfrm>
              <a:off x="5645150" y="5829300"/>
              <a:ext cx="187325" cy="20637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22"/>
            </p:blipFill>
            <p:spPr>
              <a:xfrm>
                <a:off x="5645150" y="5829300"/>
                <a:ext cx="18732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3" p14:bwMode="auto">
            <p14:nvContentPartPr>
              <p14:cNvPr id="162" name="墨迹 161"/>
              <p14:cNvContentPartPr/>
              <p14:nvPr/>
            </p14:nvContentPartPr>
            <p14:xfrm>
              <a:off x="5816600" y="5861050"/>
              <a:ext cx="114300" cy="1809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24"/>
            </p:blipFill>
            <p:spPr>
              <a:xfrm>
                <a:off x="5816600" y="5861050"/>
                <a:ext cx="11430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5" p14:bwMode="auto">
            <p14:nvContentPartPr>
              <p14:cNvPr id="163" name="墨迹 162"/>
              <p14:cNvContentPartPr/>
              <p14:nvPr/>
            </p14:nvContentPartPr>
            <p14:xfrm>
              <a:off x="5949950" y="5857875"/>
              <a:ext cx="57150" cy="1873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6"/>
            </p:blipFill>
            <p:spPr>
              <a:xfrm>
                <a:off x="5949950" y="5857875"/>
                <a:ext cx="571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7" p14:bwMode="auto">
            <p14:nvContentPartPr>
              <p14:cNvPr id="164" name="墨迹 163"/>
              <p14:cNvContentPartPr/>
              <p14:nvPr/>
            </p14:nvContentPartPr>
            <p14:xfrm>
              <a:off x="6029325" y="5880100"/>
              <a:ext cx="285750" cy="17780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8"/>
            </p:blipFill>
            <p:spPr>
              <a:xfrm>
                <a:off x="6029325" y="5880100"/>
                <a:ext cx="2857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9" p14:bwMode="auto">
            <p14:nvContentPartPr>
              <p14:cNvPr id="165" name="墨迹 164"/>
              <p14:cNvContentPartPr/>
              <p14:nvPr/>
            </p14:nvContentPartPr>
            <p14:xfrm>
              <a:off x="6343650" y="5740400"/>
              <a:ext cx="107950" cy="34290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30"/>
            </p:blipFill>
            <p:spPr>
              <a:xfrm>
                <a:off x="6343650" y="5740400"/>
                <a:ext cx="1079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1" p14:bwMode="auto">
            <p14:nvContentPartPr>
              <p14:cNvPr id="166" name="墨迹 165"/>
              <p14:cNvContentPartPr/>
              <p14:nvPr/>
            </p14:nvContentPartPr>
            <p14:xfrm>
              <a:off x="6477000" y="5749925"/>
              <a:ext cx="136525" cy="51117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32"/>
            </p:blipFill>
            <p:spPr>
              <a:xfrm>
                <a:off x="6477000" y="5749925"/>
                <a:ext cx="136525" cy="511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3" p14:bwMode="auto">
            <p14:nvContentPartPr>
              <p14:cNvPr id="167" name="墨迹 166"/>
              <p14:cNvContentPartPr/>
              <p14:nvPr/>
            </p14:nvContentPartPr>
            <p14:xfrm>
              <a:off x="6845300" y="5772150"/>
              <a:ext cx="314325" cy="29210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34"/>
            </p:blipFill>
            <p:spPr>
              <a:xfrm>
                <a:off x="6845300" y="5772150"/>
                <a:ext cx="3143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5" p14:bwMode="auto">
            <p14:nvContentPartPr>
              <p14:cNvPr id="168" name="墨迹 167"/>
              <p14:cNvContentPartPr/>
              <p14:nvPr/>
            </p14:nvContentPartPr>
            <p14:xfrm>
              <a:off x="7191375" y="5905500"/>
              <a:ext cx="260350" cy="1873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36"/>
            </p:blipFill>
            <p:spPr>
              <a:xfrm>
                <a:off x="7191375" y="5905500"/>
                <a:ext cx="260350" cy="1873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4186555" y="1422400"/>
              <a:ext cx="220345" cy="2095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4186555" y="1422400"/>
                <a:ext cx="22034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6070600" y="1271905"/>
              <a:ext cx="107950" cy="317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6070600" y="1271905"/>
                <a:ext cx="1079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6013450" y="1346200"/>
              <a:ext cx="158750" cy="571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6013450" y="1346200"/>
                <a:ext cx="1587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5727700" y="1263650"/>
              <a:ext cx="6350" cy="17970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5727700" y="1263650"/>
                <a:ext cx="6350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5710555" y="1282700"/>
              <a:ext cx="57150" cy="10160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5710555" y="1282700"/>
                <a:ext cx="5715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5793105" y="1276350"/>
              <a:ext cx="76200" cy="952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5793105" y="1276350"/>
                <a:ext cx="762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5818505" y="1295400"/>
              <a:ext cx="131445" cy="12255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5818505" y="1295400"/>
                <a:ext cx="131445" cy="1225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5727700" y="1257300"/>
              <a:ext cx="95250" cy="10350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5727700" y="1257300"/>
                <a:ext cx="95250" cy="103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5886450" y="1265555"/>
              <a:ext cx="78105" cy="5080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5886450" y="1265555"/>
                <a:ext cx="78105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6275705" y="1367155"/>
              <a:ext cx="19050" cy="8255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6275705" y="1367155"/>
                <a:ext cx="190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6307455" y="1202055"/>
              <a:ext cx="17145" cy="10160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6307455" y="1202055"/>
                <a:ext cx="1714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6337300" y="1310005"/>
              <a:ext cx="230505" cy="15684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6337300" y="1310005"/>
                <a:ext cx="230505" cy="156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6584950" y="1225550"/>
              <a:ext cx="31750" cy="1143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6584950" y="1225550"/>
                <a:ext cx="3175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6599555" y="1151255"/>
              <a:ext cx="228600" cy="29845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6599555" y="1151255"/>
                <a:ext cx="22860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6942455" y="1310005"/>
              <a:ext cx="127000" cy="508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6942455" y="1310005"/>
                <a:ext cx="1270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6967855" y="1250950"/>
              <a:ext cx="42545" cy="19240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6967855" y="1250950"/>
                <a:ext cx="42545" cy="1924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4603750" y="1612900"/>
              <a:ext cx="215900" cy="1968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4603750" y="1612900"/>
                <a:ext cx="2159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7209155" y="1441450"/>
              <a:ext cx="1001395" cy="7175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7209155" y="1441450"/>
                <a:ext cx="1001395" cy="71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7302500" y="1219200"/>
              <a:ext cx="101600" cy="16510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7302500" y="1219200"/>
                <a:ext cx="101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7416800" y="1271905"/>
              <a:ext cx="78105" cy="1524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7416800" y="1271905"/>
                <a:ext cx="7810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7513955" y="1125855"/>
              <a:ext cx="93345" cy="29654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7513955" y="1125855"/>
                <a:ext cx="93345" cy="296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7658100" y="1316355"/>
              <a:ext cx="71755" cy="1079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7658100" y="1316355"/>
                <a:ext cx="71755" cy="10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7787005" y="1252855"/>
              <a:ext cx="171450" cy="16954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7787005" y="1252855"/>
                <a:ext cx="171450" cy="169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7867650" y="1289050"/>
              <a:ext cx="97155" cy="1397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7867650" y="1289050"/>
                <a:ext cx="9715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7994650" y="1265555"/>
              <a:ext cx="14605" cy="2032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7994650" y="1265555"/>
                <a:ext cx="1460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7983855" y="1270000"/>
              <a:ext cx="88900" cy="6540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7983855" y="1270000"/>
                <a:ext cx="88900" cy="654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7188200" y="1068705"/>
              <a:ext cx="1011555" cy="52514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7188200" y="1068705"/>
                <a:ext cx="1011555" cy="5251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7588250" y="1663700"/>
              <a:ext cx="88900" cy="1206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7588250" y="1663700"/>
                <a:ext cx="889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7545705" y="1631950"/>
              <a:ext cx="150495" cy="1778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7545705" y="1631950"/>
                <a:ext cx="15049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7526655" y="1739900"/>
              <a:ext cx="194945" cy="635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7526655" y="1739900"/>
                <a:ext cx="19494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7302500" y="1809750"/>
              <a:ext cx="228600" cy="1587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7302500" y="1809750"/>
                <a:ext cx="2286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1473200" y="1962150"/>
              <a:ext cx="179705" cy="24955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1473200" y="1962150"/>
                <a:ext cx="179705" cy="2495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7112000" y="1989455"/>
              <a:ext cx="90805" cy="18415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7112000" y="1989455"/>
                <a:ext cx="9080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7162800" y="2059305"/>
              <a:ext cx="114300" cy="12700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7162800" y="2059305"/>
                <a:ext cx="1143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7279005" y="2025650"/>
              <a:ext cx="131445" cy="16510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7279005" y="2025650"/>
                <a:ext cx="13144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7385050" y="2046605"/>
              <a:ext cx="114300" cy="10795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7385050" y="2046605"/>
                <a:ext cx="1143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7747000" y="1811655"/>
              <a:ext cx="336550" cy="20955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7747000" y="1811655"/>
                <a:ext cx="3365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8045450" y="1913255"/>
              <a:ext cx="147955" cy="3365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8045450" y="1913255"/>
                <a:ext cx="147955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8197850" y="2097405"/>
              <a:ext cx="146050" cy="10604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8197850" y="2097405"/>
                <a:ext cx="146050" cy="106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5734050" y="1691005"/>
              <a:ext cx="190500" cy="4572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5734050" y="1691005"/>
                <a:ext cx="190500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5913755" y="1733550"/>
              <a:ext cx="31750" cy="24955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5913755" y="1733550"/>
                <a:ext cx="31750" cy="2495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5791200" y="1822450"/>
              <a:ext cx="165100" cy="4000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6"/>
            </p:blipFill>
            <p:spPr>
              <a:xfrm>
                <a:off x="5791200" y="1822450"/>
                <a:ext cx="165100" cy="40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4" name="墨迹 43"/>
              <p14:cNvContentPartPr/>
              <p14:nvPr/>
            </p14:nvContentPartPr>
            <p14:xfrm>
              <a:off x="5989955" y="1752600"/>
              <a:ext cx="93345" cy="21780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8"/>
            </p:blipFill>
            <p:spPr>
              <a:xfrm>
                <a:off x="5989955" y="1752600"/>
                <a:ext cx="93345" cy="2178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5" name="墨迹 44"/>
              <p14:cNvContentPartPr/>
              <p14:nvPr/>
            </p14:nvContentPartPr>
            <p14:xfrm>
              <a:off x="6129655" y="1746250"/>
              <a:ext cx="63500" cy="23685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0"/>
            </p:blipFill>
            <p:spPr>
              <a:xfrm>
                <a:off x="6129655" y="1746250"/>
                <a:ext cx="63500" cy="2368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6" name="墨迹 45"/>
              <p14:cNvContentPartPr/>
              <p14:nvPr/>
            </p14:nvContentPartPr>
            <p14:xfrm>
              <a:off x="6121400" y="1773555"/>
              <a:ext cx="3810" cy="36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2"/>
            </p:blipFill>
            <p:spPr>
              <a:xfrm>
                <a:off x="6121400" y="1773555"/>
                <a:ext cx="381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7" name="墨迹 46"/>
              <p14:cNvContentPartPr/>
              <p14:nvPr/>
            </p14:nvContentPartPr>
            <p14:xfrm>
              <a:off x="6110605" y="1710055"/>
              <a:ext cx="152400" cy="635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4"/>
            </p:blipFill>
            <p:spPr>
              <a:xfrm>
                <a:off x="6110605" y="1710055"/>
                <a:ext cx="15240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8" name="墨迹 47"/>
              <p14:cNvContentPartPr/>
              <p14:nvPr/>
            </p14:nvContentPartPr>
            <p14:xfrm>
              <a:off x="935355" y="421005"/>
              <a:ext cx="203200" cy="1905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6"/>
            </p:blipFill>
            <p:spPr>
              <a:xfrm>
                <a:off x="935355" y="421005"/>
                <a:ext cx="2032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9" name="墨迹 48"/>
              <p14:cNvContentPartPr/>
              <p14:nvPr/>
            </p14:nvContentPartPr>
            <p14:xfrm>
              <a:off x="946150" y="516255"/>
              <a:ext cx="196850" cy="3619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8"/>
            </p:blipFill>
            <p:spPr>
              <a:xfrm>
                <a:off x="946150" y="516255"/>
                <a:ext cx="196850" cy="361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0" name="墨迹 49"/>
              <p14:cNvContentPartPr/>
              <p14:nvPr/>
            </p14:nvContentPartPr>
            <p14:xfrm>
              <a:off x="795655" y="311150"/>
              <a:ext cx="436245" cy="2857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0"/>
            </p:blipFill>
            <p:spPr>
              <a:xfrm>
                <a:off x="795655" y="311150"/>
                <a:ext cx="436245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1" name="墨迹 50"/>
              <p14:cNvContentPartPr/>
              <p14:nvPr/>
            </p14:nvContentPartPr>
            <p14:xfrm>
              <a:off x="579755" y="596900"/>
              <a:ext cx="233045" cy="30035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2"/>
            </p:blipFill>
            <p:spPr>
              <a:xfrm>
                <a:off x="579755" y="596900"/>
                <a:ext cx="233045" cy="3003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2" name="墨迹 51"/>
              <p14:cNvContentPartPr/>
              <p14:nvPr/>
            </p14:nvContentPartPr>
            <p14:xfrm>
              <a:off x="294005" y="909955"/>
              <a:ext cx="23495" cy="1905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4"/>
            </p:blipFill>
            <p:spPr>
              <a:xfrm>
                <a:off x="294005" y="909955"/>
                <a:ext cx="2349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3" name="墨迹 52"/>
              <p14:cNvContentPartPr/>
              <p14:nvPr/>
            </p14:nvContentPartPr>
            <p14:xfrm>
              <a:off x="266700" y="827405"/>
              <a:ext cx="147955" cy="13144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6"/>
            </p:blipFill>
            <p:spPr>
              <a:xfrm>
                <a:off x="266700" y="827405"/>
                <a:ext cx="147955" cy="131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4" name="墨迹 53"/>
              <p14:cNvContentPartPr/>
              <p14:nvPr/>
            </p14:nvContentPartPr>
            <p14:xfrm>
              <a:off x="425450" y="859155"/>
              <a:ext cx="184150" cy="15049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8"/>
            </p:blipFill>
            <p:spPr>
              <a:xfrm>
                <a:off x="425450" y="859155"/>
                <a:ext cx="184150" cy="150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5" name="墨迹 54"/>
              <p14:cNvContentPartPr/>
              <p14:nvPr/>
            </p14:nvContentPartPr>
            <p14:xfrm>
              <a:off x="1227455" y="516255"/>
              <a:ext cx="285750" cy="22669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0"/>
            </p:blipFill>
            <p:spPr>
              <a:xfrm>
                <a:off x="1227455" y="516255"/>
                <a:ext cx="285750" cy="2266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6" name="墨迹 55"/>
              <p14:cNvContentPartPr/>
              <p14:nvPr/>
            </p14:nvContentPartPr>
            <p14:xfrm>
              <a:off x="1513205" y="782955"/>
              <a:ext cx="127000" cy="1079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2"/>
            </p:blipFill>
            <p:spPr>
              <a:xfrm>
                <a:off x="1513205" y="782955"/>
                <a:ext cx="127000" cy="10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7" name="墨迹 56"/>
              <p14:cNvContentPartPr/>
              <p14:nvPr/>
            </p14:nvContentPartPr>
            <p14:xfrm>
              <a:off x="1564005" y="736600"/>
              <a:ext cx="48895" cy="15430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4"/>
            </p:blipFill>
            <p:spPr>
              <a:xfrm>
                <a:off x="1564005" y="736600"/>
                <a:ext cx="48895" cy="154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8" name="墨迹 57"/>
              <p14:cNvContentPartPr/>
              <p14:nvPr/>
            </p14:nvContentPartPr>
            <p14:xfrm>
              <a:off x="1435100" y="679450"/>
              <a:ext cx="255905" cy="25400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6"/>
            </p:blipFill>
            <p:spPr>
              <a:xfrm>
                <a:off x="1435100" y="679450"/>
                <a:ext cx="25590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1214755" y="948055"/>
              <a:ext cx="226695" cy="15684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1214755" y="948055"/>
                <a:ext cx="226695" cy="156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954405" y="1221105"/>
              <a:ext cx="17145" cy="10795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954405" y="1221105"/>
                <a:ext cx="1714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984250" y="1138555"/>
              <a:ext cx="173355" cy="19494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984250" y="1138555"/>
                <a:ext cx="173355" cy="194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1219200" y="1244600"/>
              <a:ext cx="8255" cy="7620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1219200" y="1244600"/>
                <a:ext cx="825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1229360" y="1155700"/>
              <a:ext cx="4445" cy="36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1229360" y="1155700"/>
                <a:ext cx="444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1297305" y="1098550"/>
              <a:ext cx="131445" cy="29400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1297305" y="1098550"/>
                <a:ext cx="131445" cy="294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1671955" y="897255"/>
              <a:ext cx="239395" cy="2857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1671955" y="897255"/>
                <a:ext cx="239395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2006600" y="1138555"/>
              <a:ext cx="97155" cy="13144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2006600" y="1138555"/>
                <a:ext cx="97155" cy="131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1974850" y="1117600"/>
              <a:ext cx="133350" cy="16700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1974850" y="1117600"/>
                <a:ext cx="133350" cy="167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1962150" y="1170305"/>
              <a:ext cx="184150" cy="4254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1962150" y="1170305"/>
                <a:ext cx="184150" cy="42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1849755" y="1073150"/>
              <a:ext cx="292100" cy="2603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1849755" y="1073150"/>
                <a:ext cx="2921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706755" y="82550"/>
              <a:ext cx="215900" cy="17970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706755" y="82550"/>
                <a:ext cx="215900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774700" y="101600"/>
              <a:ext cx="12700" cy="13970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774700" y="101600"/>
                <a:ext cx="127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1574800" y="349250"/>
              <a:ext cx="243205" cy="23495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1574800" y="349250"/>
                <a:ext cx="24320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1625600" y="427355"/>
              <a:ext cx="135255" cy="13144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1625600" y="427355"/>
                <a:ext cx="135255" cy="131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2103755" y="833755"/>
              <a:ext cx="203200" cy="24574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2103755" y="833755"/>
                <a:ext cx="203200" cy="245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2141855" y="865505"/>
              <a:ext cx="86995" cy="2032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2141855" y="865505"/>
                <a:ext cx="8699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1767205" y="1308100"/>
              <a:ext cx="171450" cy="15875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1767205" y="1308100"/>
                <a:ext cx="1714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1621155" y="1456055"/>
              <a:ext cx="99695" cy="1397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1621155" y="1456055"/>
                <a:ext cx="9969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1701800" y="1530350"/>
              <a:ext cx="103505" cy="7175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1701800" y="1530350"/>
                <a:ext cx="103505" cy="71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1818005" y="1424305"/>
              <a:ext cx="99695" cy="18859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1818005" y="1424305"/>
                <a:ext cx="99695" cy="1885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0" name="墨迹 79"/>
              <p14:cNvContentPartPr/>
              <p14:nvPr/>
            </p14:nvContentPartPr>
            <p14:xfrm>
              <a:off x="1955800" y="1443355"/>
              <a:ext cx="95250" cy="17145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0"/>
            </p:blipFill>
            <p:spPr>
              <a:xfrm>
                <a:off x="1955800" y="1443355"/>
                <a:ext cx="952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1" name="墨迹 80"/>
              <p14:cNvContentPartPr/>
              <p14:nvPr/>
            </p14:nvContentPartPr>
            <p14:xfrm>
              <a:off x="2133600" y="1290955"/>
              <a:ext cx="274955" cy="18415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2"/>
            </p:blipFill>
            <p:spPr>
              <a:xfrm>
                <a:off x="2133600" y="1290955"/>
                <a:ext cx="27495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2" name="墨迹 81"/>
              <p14:cNvContentPartPr/>
              <p14:nvPr/>
            </p14:nvContentPartPr>
            <p14:xfrm>
              <a:off x="2408555" y="1398905"/>
              <a:ext cx="118745" cy="23304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4"/>
            </p:blipFill>
            <p:spPr>
              <a:xfrm>
                <a:off x="2408555" y="1398905"/>
                <a:ext cx="118745" cy="233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3" name="墨迹 82"/>
              <p14:cNvContentPartPr/>
              <p14:nvPr/>
            </p14:nvContentPartPr>
            <p14:xfrm>
              <a:off x="2501900" y="1479550"/>
              <a:ext cx="139700" cy="12700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6"/>
            </p:blipFill>
            <p:spPr>
              <a:xfrm>
                <a:off x="2501900" y="1479550"/>
                <a:ext cx="1397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4" name="墨迹 83"/>
              <p14:cNvContentPartPr/>
              <p14:nvPr/>
            </p14:nvContentPartPr>
            <p14:xfrm>
              <a:off x="412750" y="2482850"/>
              <a:ext cx="19050" cy="29845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8"/>
            </p:blipFill>
            <p:spPr>
              <a:xfrm>
                <a:off x="412750" y="2482850"/>
                <a:ext cx="1905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5" name="墨迹 84"/>
              <p14:cNvContentPartPr/>
              <p14:nvPr/>
            </p14:nvContentPartPr>
            <p14:xfrm>
              <a:off x="459105" y="2451100"/>
              <a:ext cx="120650" cy="24320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0"/>
            </p:blipFill>
            <p:spPr>
              <a:xfrm>
                <a:off x="459105" y="2451100"/>
                <a:ext cx="120650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6" name="墨迹 85"/>
              <p14:cNvContentPartPr/>
              <p14:nvPr/>
            </p14:nvContentPartPr>
            <p14:xfrm>
              <a:off x="611505" y="2573655"/>
              <a:ext cx="93345" cy="13335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2"/>
            </p:blipFill>
            <p:spPr>
              <a:xfrm>
                <a:off x="611505" y="2573655"/>
                <a:ext cx="9334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7" name="墨迹 86"/>
              <p14:cNvContentPartPr/>
              <p14:nvPr/>
            </p14:nvContentPartPr>
            <p14:xfrm>
              <a:off x="736600" y="2419350"/>
              <a:ext cx="184150" cy="34290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4"/>
            </p:blipFill>
            <p:spPr>
              <a:xfrm>
                <a:off x="736600" y="2419350"/>
                <a:ext cx="1841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88" name="墨迹 87"/>
              <p14:cNvContentPartPr/>
              <p14:nvPr/>
            </p14:nvContentPartPr>
            <p14:xfrm>
              <a:off x="922655" y="2567305"/>
              <a:ext cx="80645" cy="13970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6"/>
            </p:blipFill>
            <p:spPr>
              <a:xfrm>
                <a:off x="922655" y="2567305"/>
                <a:ext cx="8064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89" name="墨迹 88"/>
              <p14:cNvContentPartPr/>
              <p14:nvPr/>
            </p14:nvContentPartPr>
            <p14:xfrm>
              <a:off x="1117600" y="2497455"/>
              <a:ext cx="260350" cy="27114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8"/>
            </p:blipFill>
            <p:spPr>
              <a:xfrm>
                <a:off x="1117600" y="2497455"/>
                <a:ext cx="260350" cy="2711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0" name="墨迹 89"/>
              <p14:cNvContentPartPr/>
              <p14:nvPr/>
            </p14:nvContentPartPr>
            <p14:xfrm>
              <a:off x="292100" y="2965450"/>
              <a:ext cx="177800" cy="2095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80"/>
            </p:blipFill>
            <p:spPr>
              <a:xfrm>
                <a:off x="292100" y="2965450"/>
                <a:ext cx="177800" cy="20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1" name="墨迹 90"/>
              <p14:cNvContentPartPr/>
              <p14:nvPr/>
            </p14:nvContentPartPr>
            <p14:xfrm>
              <a:off x="300355" y="2992755"/>
              <a:ext cx="163195" cy="317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2"/>
            </p:blipFill>
            <p:spPr>
              <a:xfrm>
                <a:off x="300355" y="2992755"/>
                <a:ext cx="16319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2" name="墨迹 91"/>
              <p14:cNvContentPartPr/>
              <p14:nvPr/>
            </p14:nvContentPartPr>
            <p14:xfrm>
              <a:off x="438150" y="2865755"/>
              <a:ext cx="103505" cy="18224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4"/>
            </p:blipFill>
            <p:spPr>
              <a:xfrm>
                <a:off x="438150" y="2865755"/>
                <a:ext cx="103505" cy="182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3" name="墨迹 92"/>
              <p14:cNvContentPartPr/>
              <p14:nvPr/>
            </p14:nvContentPartPr>
            <p14:xfrm>
              <a:off x="630555" y="2929255"/>
              <a:ext cx="360045" cy="18224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6"/>
            </p:blipFill>
            <p:spPr>
              <a:xfrm>
                <a:off x="630555" y="2929255"/>
                <a:ext cx="360045" cy="182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4" name="墨迹 93"/>
              <p14:cNvContentPartPr/>
              <p14:nvPr/>
            </p14:nvContentPartPr>
            <p14:xfrm>
              <a:off x="1005205" y="2954655"/>
              <a:ext cx="67945" cy="38544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8"/>
            </p:blipFill>
            <p:spPr>
              <a:xfrm>
                <a:off x="1005205" y="2954655"/>
                <a:ext cx="67945" cy="385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5" name="墨迹 94"/>
              <p14:cNvContentPartPr/>
              <p14:nvPr/>
            </p14:nvContentPartPr>
            <p14:xfrm>
              <a:off x="1062355" y="2916555"/>
              <a:ext cx="228600" cy="18224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90"/>
            </p:blipFill>
            <p:spPr>
              <a:xfrm>
                <a:off x="1062355" y="2916555"/>
                <a:ext cx="228600" cy="182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6" name="墨迹 95"/>
              <p14:cNvContentPartPr/>
              <p14:nvPr/>
            </p14:nvContentPartPr>
            <p14:xfrm>
              <a:off x="1270000" y="2789555"/>
              <a:ext cx="78105" cy="385445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2"/>
            </p:blipFill>
            <p:spPr>
              <a:xfrm>
                <a:off x="1270000" y="2789555"/>
                <a:ext cx="78105" cy="385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7" name="墨迹 96"/>
              <p14:cNvContentPartPr/>
              <p14:nvPr/>
            </p14:nvContentPartPr>
            <p14:xfrm>
              <a:off x="1354455" y="2978150"/>
              <a:ext cx="101600" cy="15430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4"/>
            </p:blipFill>
            <p:spPr>
              <a:xfrm>
                <a:off x="1354455" y="2978150"/>
                <a:ext cx="101600" cy="154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98" name="墨迹 97"/>
              <p14:cNvContentPartPr/>
              <p14:nvPr/>
            </p14:nvContentPartPr>
            <p14:xfrm>
              <a:off x="1555750" y="3024505"/>
              <a:ext cx="209550" cy="2349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6"/>
            </p:blipFill>
            <p:spPr>
              <a:xfrm>
                <a:off x="1555750" y="3024505"/>
                <a:ext cx="209550" cy="23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99" name="墨迹 98"/>
              <p14:cNvContentPartPr/>
              <p14:nvPr/>
            </p14:nvContentPartPr>
            <p14:xfrm>
              <a:off x="1689100" y="2967355"/>
              <a:ext cx="135255" cy="18224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8"/>
            </p:blipFill>
            <p:spPr>
              <a:xfrm>
                <a:off x="1689100" y="2967355"/>
                <a:ext cx="135255" cy="182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0" name="墨迹 99"/>
              <p14:cNvContentPartPr/>
              <p14:nvPr/>
            </p14:nvContentPartPr>
            <p14:xfrm>
              <a:off x="1625600" y="3289300"/>
              <a:ext cx="147955" cy="17145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200"/>
            </p:blipFill>
            <p:spPr>
              <a:xfrm>
                <a:off x="1625600" y="3289300"/>
                <a:ext cx="14795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1" name="墨迹 100"/>
              <p14:cNvContentPartPr/>
              <p14:nvPr/>
            </p14:nvContentPartPr>
            <p14:xfrm>
              <a:off x="1798955" y="3322955"/>
              <a:ext cx="93345" cy="10795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2"/>
            </p:blipFill>
            <p:spPr>
              <a:xfrm>
                <a:off x="1798955" y="3322955"/>
                <a:ext cx="9334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2" name="墨迹 101"/>
              <p14:cNvContentPartPr/>
              <p14:nvPr/>
            </p14:nvContentPartPr>
            <p14:xfrm>
              <a:off x="1887855" y="3221355"/>
              <a:ext cx="150495" cy="258445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4"/>
            </p:blipFill>
            <p:spPr>
              <a:xfrm>
                <a:off x="1887855" y="3221355"/>
                <a:ext cx="150495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3" name="墨迹 102"/>
              <p14:cNvContentPartPr/>
              <p14:nvPr/>
            </p14:nvContentPartPr>
            <p14:xfrm>
              <a:off x="2148205" y="3265805"/>
              <a:ext cx="69850" cy="20129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6"/>
            </p:blipFill>
            <p:spPr>
              <a:xfrm>
                <a:off x="2148205" y="3265805"/>
                <a:ext cx="69850" cy="2012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4" name="墨迹 103"/>
              <p14:cNvContentPartPr/>
              <p14:nvPr/>
            </p14:nvContentPartPr>
            <p14:xfrm>
              <a:off x="2135505" y="3295650"/>
              <a:ext cx="106045" cy="19050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8"/>
            </p:blipFill>
            <p:spPr>
              <a:xfrm>
                <a:off x="2135505" y="3295650"/>
                <a:ext cx="10604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5" name="墨迹 104"/>
              <p14:cNvContentPartPr/>
              <p14:nvPr/>
            </p14:nvContentPartPr>
            <p14:xfrm>
              <a:off x="2122805" y="3321050"/>
              <a:ext cx="177800" cy="3175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10"/>
            </p:blipFill>
            <p:spPr>
              <a:xfrm>
                <a:off x="2122805" y="3321050"/>
                <a:ext cx="1778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6" name="墨迹 105"/>
              <p14:cNvContentPartPr/>
              <p14:nvPr/>
            </p14:nvContentPartPr>
            <p14:xfrm>
              <a:off x="2008505" y="3329305"/>
              <a:ext cx="131445" cy="16510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2"/>
            </p:blipFill>
            <p:spPr>
              <a:xfrm>
                <a:off x="2008505" y="3329305"/>
                <a:ext cx="13144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07" name="墨迹 106"/>
              <p14:cNvContentPartPr/>
              <p14:nvPr/>
            </p14:nvContentPartPr>
            <p14:xfrm>
              <a:off x="2336800" y="3162300"/>
              <a:ext cx="147955" cy="3365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4"/>
            </p:blipFill>
            <p:spPr>
              <a:xfrm>
                <a:off x="2336800" y="3162300"/>
                <a:ext cx="147955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08" name="墨迹 107"/>
              <p14:cNvContentPartPr/>
              <p14:nvPr/>
            </p14:nvContentPartPr>
            <p14:xfrm>
              <a:off x="2440305" y="3335655"/>
              <a:ext cx="158750" cy="15049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6"/>
            </p:blipFill>
            <p:spPr>
              <a:xfrm>
                <a:off x="2440305" y="3335655"/>
                <a:ext cx="158750" cy="150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09" name="墨迹 108"/>
              <p14:cNvContentPartPr/>
              <p14:nvPr/>
            </p14:nvContentPartPr>
            <p14:xfrm>
              <a:off x="2675255" y="3302000"/>
              <a:ext cx="127000" cy="14605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8"/>
            </p:blipFill>
            <p:spPr>
              <a:xfrm>
                <a:off x="2675255" y="3302000"/>
                <a:ext cx="127000" cy="146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0" name="墨迹 109"/>
              <p14:cNvContentPartPr/>
              <p14:nvPr/>
            </p14:nvContentPartPr>
            <p14:xfrm>
              <a:off x="2641600" y="3342005"/>
              <a:ext cx="160655" cy="1905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20"/>
            </p:blipFill>
            <p:spPr>
              <a:xfrm>
                <a:off x="2641600" y="3342005"/>
                <a:ext cx="16065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1" name="墨迹 110"/>
              <p14:cNvContentPartPr/>
              <p14:nvPr/>
            </p14:nvContentPartPr>
            <p14:xfrm>
              <a:off x="2755900" y="3215005"/>
              <a:ext cx="109855" cy="22860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2"/>
            </p:blipFill>
            <p:spPr>
              <a:xfrm>
                <a:off x="2755900" y="3215005"/>
                <a:ext cx="109855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2" name="墨迹 111"/>
              <p14:cNvContentPartPr/>
              <p14:nvPr/>
            </p14:nvContentPartPr>
            <p14:xfrm>
              <a:off x="2961005" y="3176905"/>
              <a:ext cx="76200" cy="23304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4"/>
            </p:blipFill>
            <p:spPr>
              <a:xfrm>
                <a:off x="2961005" y="3176905"/>
                <a:ext cx="76200" cy="233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3" name="墨迹 112"/>
              <p14:cNvContentPartPr/>
              <p14:nvPr/>
            </p14:nvContentPartPr>
            <p14:xfrm>
              <a:off x="2908300" y="3259455"/>
              <a:ext cx="165100" cy="3619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6"/>
            </p:blipFill>
            <p:spPr>
              <a:xfrm>
                <a:off x="2908300" y="3259455"/>
                <a:ext cx="165100" cy="361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4" name="墨迹 113"/>
              <p14:cNvContentPartPr/>
              <p14:nvPr/>
            </p14:nvContentPartPr>
            <p14:xfrm>
              <a:off x="3105150" y="3384550"/>
              <a:ext cx="31750" cy="127000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8"/>
            </p:blipFill>
            <p:spPr>
              <a:xfrm>
                <a:off x="3105150" y="3384550"/>
                <a:ext cx="317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5" name="墨迹 114"/>
              <p14:cNvContentPartPr/>
              <p14:nvPr/>
            </p14:nvContentPartPr>
            <p14:xfrm>
              <a:off x="2882900" y="3113405"/>
              <a:ext cx="393700" cy="42989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30"/>
            </p:blipFill>
            <p:spPr>
              <a:xfrm>
                <a:off x="2882900" y="3113405"/>
                <a:ext cx="393700" cy="4298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6" name="墨迹 115"/>
              <p14:cNvContentPartPr/>
              <p14:nvPr/>
            </p14:nvContentPartPr>
            <p14:xfrm>
              <a:off x="2724150" y="3511550"/>
              <a:ext cx="128905" cy="27305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2"/>
            </p:blipFill>
            <p:spPr>
              <a:xfrm>
                <a:off x="2724150" y="3511550"/>
                <a:ext cx="128905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17" name="墨迹 116"/>
              <p14:cNvContentPartPr/>
              <p14:nvPr/>
            </p14:nvContentPartPr>
            <p14:xfrm>
              <a:off x="2368550" y="3634105"/>
              <a:ext cx="152400" cy="27305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4"/>
            </p:blipFill>
            <p:spPr>
              <a:xfrm>
                <a:off x="2368550" y="3634105"/>
                <a:ext cx="15240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18" name="墨迹 117"/>
              <p14:cNvContentPartPr/>
              <p14:nvPr/>
            </p14:nvContentPartPr>
            <p14:xfrm>
              <a:off x="2522855" y="3723005"/>
              <a:ext cx="118745" cy="20955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6"/>
            </p:blipFill>
            <p:spPr>
              <a:xfrm>
                <a:off x="2522855" y="3723005"/>
                <a:ext cx="11874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19" name="墨迹 118"/>
              <p14:cNvContentPartPr/>
              <p14:nvPr/>
            </p14:nvContentPartPr>
            <p14:xfrm>
              <a:off x="2656205" y="3799205"/>
              <a:ext cx="152400" cy="15240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8"/>
            </p:blipFill>
            <p:spPr>
              <a:xfrm>
                <a:off x="2656205" y="3799205"/>
                <a:ext cx="15240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9" p14:bwMode="auto">
            <p14:nvContentPartPr>
              <p14:cNvPr id="120" name="墨迹 119"/>
              <p14:cNvContentPartPr/>
              <p14:nvPr/>
            </p14:nvContentPartPr>
            <p14:xfrm>
              <a:off x="2827655" y="3778250"/>
              <a:ext cx="19050" cy="24320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40"/>
            </p:blipFill>
            <p:spPr>
              <a:xfrm>
                <a:off x="2827655" y="3778250"/>
                <a:ext cx="19050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1" p14:bwMode="auto">
            <p14:nvContentPartPr>
              <p14:cNvPr id="121" name="墨迹 120"/>
              <p14:cNvContentPartPr/>
              <p14:nvPr/>
            </p14:nvContentPartPr>
            <p14:xfrm>
              <a:off x="2827655" y="3754755"/>
              <a:ext cx="254000" cy="13144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42"/>
            </p:blipFill>
            <p:spPr>
              <a:xfrm>
                <a:off x="2827655" y="3754755"/>
                <a:ext cx="254000" cy="131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2" name="墨迹 121"/>
              <p14:cNvContentPartPr/>
              <p14:nvPr/>
            </p14:nvContentPartPr>
            <p14:xfrm>
              <a:off x="3060700" y="3780155"/>
              <a:ext cx="141605" cy="11430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44"/>
            </p:blipFill>
            <p:spPr>
              <a:xfrm>
                <a:off x="3060700" y="3780155"/>
                <a:ext cx="14160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3" name="墨迹 122"/>
              <p14:cNvContentPartPr/>
              <p14:nvPr/>
            </p14:nvContentPartPr>
            <p14:xfrm>
              <a:off x="3219450" y="3710305"/>
              <a:ext cx="101600" cy="16954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6"/>
            </p:blipFill>
            <p:spPr>
              <a:xfrm>
                <a:off x="3219450" y="3710305"/>
                <a:ext cx="101600" cy="169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4" name="墨迹 123"/>
              <p14:cNvContentPartPr/>
              <p14:nvPr/>
            </p14:nvContentPartPr>
            <p14:xfrm>
              <a:off x="3145155" y="3740150"/>
              <a:ext cx="245745" cy="2667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8"/>
            </p:blipFill>
            <p:spPr>
              <a:xfrm>
                <a:off x="3145155" y="3740150"/>
                <a:ext cx="24574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5" name="墨迹 124"/>
              <p14:cNvContentPartPr/>
              <p14:nvPr/>
            </p14:nvContentPartPr>
            <p14:xfrm>
              <a:off x="2453005" y="4034155"/>
              <a:ext cx="82550" cy="184150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50"/>
            </p:blipFill>
            <p:spPr>
              <a:xfrm>
                <a:off x="2453005" y="4034155"/>
                <a:ext cx="825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6" name="墨迹 125"/>
              <p14:cNvContentPartPr/>
              <p14:nvPr/>
            </p14:nvContentPartPr>
            <p14:xfrm>
              <a:off x="2565400" y="4064000"/>
              <a:ext cx="260350" cy="16065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52"/>
            </p:blipFill>
            <p:spPr>
              <a:xfrm>
                <a:off x="2565400" y="4064000"/>
                <a:ext cx="260350" cy="160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27" name="墨迹 126"/>
              <p14:cNvContentPartPr/>
              <p14:nvPr/>
            </p14:nvContentPartPr>
            <p14:xfrm>
              <a:off x="2516505" y="4313555"/>
              <a:ext cx="6350" cy="22225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54"/>
            </p:blipFill>
            <p:spPr>
              <a:xfrm>
                <a:off x="2516505" y="4313555"/>
                <a:ext cx="63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28" name="墨迹 127"/>
              <p14:cNvContentPartPr/>
              <p14:nvPr/>
            </p14:nvContentPartPr>
            <p14:xfrm>
              <a:off x="2249805" y="4533900"/>
              <a:ext cx="233045" cy="198755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6"/>
            </p:blipFill>
            <p:spPr>
              <a:xfrm>
                <a:off x="2249805" y="4533900"/>
                <a:ext cx="233045" cy="198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7" p14:bwMode="auto">
            <p14:nvContentPartPr>
              <p14:cNvPr id="129" name="墨迹 128"/>
              <p14:cNvContentPartPr/>
              <p14:nvPr/>
            </p14:nvContentPartPr>
            <p14:xfrm>
              <a:off x="2472055" y="4535805"/>
              <a:ext cx="112395" cy="18859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8"/>
            </p:blipFill>
            <p:spPr>
              <a:xfrm>
                <a:off x="2472055" y="4535805"/>
                <a:ext cx="112395" cy="1885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9" p14:bwMode="auto">
            <p14:nvContentPartPr>
              <p14:cNvPr id="130" name="墨迹 129"/>
              <p14:cNvContentPartPr/>
              <p14:nvPr/>
            </p14:nvContentPartPr>
            <p14:xfrm>
              <a:off x="2571750" y="4573905"/>
              <a:ext cx="120650" cy="112395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60"/>
            </p:blipFill>
            <p:spPr>
              <a:xfrm>
                <a:off x="2571750" y="4573905"/>
                <a:ext cx="120650" cy="1123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1" p14:bwMode="auto">
            <p14:nvContentPartPr>
              <p14:cNvPr id="131" name="墨迹 130"/>
              <p14:cNvContentPartPr/>
              <p14:nvPr/>
            </p14:nvContentPartPr>
            <p14:xfrm>
              <a:off x="2668905" y="4413250"/>
              <a:ext cx="120650" cy="249555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62"/>
            </p:blipFill>
            <p:spPr>
              <a:xfrm>
                <a:off x="2668905" y="4413250"/>
                <a:ext cx="120650" cy="2495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3" p14:bwMode="auto">
            <p14:nvContentPartPr>
              <p14:cNvPr id="132" name="墨迹 131"/>
              <p14:cNvContentPartPr/>
              <p14:nvPr/>
            </p14:nvContentPartPr>
            <p14:xfrm>
              <a:off x="2764155" y="4521200"/>
              <a:ext cx="93345" cy="154305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64"/>
            </p:blipFill>
            <p:spPr>
              <a:xfrm>
                <a:off x="2764155" y="4521200"/>
                <a:ext cx="93345" cy="154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5" p14:bwMode="auto">
            <p14:nvContentPartPr>
              <p14:cNvPr id="133" name="墨迹 132"/>
              <p14:cNvContentPartPr/>
              <p14:nvPr/>
            </p14:nvContentPartPr>
            <p14:xfrm>
              <a:off x="2997200" y="4358005"/>
              <a:ext cx="44450" cy="264795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6"/>
            </p:blipFill>
            <p:spPr>
              <a:xfrm>
                <a:off x="2997200" y="4358005"/>
                <a:ext cx="44450" cy="264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7" p14:bwMode="auto">
            <p14:nvContentPartPr>
              <p14:cNvPr id="134" name="墨迹 133"/>
              <p14:cNvContentPartPr/>
              <p14:nvPr/>
            </p14:nvContentPartPr>
            <p14:xfrm>
              <a:off x="2935605" y="4459605"/>
              <a:ext cx="207645" cy="273050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8"/>
            </p:blipFill>
            <p:spPr>
              <a:xfrm>
                <a:off x="2935605" y="4459605"/>
                <a:ext cx="207645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9" p14:bwMode="auto">
            <p14:nvContentPartPr>
              <p14:cNvPr id="135" name="墨迹 134"/>
              <p14:cNvContentPartPr/>
              <p14:nvPr/>
            </p14:nvContentPartPr>
            <p14:xfrm>
              <a:off x="2400300" y="4857750"/>
              <a:ext cx="376555" cy="20510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70"/>
            </p:blipFill>
            <p:spPr>
              <a:xfrm>
                <a:off x="2400300" y="4857750"/>
                <a:ext cx="376555" cy="205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1" p14:bwMode="auto">
            <p14:nvContentPartPr>
              <p14:cNvPr id="136" name="墨迹 135"/>
              <p14:cNvContentPartPr/>
              <p14:nvPr/>
            </p14:nvContentPartPr>
            <p14:xfrm>
              <a:off x="2819400" y="4853305"/>
              <a:ext cx="20955" cy="37465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72"/>
            </p:blipFill>
            <p:spPr>
              <a:xfrm>
                <a:off x="2819400" y="4853305"/>
                <a:ext cx="2095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3" p14:bwMode="auto">
            <p14:nvContentPartPr>
              <p14:cNvPr id="137" name="墨迹 136"/>
              <p14:cNvContentPartPr/>
              <p14:nvPr/>
            </p14:nvContentPartPr>
            <p14:xfrm>
              <a:off x="2806700" y="4866005"/>
              <a:ext cx="84455" cy="13779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74"/>
            </p:blipFill>
            <p:spPr>
              <a:xfrm>
                <a:off x="2806700" y="4866005"/>
                <a:ext cx="84455" cy="137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5" p14:bwMode="auto">
            <p14:nvContentPartPr>
              <p14:cNvPr id="138" name="墨迹 137"/>
              <p14:cNvContentPartPr/>
              <p14:nvPr/>
            </p14:nvContentPartPr>
            <p14:xfrm>
              <a:off x="2914650" y="4870450"/>
              <a:ext cx="50800" cy="15875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6"/>
            </p:blipFill>
            <p:spPr>
              <a:xfrm>
                <a:off x="2914650" y="4870450"/>
                <a:ext cx="508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7" p14:bwMode="auto">
            <p14:nvContentPartPr>
              <p14:cNvPr id="139" name="墨迹 138"/>
              <p14:cNvContentPartPr/>
              <p14:nvPr/>
            </p14:nvContentPartPr>
            <p14:xfrm>
              <a:off x="2901950" y="4762500"/>
              <a:ext cx="63500" cy="107950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8"/>
            </p:blipFill>
            <p:spPr>
              <a:xfrm>
                <a:off x="2901950" y="4762500"/>
                <a:ext cx="635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9" p14:bwMode="auto">
            <p14:nvContentPartPr>
              <p14:cNvPr id="140" name="墨迹 139"/>
              <p14:cNvContentPartPr/>
              <p14:nvPr/>
            </p14:nvContentPartPr>
            <p14:xfrm>
              <a:off x="2999105" y="4739005"/>
              <a:ext cx="31750" cy="277495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80"/>
            </p:blipFill>
            <p:spPr>
              <a:xfrm>
                <a:off x="2999105" y="4739005"/>
                <a:ext cx="31750" cy="277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1" p14:bwMode="auto">
            <p14:nvContentPartPr>
              <p14:cNvPr id="141" name="墨迹 140"/>
              <p14:cNvContentPartPr/>
              <p14:nvPr/>
            </p14:nvContentPartPr>
            <p14:xfrm>
              <a:off x="3054350" y="4800600"/>
              <a:ext cx="215900" cy="247650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82"/>
            </p:blipFill>
            <p:spPr>
              <a:xfrm>
                <a:off x="3054350" y="4800600"/>
                <a:ext cx="2159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3" p14:bwMode="auto">
            <p14:nvContentPartPr>
              <p14:cNvPr id="142" name="墨迹 141"/>
              <p14:cNvContentPartPr/>
              <p14:nvPr/>
            </p14:nvContentPartPr>
            <p14:xfrm>
              <a:off x="2451100" y="914400"/>
              <a:ext cx="116205" cy="165100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84"/>
            </p:blipFill>
            <p:spPr>
              <a:xfrm>
                <a:off x="2451100" y="914400"/>
                <a:ext cx="11620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5" p14:bwMode="auto">
            <p14:nvContentPartPr>
              <p14:cNvPr id="143" name="墨迹 142"/>
              <p14:cNvContentPartPr/>
              <p14:nvPr/>
            </p14:nvContentPartPr>
            <p14:xfrm>
              <a:off x="2554605" y="973455"/>
              <a:ext cx="252095" cy="146050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6"/>
            </p:blipFill>
            <p:spPr>
              <a:xfrm>
                <a:off x="2554605" y="973455"/>
                <a:ext cx="25209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7" p14:bwMode="auto">
            <p14:nvContentPartPr>
              <p14:cNvPr id="144" name="墨迹 143"/>
              <p14:cNvContentPartPr/>
              <p14:nvPr/>
            </p14:nvContentPartPr>
            <p14:xfrm>
              <a:off x="2814955" y="1028700"/>
              <a:ext cx="23495" cy="23050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8"/>
            </p:blipFill>
            <p:spPr>
              <a:xfrm>
                <a:off x="2814955" y="1028700"/>
                <a:ext cx="23495" cy="230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9" p14:bwMode="auto">
            <p14:nvContentPartPr>
              <p14:cNvPr id="145" name="墨迹 144"/>
              <p14:cNvContentPartPr/>
              <p14:nvPr/>
            </p14:nvContentPartPr>
            <p14:xfrm>
              <a:off x="2851150" y="1043305"/>
              <a:ext cx="154305" cy="6159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90"/>
            </p:blipFill>
            <p:spPr>
              <a:xfrm>
                <a:off x="2851150" y="1043305"/>
                <a:ext cx="154305" cy="615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1" p14:bwMode="auto">
            <p14:nvContentPartPr>
              <p14:cNvPr id="146" name="墨迹 145"/>
              <p14:cNvContentPartPr/>
              <p14:nvPr/>
            </p14:nvContentPartPr>
            <p14:xfrm>
              <a:off x="2990850" y="990600"/>
              <a:ext cx="27305" cy="13525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92"/>
            </p:blipFill>
            <p:spPr>
              <a:xfrm>
                <a:off x="2990850" y="990600"/>
                <a:ext cx="27305" cy="1352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3" p14:bwMode="auto">
            <p14:nvContentPartPr>
              <p14:cNvPr id="147" name="墨迹 146"/>
              <p14:cNvContentPartPr/>
              <p14:nvPr/>
            </p14:nvContentPartPr>
            <p14:xfrm>
              <a:off x="3024505" y="884555"/>
              <a:ext cx="144145" cy="194945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94"/>
            </p:blipFill>
            <p:spPr>
              <a:xfrm>
                <a:off x="3024505" y="884555"/>
                <a:ext cx="144145" cy="194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5" p14:bwMode="auto">
            <p14:nvContentPartPr>
              <p14:cNvPr id="148" name="墨迹 147"/>
              <p14:cNvContentPartPr/>
              <p14:nvPr/>
            </p14:nvContentPartPr>
            <p14:xfrm>
              <a:off x="3153410" y="986155"/>
              <a:ext cx="4445" cy="36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96"/>
            </p:blipFill>
            <p:spPr>
              <a:xfrm>
                <a:off x="3153410" y="986155"/>
                <a:ext cx="444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7" p14:bwMode="auto">
            <p14:nvContentPartPr>
              <p14:cNvPr id="149" name="墨迹 148"/>
              <p14:cNvContentPartPr/>
              <p14:nvPr/>
            </p14:nvContentPartPr>
            <p14:xfrm>
              <a:off x="3124200" y="971550"/>
              <a:ext cx="82550" cy="14160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8"/>
            </p:blipFill>
            <p:spPr>
              <a:xfrm>
                <a:off x="3124200" y="971550"/>
                <a:ext cx="82550" cy="1416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9" p14:bwMode="auto">
            <p14:nvContentPartPr>
              <p14:cNvPr id="150" name="墨迹 149"/>
              <p14:cNvContentPartPr/>
              <p14:nvPr/>
            </p14:nvContentPartPr>
            <p14:xfrm>
              <a:off x="3246755" y="1009650"/>
              <a:ext cx="99695" cy="38100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300"/>
            </p:blipFill>
            <p:spPr>
              <a:xfrm>
                <a:off x="3246755" y="1009650"/>
                <a:ext cx="9969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1" p14:bwMode="auto">
            <p14:nvContentPartPr>
              <p14:cNvPr id="151" name="墨迹 150"/>
              <p14:cNvContentPartPr/>
              <p14:nvPr/>
            </p14:nvContentPartPr>
            <p14:xfrm>
              <a:off x="3342005" y="897255"/>
              <a:ext cx="57150" cy="285750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302"/>
            </p:blipFill>
            <p:spPr>
              <a:xfrm>
                <a:off x="3342005" y="897255"/>
                <a:ext cx="5715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3" p14:bwMode="auto">
            <p14:nvContentPartPr>
              <p14:cNvPr id="152" name="墨迹 151"/>
              <p14:cNvContentPartPr/>
              <p14:nvPr/>
            </p14:nvContentPartPr>
            <p14:xfrm>
              <a:off x="2084705" y="1111250"/>
              <a:ext cx="400050" cy="13335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304"/>
            </p:blipFill>
            <p:spPr>
              <a:xfrm>
                <a:off x="2084705" y="1111250"/>
                <a:ext cx="4000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5" p14:bwMode="auto">
            <p14:nvContentPartPr>
              <p14:cNvPr id="153" name="墨迹 152"/>
              <p14:cNvContentPartPr/>
              <p14:nvPr/>
            </p14:nvContentPartPr>
            <p14:xfrm>
              <a:off x="1646555" y="1104900"/>
              <a:ext cx="152400" cy="16510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6"/>
            </p:blipFill>
            <p:spPr>
              <a:xfrm>
                <a:off x="1646555" y="1104900"/>
                <a:ext cx="1524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7" p14:bwMode="auto">
            <p14:nvContentPartPr>
              <p14:cNvPr id="154" name="墨迹 153"/>
              <p14:cNvContentPartPr/>
              <p14:nvPr/>
            </p14:nvContentPartPr>
            <p14:xfrm>
              <a:off x="1811655" y="1212850"/>
              <a:ext cx="19050" cy="8890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8"/>
            </p:blipFill>
            <p:spPr>
              <a:xfrm>
                <a:off x="1811655" y="1212850"/>
                <a:ext cx="1905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9" p14:bwMode="auto">
            <p14:nvContentPartPr>
              <p14:cNvPr id="155" name="墨迹 154"/>
              <p14:cNvContentPartPr/>
              <p14:nvPr/>
            </p14:nvContentPartPr>
            <p14:xfrm>
              <a:off x="370205" y="4497705"/>
              <a:ext cx="131445" cy="2540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10"/>
            </p:blipFill>
            <p:spPr>
              <a:xfrm>
                <a:off x="370205" y="4497705"/>
                <a:ext cx="13144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56" name="墨迹 155"/>
              <p14:cNvContentPartPr/>
              <p14:nvPr/>
            </p14:nvContentPartPr>
            <p14:xfrm>
              <a:off x="414655" y="4389755"/>
              <a:ext cx="48895" cy="215900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12"/>
            </p:blipFill>
            <p:spPr>
              <a:xfrm>
                <a:off x="414655" y="4389755"/>
                <a:ext cx="4889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3" p14:bwMode="auto">
            <p14:nvContentPartPr>
              <p14:cNvPr id="157" name="墨迹 156"/>
              <p14:cNvContentPartPr/>
              <p14:nvPr/>
            </p14:nvContentPartPr>
            <p14:xfrm>
              <a:off x="266700" y="4349750"/>
              <a:ext cx="298450" cy="33210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14"/>
            </p:blipFill>
            <p:spPr>
              <a:xfrm>
                <a:off x="266700" y="4349750"/>
                <a:ext cx="298450" cy="332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5" p14:bwMode="auto">
            <p14:nvContentPartPr>
              <p14:cNvPr id="158" name="墨迹 157"/>
              <p14:cNvContentPartPr/>
              <p14:nvPr/>
            </p14:nvContentPartPr>
            <p14:xfrm>
              <a:off x="617855" y="4027805"/>
              <a:ext cx="50800" cy="30289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16"/>
            </p:blipFill>
            <p:spPr>
              <a:xfrm>
                <a:off x="617855" y="4027805"/>
                <a:ext cx="50800" cy="3028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7" p14:bwMode="auto">
            <p14:nvContentPartPr>
              <p14:cNvPr id="159" name="墨迹 158"/>
              <p14:cNvContentPartPr/>
              <p14:nvPr/>
            </p14:nvContentPartPr>
            <p14:xfrm>
              <a:off x="647700" y="4089400"/>
              <a:ext cx="95250" cy="249555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8"/>
            </p:blipFill>
            <p:spPr>
              <a:xfrm>
                <a:off x="647700" y="4089400"/>
                <a:ext cx="95250" cy="2495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9" p14:bwMode="auto">
            <p14:nvContentPartPr>
              <p14:cNvPr id="160" name="墨迹 159"/>
              <p14:cNvContentPartPr/>
              <p14:nvPr/>
            </p14:nvContentPartPr>
            <p14:xfrm>
              <a:off x="751205" y="4133850"/>
              <a:ext cx="190500" cy="24320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20"/>
            </p:blipFill>
            <p:spPr>
              <a:xfrm>
                <a:off x="751205" y="4133850"/>
                <a:ext cx="190500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1" p14:bwMode="auto">
            <p14:nvContentPartPr>
              <p14:cNvPr id="161" name="墨迹 160"/>
              <p14:cNvContentPartPr/>
              <p14:nvPr/>
            </p14:nvContentPartPr>
            <p14:xfrm>
              <a:off x="952500" y="4197350"/>
              <a:ext cx="141605" cy="177800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22"/>
            </p:blipFill>
            <p:spPr>
              <a:xfrm>
                <a:off x="952500" y="4197350"/>
                <a:ext cx="14160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3" p14:bwMode="auto">
            <p14:nvContentPartPr>
              <p14:cNvPr id="162" name="墨迹 161"/>
              <p14:cNvContentPartPr/>
              <p14:nvPr/>
            </p14:nvContentPartPr>
            <p14:xfrm>
              <a:off x="311150" y="4648200"/>
              <a:ext cx="127000" cy="30035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24"/>
            </p:blipFill>
            <p:spPr>
              <a:xfrm>
                <a:off x="311150" y="4648200"/>
                <a:ext cx="127000" cy="3003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5" p14:bwMode="auto">
            <p14:nvContentPartPr>
              <p14:cNvPr id="163" name="墨迹 162"/>
              <p14:cNvContentPartPr/>
              <p14:nvPr/>
            </p14:nvContentPartPr>
            <p14:xfrm>
              <a:off x="241300" y="5094605"/>
              <a:ext cx="12700" cy="101600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6"/>
            </p:blipFill>
            <p:spPr>
              <a:xfrm>
                <a:off x="241300" y="5094605"/>
                <a:ext cx="127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7" p14:bwMode="auto">
            <p14:nvContentPartPr>
              <p14:cNvPr id="164" name="墨迹 163"/>
              <p14:cNvContentPartPr/>
              <p14:nvPr/>
            </p14:nvContentPartPr>
            <p14:xfrm>
              <a:off x="260350" y="5003800"/>
              <a:ext cx="14605" cy="78105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8"/>
            </p:blipFill>
            <p:spPr>
              <a:xfrm>
                <a:off x="260350" y="5003800"/>
                <a:ext cx="14605" cy="78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9" p14:bwMode="auto">
            <p14:nvContentPartPr>
              <p14:cNvPr id="165" name="墨迹 164"/>
              <p14:cNvContentPartPr/>
              <p14:nvPr/>
            </p14:nvContentPartPr>
            <p14:xfrm>
              <a:off x="300355" y="5069205"/>
              <a:ext cx="95250" cy="125095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30"/>
            </p:blipFill>
            <p:spPr>
              <a:xfrm>
                <a:off x="300355" y="5069205"/>
                <a:ext cx="95250" cy="1250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1" p14:bwMode="auto">
            <p14:nvContentPartPr>
              <p14:cNvPr id="166" name="墨迹 165"/>
              <p14:cNvContentPartPr/>
              <p14:nvPr/>
            </p14:nvContentPartPr>
            <p14:xfrm>
              <a:off x="414655" y="5081905"/>
              <a:ext cx="17145" cy="11874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32"/>
            </p:blipFill>
            <p:spPr>
              <a:xfrm>
                <a:off x="414655" y="5081905"/>
                <a:ext cx="17145" cy="118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3" p14:bwMode="auto">
            <p14:nvContentPartPr>
              <p14:cNvPr id="167" name="墨迹 166"/>
              <p14:cNvContentPartPr/>
              <p14:nvPr/>
            </p14:nvContentPartPr>
            <p14:xfrm>
              <a:off x="421005" y="5029200"/>
              <a:ext cx="38100" cy="9525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34"/>
            </p:blipFill>
            <p:spPr>
              <a:xfrm>
                <a:off x="421005" y="5029200"/>
                <a:ext cx="381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5" p14:bwMode="auto">
            <p14:nvContentPartPr>
              <p14:cNvPr id="168" name="墨迹 167"/>
              <p14:cNvContentPartPr/>
              <p14:nvPr/>
            </p14:nvContentPartPr>
            <p14:xfrm>
              <a:off x="503555" y="4910455"/>
              <a:ext cx="95250" cy="27749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36"/>
            </p:blipFill>
            <p:spPr>
              <a:xfrm>
                <a:off x="503555" y="4910455"/>
                <a:ext cx="95250" cy="277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7" p14:bwMode="auto">
            <p14:nvContentPartPr>
              <p14:cNvPr id="169" name="墨迹 168"/>
              <p14:cNvContentPartPr/>
              <p14:nvPr/>
            </p14:nvContentPartPr>
            <p14:xfrm>
              <a:off x="598805" y="4954905"/>
              <a:ext cx="44450" cy="1270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8"/>
            </p:blipFill>
            <p:spPr>
              <a:xfrm>
                <a:off x="598805" y="4954905"/>
                <a:ext cx="444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9" p14:bwMode="auto">
            <p14:nvContentPartPr>
              <p14:cNvPr id="170" name="墨迹 169"/>
              <p14:cNvContentPartPr/>
              <p14:nvPr/>
            </p14:nvContentPartPr>
            <p14:xfrm>
              <a:off x="654050" y="5050155"/>
              <a:ext cx="101600" cy="15049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40"/>
            </p:blipFill>
            <p:spPr>
              <a:xfrm>
                <a:off x="654050" y="5050155"/>
                <a:ext cx="101600" cy="150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1" p14:bwMode="auto">
            <p14:nvContentPartPr>
              <p14:cNvPr id="171" name="墨迹 170"/>
              <p14:cNvContentPartPr/>
              <p14:nvPr/>
            </p14:nvContentPartPr>
            <p14:xfrm>
              <a:off x="763905" y="4927600"/>
              <a:ext cx="38100" cy="36385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42"/>
            </p:blipFill>
            <p:spPr>
              <a:xfrm>
                <a:off x="763905" y="4927600"/>
                <a:ext cx="38100" cy="3638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3" p14:bwMode="auto">
            <p14:nvContentPartPr>
              <p14:cNvPr id="172" name="墨迹 171"/>
              <p14:cNvContentPartPr/>
              <p14:nvPr/>
            </p14:nvContentPartPr>
            <p14:xfrm>
              <a:off x="624205" y="4612005"/>
              <a:ext cx="569595" cy="41084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44"/>
            </p:blipFill>
            <p:spPr>
              <a:xfrm>
                <a:off x="624205" y="4612005"/>
                <a:ext cx="569595" cy="410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5" p14:bwMode="auto">
            <p14:nvContentPartPr>
              <p14:cNvPr id="173" name="墨迹 172"/>
              <p14:cNvContentPartPr/>
              <p14:nvPr/>
            </p14:nvContentPartPr>
            <p14:xfrm>
              <a:off x="1144905" y="4904105"/>
              <a:ext cx="182245" cy="277495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46"/>
            </p:blipFill>
            <p:spPr>
              <a:xfrm>
                <a:off x="1144905" y="4904105"/>
                <a:ext cx="182245" cy="277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7" p14:bwMode="auto">
            <p14:nvContentPartPr>
              <p14:cNvPr id="174" name="墨迹 173"/>
              <p14:cNvContentPartPr/>
              <p14:nvPr/>
            </p14:nvContentPartPr>
            <p14:xfrm>
              <a:off x="1358900" y="5086350"/>
              <a:ext cx="33655" cy="135255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8"/>
            </p:blipFill>
            <p:spPr>
              <a:xfrm>
                <a:off x="1358900" y="5086350"/>
                <a:ext cx="33655" cy="1352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9" p14:bwMode="auto">
            <p14:nvContentPartPr>
              <p14:cNvPr id="175" name="墨迹 174"/>
              <p14:cNvContentPartPr/>
              <p14:nvPr/>
            </p14:nvContentPartPr>
            <p14:xfrm>
              <a:off x="514350" y="5486400"/>
              <a:ext cx="160655" cy="381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50"/>
            </p:blipFill>
            <p:spPr>
              <a:xfrm>
                <a:off x="514350" y="5486400"/>
                <a:ext cx="16065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1" p14:bwMode="auto">
            <p14:nvContentPartPr>
              <p14:cNvPr id="176" name="墨迹 175"/>
              <p14:cNvContentPartPr/>
              <p14:nvPr/>
            </p14:nvContentPartPr>
            <p14:xfrm>
              <a:off x="450850" y="5583555"/>
              <a:ext cx="203200" cy="8064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52"/>
            </p:blipFill>
            <p:spPr>
              <a:xfrm>
                <a:off x="450850" y="5583555"/>
                <a:ext cx="203200" cy="80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3" p14:bwMode="auto">
            <p14:nvContentPartPr>
              <p14:cNvPr id="177" name="墨迹 176"/>
              <p14:cNvContentPartPr/>
              <p14:nvPr/>
            </p14:nvContentPartPr>
            <p14:xfrm>
              <a:off x="590550" y="5454650"/>
              <a:ext cx="177800" cy="287655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54"/>
            </p:blipFill>
            <p:spPr>
              <a:xfrm>
                <a:off x="590550" y="5454650"/>
                <a:ext cx="177800" cy="287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5" p14:bwMode="auto">
            <p14:nvContentPartPr>
              <p14:cNvPr id="178" name="墨迹 177"/>
              <p14:cNvContentPartPr/>
              <p14:nvPr/>
            </p14:nvContentPartPr>
            <p14:xfrm>
              <a:off x="1035050" y="5450205"/>
              <a:ext cx="139700" cy="10604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56"/>
            </p:blipFill>
            <p:spPr>
              <a:xfrm>
                <a:off x="1035050" y="5450205"/>
                <a:ext cx="139700" cy="106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7" p14:bwMode="auto">
            <p14:nvContentPartPr>
              <p14:cNvPr id="179" name="墨迹 178"/>
              <p14:cNvContentPartPr/>
              <p14:nvPr/>
            </p14:nvContentPartPr>
            <p14:xfrm>
              <a:off x="1113155" y="5462905"/>
              <a:ext cx="6350" cy="207645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8"/>
            </p:blipFill>
            <p:spPr>
              <a:xfrm>
                <a:off x="1113155" y="5462905"/>
                <a:ext cx="6350" cy="207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9" p14:bwMode="auto">
            <p14:nvContentPartPr>
              <p14:cNvPr id="180" name="墨迹 179"/>
              <p14:cNvContentPartPr/>
              <p14:nvPr/>
            </p14:nvContentPartPr>
            <p14:xfrm>
              <a:off x="1073150" y="5507355"/>
              <a:ext cx="120650" cy="2984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60"/>
            </p:blipFill>
            <p:spPr>
              <a:xfrm>
                <a:off x="1073150" y="5507355"/>
                <a:ext cx="120650" cy="29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1" p14:bwMode="auto">
            <p14:nvContentPartPr>
              <p14:cNvPr id="181" name="墨迹 180"/>
              <p14:cNvContentPartPr/>
              <p14:nvPr/>
            </p14:nvContentPartPr>
            <p14:xfrm>
              <a:off x="1047750" y="5443855"/>
              <a:ext cx="139700" cy="233045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62"/>
            </p:blipFill>
            <p:spPr>
              <a:xfrm>
                <a:off x="1047750" y="5443855"/>
                <a:ext cx="139700" cy="233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3" p14:bwMode="auto">
            <p14:nvContentPartPr>
              <p14:cNvPr id="182" name="墨迹 181"/>
              <p14:cNvContentPartPr/>
              <p14:nvPr/>
            </p14:nvContentPartPr>
            <p14:xfrm>
              <a:off x="1165860" y="5353050"/>
              <a:ext cx="4445" cy="360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296"/>
            </p:blipFill>
            <p:spPr>
              <a:xfrm>
                <a:off x="1165860" y="5353050"/>
                <a:ext cx="444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3" name="墨迹 182"/>
              <p14:cNvContentPartPr/>
              <p14:nvPr/>
            </p14:nvContentPartPr>
            <p14:xfrm>
              <a:off x="1250950" y="5431155"/>
              <a:ext cx="84455" cy="213995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65"/>
            </p:blipFill>
            <p:spPr>
              <a:xfrm>
                <a:off x="1250950" y="5431155"/>
                <a:ext cx="84455" cy="2139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4" name="墨迹 183"/>
              <p14:cNvContentPartPr/>
              <p14:nvPr/>
            </p14:nvContentPartPr>
            <p14:xfrm>
              <a:off x="1358900" y="5511800"/>
              <a:ext cx="38100" cy="116205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7"/>
            </p:blipFill>
            <p:spPr>
              <a:xfrm>
                <a:off x="1358900" y="5511800"/>
                <a:ext cx="38100" cy="116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5" name="墨迹 184"/>
              <p14:cNvContentPartPr/>
              <p14:nvPr/>
            </p14:nvContentPartPr>
            <p14:xfrm>
              <a:off x="1367155" y="5412105"/>
              <a:ext cx="61595" cy="114300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9"/>
            </p:blipFill>
            <p:spPr>
              <a:xfrm>
                <a:off x="1367155" y="5412105"/>
                <a:ext cx="6159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6" name="墨迹 185"/>
              <p14:cNvContentPartPr/>
              <p14:nvPr/>
            </p14:nvContentPartPr>
            <p14:xfrm>
              <a:off x="1460500" y="5365750"/>
              <a:ext cx="154305" cy="370205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71"/>
            </p:blipFill>
            <p:spPr>
              <a:xfrm>
                <a:off x="1460500" y="5365750"/>
                <a:ext cx="154305" cy="370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87" name="墨迹 186"/>
              <p14:cNvContentPartPr/>
              <p14:nvPr/>
            </p14:nvContentPartPr>
            <p14:xfrm>
              <a:off x="1595755" y="5372100"/>
              <a:ext cx="177800" cy="39370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73"/>
            </p:blipFill>
            <p:spPr>
              <a:xfrm>
                <a:off x="1595755" y="5372100"/>
                <a:ext cx="17780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88" name="墨迹 187"/>
              <p14:cNvContentPartPr/>
              <p14:nvPr/>
            </p14:nvContentPartPr>
            <p14:xfrm>
              <a:off x="1835150" y="5588000"/>
              <a:ext cx="146050" cy="44450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75"/>
            </p:blipFill>
            <p:spPr>
              <a:xfrm>
                <a:off x="1835150" y="5588000"/>
                <a:ext cx="1460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6" p14:bwMode="auto">
            <p14:nvContentPartPr>
              <p14:cNvPr id="189" name="墨迹 188"/>
              <p14:cNvContentPartPr/>
              <p14:nvPr/>
            </p14:nvContentPartPr>
            <p14:xfrm>
              <a:off x="1868805" y="5575300"/>
              <a:ext cx="31750" cy="20955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7"/>
            </p:blipFill>
            <p:spPr>
              <a:xfrm>
                <a:off x="1868805" y="5575300"/>
                <a:ext cx="317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8" p14:bwMode="auto">
            <p14:nvContentPartPr>
              <p14:cNvPr id="190" name="墨迹 189"/>
              <p14:cNvContentPartPr/>
              <p14:nvPr/>
            </p14:nvContentPartPr>
            <p14:xfrm>
              <a:off x="2006600" y="5418455"/>
              <a:ext cx="160655" cy="2921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9"/>
            </p:blipFill>
            <p:spPr>
              <a:xfrm>
                <a:off x="2006600" y="5418455"/>
                <a:ext cx="16065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0" p14:bwMode="auto">
            <p14:nvContentPartPr>
              <p14:cNvPr id="191" name="墨迹 190"/>
              <p14:cNvContentPartPr/>
              <p14:nvPr/>
            </p14:nvContentPartPr>
            <p14:xfrm>
              <a:off x="2146300" y="5619750"/>
              <a:ext cx="52705" cy="15430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81"/>
            </p:blipFill>
            <p:spPr>
              <a:xfrm>
                <a:off x="2146300" y="5619750"/>
                <a:ext cx="52705" cy="154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2" p14:bwMode="auto">
            <p14:nvContentPartPr>
              <p14:cNvPr id="192" name="墨迹 191"/>
              <p14:cNvContentPartPr/>
              <p14:nvPr/>
            </p14:nvContentPartPr>
            <p14:xfrm>
              <a:off x="2228850" y="5564505"/>
              <a:ext cx="141605" cy="635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83"/>
            </p:blipFill>
            <p:spPr>
              <a:xfrm>
                <a:off x="2228850" y="5564505"/>
                <a:ext cx="14160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4" p14:bwMode="auto">
            <p14:nvContentPartPr>
              <p14:cNvPr id="193" name="墨迹 192"/>
              <p14:cNvContentPartPr/>
              <p14:nvPr/>
            </p14:nvContentPartPr>
            <p14:xfrm>
              <a:off x="2292350" y="5581650"/>
              <a:ext cx="120650" cy="57150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85"/>
            </p:blipFill>
            <p:spPr>
              <a:xfrm>
                <a:off x="2292350" y="5581650"/>
                <a:ext cx="1206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6" p14:bwMode="auto">
            <p14:nvContentPartPr>
              <p14:cNvPr id="194" name="墨迹 193"/>
              <p14:cNvContentPartPr/>
              <p14:nvPr/>
            </p14:nvContentPartPr>
            <p14:xfrm>
              <a:off x="2313305" y="5494655"/>
              <a:ext cx="139700" cy="222250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7"/>
            </p:blipFill>
            <p:spPr>
              <a:xfrm>
                <a:off x="2313305" y="5494655"/>
                <a:ext cx="1397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8" p14:bwMode="auto">
            <p14:nvContentPartPr>
              <p14:cNvPr id="195" name="墨迹 194"/>
              <p14:cNvContentPartPr/>
              <p14:nvPr/>
            </p14:nvContentPartPr>
            <p14:xfrm>
              <a:off x="2552700" y="5374005"/>
              <a:ext cx="230505" cy="302895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9"/>
            </p:blipFill>
            <p:spPr>
              <a:xfrm>
                <a:off x="2552700" y="5374005"/>
                <a:ext cx="230505" cy="3028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0" p14:bwMode="auto">
            <p14:nvContentPartPr>
              <p14:cNvPr id="196" name="墨迹 195"/>
              <p14:cNvContentPartPr/>
              <p14:nvPr/>
            </p14:nvContentPartPr>
            <p14:xfrm>
              <a:off x="2844800" y="5539105"/>
              <a:ext cx="109855" cy="222250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91"/>
            </p:blipFill>
            <p:spPr>
              <a:xfrm>
                <a:off x="2844800" y="5539105"/>
                <a:ext cx="10985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2" p14:bwMode="auto">
            <p14:nvContentPartPr>
              <p14:cNvPr id="197" name="墨迹 196"/>
              <p14:cNvContentPartPr/>
              <p14:nvPr/>
            </p14:nvContentPartPr>
            <p14:xfrm>
              <a:off x="1892300" y="285750"/>
              <a:ext cx="120650" cy="192405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93"/>
            </p:blipFill>
            <p:spPr>
              <a:xfrm>
                <a:off x="1892300" y="285750"/>
                <a:ext cx="120650" cy="1924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4" p14:bwMode="auto">
            <p14:nvContentPartPr>
              <p14:cNvPr id="198" name="墨迹 197"/>
              <p14:cNvContentPartPr/>
              <p14:nvPr/>
            </p14:nvContentPartPr>
            <p14:xfrm>
              <a:off x="2103755" y="400050"/>
              <a:ext cx="127000" cy="97155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95"/>
            </p:blipFill>
            <p:spPr>
              <a:xfrm>
                <a:off x="2103755" y="400050"/>
                <a:ext cx="127000" cy="97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6" p14:bwMode="auto">
            <p14:nvContentPartPr>
              <p14:cNvPr id="199" name="墨迹 198"/>
              <p14:cNvContentPartPr/>
              <p14:nvPr/>
            </p14:nvContentPartPr>
            <p14:xfrm>
              <a:off x="1703705" y="609600"/>
              <a:ext cx="133350" cy="171450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7"/>
            </p:blipFill>
            <p:spPr>
              <a:xfrm>
                <a:off x="1703705" y="609600"/>
                <a:ext cx="1333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8" p14:bwMode="auto">
            <p14:nvContentPartPr>
              <p14:cNvPr id="200" name="墨迹 199"/>
              <p14:cNvContentPartPr/>
              <p14:nvPr/>
            </p14:nvContentPartPr>
            <p14:xfrm>
              <a:off x="1856105" y="730250"/>
              <a:ext cx="112395" cy="82550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9"/>
            </p:blipFill>
            <p:spPr>
              <a:xfrm>
                <a:off x="1856105" y="730250"/>
                <a:ext cx="11239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0" p14:bwMode="auto">
            <p14:nvContentPartPr>
              <p14:cNvPr id="201" name="墨迹 200"/>
              <p14:cNvContentPartPr/>
              <p14:nvPr/>
            </p14:nvContentPartPr>
            <p14:xfrm>
              <a:off x="469900" y="6000750"/>
              <a:ext cx="3810" cy="360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401"/>
            </p:blipFill>
            <p:spPr>
              <a:xfrm>
                <a:off x="469900" y="6000750"/>
                <a:ext cx="381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2" p14:bwMode="auto">
            <p14:nvContentPartPr>
              <p14:cNvPr id="202" name="墨迹 201"/>
              <p14:cNvContentPartPr/>
              <p14:nvPr/>
            </p14:nvContentPartPr>
            <p14:xfrm>
              <a:off x="452755" y="5932805"/>
              <a:ext cx="23495" cy="222250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403"/>
            </p:blipFill>
            <p:spPr>
              <a:xfrm>
                <a:off x="452755" y="5932805"/>
                <a:ext cx="2349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4" p14:bwMode="auto">
            <p14:nvContentPartPr>
              <p14:cNvPr id="203" name="墨迹 202"/>
              <p14:cNvContentPartPr/>
              <p14:nvPr/>
            </p14:nvContentPartPr>
            <p14:xfrm>
              <a:off x="471805" y="5888355"/>
              <a:ext cx="120650" cy="182245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405"/>
            </p:blipFill>
            <p:spPr>
              <a:xfrm>
                <a:off x="471805" y="5888355"/>
                <a:ext cx="120650" cy="182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6" p14:bwMode="auto">
            <p14:nvContentPartPr>
              <p14:cNvPr id="204" name="墨迹 203"/>
              <p14:cNvContentPartPr/>
              <p14:nvPr/>
            </p14:nvContentPartPr>
            <p14:xfrm>
              <a:off x="567055" y="6064250"/>
              <a:ext cx="120650" cy="103505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7"/>
            </p:blipFill>
            <p:spPr>
              <a:xfrm>
                <a:off x="567055" y="6064250"/>
                <a:ext cx="120650" cy="103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8" p14:bwMode="auto">
            <p14:nvContentPartPr>
              <p14:cNvPr id="205" name="墨迹 204"/>
              <p14:cNvContentPartPr/>
              <p14:nvPr/>
            </p14:nvContentPartPr>
            <p14:xfrm>
              <a:off x="241300" y="5727700"/>
              <a:ext cx="3068955" cy="26225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9"/>
            </p:blipFill>
            <p:spPr>
              <a:xfrm>
                <a:off x="241300" y="5727700"/>
                <a:ext cx="3068955" cy="2622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0" p14:bwMode="auto">
            <p14:nvContentPartPr>
              <p14:cNvPr id="206" name="墨迹 205"/>
              <p14:cNvContentPartPr/>
              <p14:nvPr/>
            </p14:nvContentPartPr>
            <p14:xfrm>
              <a:off x="228600" y="3860800"/>
              <a:ext cx="3094355" cy="1397000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11"/>
            </p:blipFill>
            <p:spPr>
              <a:xfrm>
                <a:off x="228600" y="3860800"/>
                <a:ext cx="3094355" cy="139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2" p14:bwMode="auto">
            <p14:nvContentPartPr>
              <p14:cNvPr id="207" name="墨迹 206"/>
              <p14:cNvContentPartPr/>
              <p14:nvPr/>
            </p14:nvContentPartPr>
            <p14:xfrm>
              <a:off x="706755" y="5907405"/>
              <a:ext cx="118745" cy="355600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13"/>
            </p:blipFill>
            <p:spPr>
              <a:xfrm>
                <a:off x="706755" y="5907405"/>
                <a:ext cx="11874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4" p14:bwMode="auto">
            <p14:nvContentPartPr>
              <p14:cNvPr id="208" name="墨迹 207"/>
              <p14:cNvContentPartPr/>
              <p14:nvPr/>
            </p14:nvContentPartPr>
            <p14:xfrm>
              <a:off x="840105" y="6047105"/>
              <a:ext cx="118745" cy="14605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15"/>
            </p:blipFill>
            <p:spPr>
              <a:xfrm>
                <a:off x="840105" y="6047105"/>
                <a:ext cx="11874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6" p14:bwMode="auto">
            <p14:nvContentPartPr>
              <p14:cNvPr id="209" name="墨迹 208"/>
              <p14:cNvContentPartPr/>
              <p14:nvPr/>
            </p14:nvContentPartPr>
            <p14:xfrm>
              <a:off x="977900" y="5945505"/>
              <a:ext cx="20955" cy="260350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7"/>
            </p:blipFill>
            <p:spPr>
              <a:xfrm>
                <a:off x="977900" y="5945505"/>
                <a:ext cx="2095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8" p14:bwMode="auto">
            <p14:nvContentPartPr>
              <p14:cNvPr id="210" name="墨迹 209"/>
              <p14:cNvContentPartPr/>
              <p14:nvPr/>
            </p14:nvContentPartPr>
            <p14:xfrm>
              <a:off x="1104900" y="6051550"/>
              <a:ext cx="243205" cy="19050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9"/>
            </p:blipFill>
            <p:spPr>
              <a:xfrm>
                <a:off x="1104900" y="6051550"/>
                <a:ext cx="24320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0" p14:bwMode="auto">
            <p14:nvContentPartPr>
              <p14:cNvPr id="211" name="墨迹 210"/>
              <p14:cNvContentPartPr/>
              <p14:nvPr/>
            </p14:nvContentPartPr>
            <p14:xfrm>
              <a:off x="1492250" y="6009005"/>
              <a:ext cx="12700" cy="2857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21"/>
            </p:blipFill>
            <p:spPr>
              <a:xfrm>
                <a:off x="1492250" y="6009005"/>
                <a:ext cx="127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2" p14:bwMode="auto">
            <p14:nvContentPartPr>
              <p14:cNvPr id="212" name="墨迹 211"/>
              <p14:cNvContentPartPr/>
              <p14:nvPr/>
            </p14:nvContentPartPr>
            <p14:xfrm>
              <a:off x="1492250" y="6000750"/>
              <a:ext cx="95250" cy="78105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23"/>
            </p:blipFill>
            <p:spPr>
              <a:xfrm>
                <a:off x="1492250" y="6000750"/>
                <a:ext cx="95250" cy="78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4" p14:bwMode="auto">
            <p14:nvContentPartPr>
              <p14:cNvPr id="213" name="墨迹 212"/>
              <p14:cNvContentPartPr/>
              <p14:nvPr/>
            </p14:nvContentPartPr>
            <p14:xfrm>
              <a:off x="1633855" y="5975350"/>
              <a:ext cx="67945" cy="152400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25"/>
            </p:blipFill>
            <p:spPr>
              <a:xfrm>
                <a:off x="1633855" y="5975350"/>
                <a:ext cx="6794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6" p14:bwMode="auto">
            <p14:nvContentPartPr>
              <p14:cNvPr id="214" name="墨迹 213"/>
              <p14:cNvContentPartPr/>
              <p14:nvPr/>
            </p14:nvContentPartPr>
            <p14:xfrm>
              <a:off x="1727200" y="6019800"/>
              <a:ext cx="88900" cy="120650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7"/>
            </p:blipFill>
            <p:spPr>
              <a:xfrm>
                <a:off x="1727200" y="6019800"/>
                <a:ext cx="889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8" p14:bwMode="auto">
            <p14:nvContentPartPr>
              <p14:cNvPr id="215" name="墨迹 214"/>
              <p14:cNvContentPartPr/>
              <p14:nvPr/>
            </p14:nvContentPartPr>
            <p14:xfrm>
              <a:off x="1849755" y="6019800"/>
              <a:ext cx="10795" cy="9080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9"/>
            </p:blipFill>
            <p:spPr>
              <a:xfrm>
                <a:off x="1849755" y="6019800"/>
                <a:ext cx="10795" cy="908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16" name="墨迹 215"/>
              <p14:cNvContentPartPr/>
              <p14:nvPr/>
            </p14:nvContentPartPr>
            <p14:xfrm>
              <a:off x="1847850" y="5926455"/>
              <a:ext cx="406400" cy="277495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31"/>
            </p:blipFill>
            <p:spPr>
              <a:xfrm>
                <a:off x="1847850" y="5926455"/>
                <a:ext cx="406400" cy="277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17" name="墨迹 216"/>
              <p14:cNvContentPartPr/>
              <p14:nvPr/>
            </p14:nvContentPartPr>
            <p14:xfrm>
              <a:off x="2330450" y="6078855"/>
              <a:ext cx="103505" cy="19050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33"/>
            </p:blipFill>
            <p:spPr>
              <a:xfrm>
                <a:off x="2330450" y="6078855"/>
                <a:ext cx="10350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4" p14:bwMode="auto">
            <p14:nvContentPartPr>
              <p14:cNvPr id="218" name="墨迹 217"/>
              <p14:cNvContentPartPr/>
              <p14:nvPr/>
            </p14:nvContentPartPr>
            <p14:xfrm>
              <a:off x="2306955" y="6193155"/>
              <a:ext cx="139700" cy="19050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35"/>
            </p:blipFill>
            <p:spPr>
              <a:xfrm>
                <a:off x="2306955" y="6193155"/>
                <a:ext cx="1397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6" p14:bwMode="auto">
            <p14:nvContentPartPr>
              <p14:cNvPr id="219" name="墨迹 218"/>
              <p14:cNvContentPartPr/>
              <p14:nvPr/>
            </p14:nvContentPartPr>
            <p14:xfrm>
              <a:off x="2503805" y="6002655"/>
              <a:ext cx="163195" cy="260350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437"/>
            </p:blipFill>
            <p:spPr>
              <a:xfrm>
                <a:off x="2503805" y="6002655"/>
                <a:ext cx="16319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8" p14:bwMode="auto">
            <p14:nvContentPartPr>
              <p14:cNvPr id="220" name="墨迹 219"/>
              <p14:cNvContentPartPr/>
              <p14:nvPr/>
            </p14:nvContentPartPr>
            <p14:xfrm>
              <a:off x="2730500" y="6191250"/>
              <a:ext cx="33655" cy="120650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439"/>
            </p:blipFill>
            <p:spPr>
              <a:xfrm>
                <a:off x="2730500" y="6191250"/>
                <a:ext cx="3365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0" p14:bwMode="auto">
            <p14:nvContentPartPr>
              <p14:cNvPr id="221" name="墨迹 220"/>
              <p14:cNvContentPartPr/>
              <p14:nvPr/>
            </p14:nvContentPartPr>
            <p14:xfrm>
              <a:off x="4459605" y="285750"/>
              <a:ext cx="1439545" cy="8255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41"/>
            </p:blipFill>
            <p:spPr>
              <a:xfrm>
                <a:off x="4459605" y="285750"/>
                <a:ext cx="143954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2" p14:bwMode="auto">
            <p14:nvContentPartPr>
              <p14:cNvPr id="222" name="墨迹 221"/>
              <p14:cNvContentPartPr/>
              <p14:nvPr/>
            </p14:nvContentPartPr>
            <p14:xfrm>
              <a:off x="6186805" y="215900"/>
              <a:ext cx="234950" cy="160655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43"/>
            </p:blipFill>
            <p:spPr>
              <a:xfrm>
                <a:off x="6186805" y="215900"/>
                <a:ext cx="234950" cy="160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4" p14:bwMode="auto">
            <p14:nvContentPartPr>
              <p14:cNvPr id="223" name="墨迹 222"/>
              <p14:cNvContentPartPr/>
              <p14:nvPr/>
            </p14:nvContentPartPr>
            <p14:xfrm>
              <a:off x="6438900" y="139700"/>
              <a:ext cx="82550" cy="211455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445"/>
            </p:blipFill>
            <p:spPr>
              <a:xfrm>
                <a:off x="6438900" y="139700"/>
                <a:ext cx="82550" cy="211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6" p14:bwMode="auto">
            <p14:nvContentPartPr>
              <p14:cNvPr id="224" name="墨迹 223"/>
              <p14:cNvContentPartPr/>
              <p14:nvPr/>
            </p14:nvContentPartPr>
            <p14:xfrm>
              <a:off x="6546850" y="224155"/>
              <a:ext cx="196850" cy="158750"/>
            </p14:xfrm>
          </p:contentPart>
        </mc:Choice>
        <mc:Fallback xmlns="">
          <p:pic>
            <p:nvPicPr>
              <p:cNvPr id="224" name="墨迹 223"/>
            </p:nvPicPr>
            <p:blipFill>
              <a:blip r:embed="rId447"/>
            </p:blipFill>
            <p:spPr>
              <a:xfrm>
                <a:off x="6546850" y="224155"/>
                <a:ext cx="1968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8" p14:bwMode="auto">
            <p14:nvContentPartPr>
              <p14:cNvPr id="225" name="墨迹 224"/>
              <p14:cNvContentPartPr/>
              <p14:nvPr/>
            </p14:nvContentPartPr>
            <p14:xfrm>
              <a:off x="6388100" y="243205"/>
              <a:ext cx="114300" cy="57150"/>
            </p14:xfrm>
          </p:contentPart>
        </mc:Choice>
        <mc:Fallback xmlns="">
          <p:pic>
            <p:nvPicPr>
              <p:cNvPr id="225" name="墨迹 224"/>
            </p:nvPicPr>
            <p:blipFill>
              <a:blip r:embed="rId449"/>
            </p:blipFill>
            <p:spPr>
              <a:xfrm>
                <a:off x="6388100" y="243205"/>
                <a:ext cx="1143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0" p14:bwMode="auto">
            <p14:nvContentPartPr>
              <p14:cNvPr id="226" name="墨迹 225"/>
              <p14:cNvContentPartPr/>
              <p14:nvPr/>
            </p14:nvContentPartPr>
            <p14:xfrm>
              <a:off x="6889750" y="247650"/>
              <a:ext cx="228600" cy="120650"/>
            </p14:xfrm>
          </p:contentPart>
        </mc:Choice>
        <mc:Fallback xmlns="">
          <p:pic>
            <p:nvPicPr>
              <p:cNvPr id="226" name="墨迹 225"/>
            </p:nvPicPr>
            <p:blipFill>
              <a:blip r:embed="rId451"/>
            </p:blipFill>
            <p:spPr>
              <a:xfrm>
                <a:off x="6889750" y="247650"/>
                <a:ext cx="2286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2" p14:bwMode="auto">
            <p14:nvContentPartPr>
              <p14:cNvPr id="227" name="墨迹 226"/>
              <p14:cNvContentPartPr/>
              <p14:nvPr/>
            </p14:nvContentPartPr>
            <p14:xfrm>
              <a:off x="6955155" y="171450"/>
              <a:ext cx="133350" cy="323850"/>
            </p14:xfrm>
          </p:contentPart>
        </mc:Choice>
        <mc:Fallback xmlns="">
          <p:pic>
            <p:nvPicPr>
              <p:cNvPr id="227" name="墨迹 226"/>
            </p:nvPicPr>
            <p:blipFill>
              <a:blip r:embed="rId453"/>
            </p:blipFill>
            <p:spPr>
              <a:xfrm>
                <a:off x="6955155" y="171450"/>
                <a:ext cx="1333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4" p14:bwMode="auto">
            <p14:nvContentPartPr>
              <p14:cNvPr id="228" name="墨迹 227"/>
              <p14:cNvContentPartPr/>
              <p14:nvPr/>
            </p14:nvContentPartPr>
            <p14:xfrm>
              <a:off x="7296150" y="249555"/>
              <a:ext cx="109855" cy="196850"/>
            </p14:xfrm>
          </p:contentPart>
        </mc:Choice>
        <mc:Fallback xmlns="">
          <p:pic>
            <p:nvPicPr>
              <p:cNvPr id="228" name="墨迹 227"/>
            </p:nvPicPr>
            <p:blipFill>
              <a:blip r:embed="rId455"/>
            </p:blipFill>
            <p:spPr>
              <a:xfrm>
                <a:off x="7296150" y="249555"/>
                <a:ext cx="10985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6" p14:bwMode="auto">
            <p14:nvContentPartPr>
              <p14:cNvPr id="229" name="墨迹 228"/>
              <p14:cNvContentPartPr/>
              <p14:nvPr/>
            </p14:nvContentPartPr>
            <p14:xfrm>
              <a:off x="7391400" y="247650"/>
              <a:ext cx="78105" cy="50800"/>
            </p14:xfrm>
          </p:contentPart>
        </mc:Choice>
        <mc:Fallback xmlns="">
          <p:pic>
            <p:nvPicPr>
              <p:cNvPr id="229" name="墨迹 228"/>
            </p:nvPicPr>
            <p:blipFill>
              <a:blip r:embed="rId457"/>
            </p:blipFill>
            <p:spPr>
              <a:xfrm>
                <a:off x="7391400" y="247650"/>
                <a:ext cx="78105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8" p14:bwMode="auto">
            <p14:nvContentPartPr>
              <p14:cNvPr id="230" name="墨迹 229"/>
              <p14:cNvContentPartPr/>
              <p14:nvPr/>
            </p14:nvContentPartPr>
            <p14:xfrm>
              <a:off x="7361555" y="209550"/>
              <a:ext cx="177800" cy="179705"/>
            </p14:xfrm>
          </p:contentPart>
        </mc:Choice>
        <mc:Fallback xmlns="">
          <p:pic>
            <p:nvPicPr>
              <p:cNvPr id="230" name="墨迹 229"/>
            </p:nvPicPr>
            <p:blipFill>
              <a:blip r:embed="rId459"/>
            </p:blipFill>
            <p:spPr>
              <a:xfrm>
                <a:off x="7361555" y="209550"/>
                <a:ext cx="177800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0" p14:bwMode="auto">
            <p14:nvContentPartPr>
              <p14:cNvPr id="231" name="墨迹 230"/>
              <p14:cNvContentPartPr/>
              <p14:nvPr/>
            </p14:nvContentPartPr>
            <p14:xfrm>
              <a:off x="7361555" y="228600"/>
              <a:ext cx="88900" cy="336550"/>
            </p14:xfrm>
          </p:contentPart>
        </mc:Choice>
        <mc:Fallback xmlns="">
          <p:pic>
            <p:nvPicPr>
              <p:cNvPr id="231" name="墨迹 230"/>
            </p:nvPicPr>
            <p:blipFill>
              <a:blip r:embed="rId461"/>
            </p:blipFill>
            <p:spPr>
              <a:xfrm>
                <a:off x="7361555" y="228600"/>
                <a:ext cx="889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2" p14:bwMode="auto">
            <p14:nvContentPartPr>
              <p14:cNvPr id="232" name="墨迹 231"/>
              <p14:cNvContentPartPr/>
              <p14:nvPr/>
            </p14:nvContentPartPr>
            <p14:xfrm>
              <a:off x="7355205" y="222250"/>
              <a:ext cx="144145" cy="167005"/>
            </p14:xfrm>
          </p:contentPart>
        </mc:Choice>
        <mc:Fallback xmlns="">
          <p:pic>
            <p:nvPicPr>
              <p:cNvPr id="232" name="墨迹 231"/>
            </p:nvPicPr>
            <p:blipFill>
              <a:blip r:embed="rId463"/>
            </p:blipFill>
            <p:spPr>
              <a:xfrm>
                <a:off x="7355205" y="222250"/>
                <a:ext cx="144145" cy="167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4" p14:bwMode="auto">
            <p14:nvContentPartPr>
              <p14:cNvPr id="233" name="墨迹 232"/>
              <p14:cNvContentPartPr/>
              <p14:nvPr/>
            </p14:nvContentPartPr>
            <p14:xfrm>
              <a:off x="7488555" y="209550"/>
              <a:ext cx="125095" cy="184150"/>
            </p14:xfrm>
          </p:contentPart>
        </mc:Choice>
        <mc:Fallback xmlns="">
          <p:pic>
            <p:nvPicPr>
              <p:cNvPr id="233" name="墨迹 232"/>
            </p:nvPicPr>
            <p:blipFill>
              <a:blip r:embed="rId465"/>
            </p:blipFill>
            <p:spPr>
              <a:xfrm>
                <a:off x="7488555" y="209550"/>
                <a:ext cx="12509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6" p14:bwMode="auto">
            <p14:nvContentPartPr>
              <p14:cNvPr id="234" name="墨迹 233"/>
              <p14:cNvContentPartPr/>
              <p14:nvPr/>
            </p14:nvContentPartPr>
            <p14:xfrm>
              <a:off x="7655560" y="298450"/>
              <a:ext cx="4445" cy="360"/>
            </p14:xfrm>
          </p:contentPart>
        </mc:Choice>
        <mc:Fallback xmlns="">
          <p:pic>
            <p:nvPicPr>
              <p:cNvPr id="234" name="墨迹 233"/>
            </p:nvPicPr>
            <p:blipFill>
              <a:blip r:embed="rId296"/>
            </p:blipFill>
            <p:spPr>
              <a:xfrm>
                <a:off x="7655560" y="298450"/>
                <a:ext cx="444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7" p14:bwMode="auto">
            <p14:nvContentPartPr>
              <p14:cNvPr id="235" name="墨迹 234"/>
              <p14:cNvContentPartPr/>
              <p14:nvPr/>
            </p14:nvContentPartPr>
            <p14:xfrm>
              <a:off x="6161405" y="666750"/>
              <a:ext cx="99695" cy="40005"/>
            </p14:xfrm>
          </p:contentPart>
        </mc:Choice>
        <mc:Fallback xmlns="">
          <p:pic>
            <p:nvPicPr>
              <p:cNvPr id="235" name="墨迹 234"/>
            </p:nvPicPr>
            <p:blipFill>
              <a:blip r:embed="rId468"/>
            </p:blipFill>
            <p:spPr>
              <a:xfrm>
                <a:off x="6161405" y="666750"/>
                <a:ext cx="99695" cy="40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9" p14:bwMode="auto">
            <p14:nvContentPartPr>
              <p14:cNvPr id="236" name="墨迹 235"/>
              <p14:cNvContentPartPr/>
              <p14:nvPr/>
            </p14:nvContentPartPr>
            <p14:xfrm>
              <a:off x="6136005" y="755650"/>
              <a:ext cx="133350" cy="19050"/>
            </p14:xfrm>
          </p:contentPart>
        </mc:Choice>
        <mc:Fallback xmlns="">
          <p:pic>
            <p:nvPicPr>
              <p:cNvPr id="236" name="墨迹 235"/>
            </p:nvPicPr>
            <p:blipFill>
              <a:blip r:embed="rId470"/>
            </p:blipFill>
            <p:spPr>
              <a:xfrm>
                <a:off x="6136005" y="755650"/>
                <a:ext cx="1333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1" p14:bwMode="auto">
            <p14:nvContentPartPr>
              <p14:cNvPr id="237" name="墨迹 236"/>
              <p14:cNvContentPartPr/>
              <p14:nvPr/>
            </p14:nvContentPartPr>
            <p14:xfrm>
              <a:off x="6326505" y="770255"/>
              <a:ext cx="93345" cy="118745"/>
            </p14:xfrm>
          </p:contentPart>
        </mc:Choice>
        <mc:Fallback xmlns="">
          <p:pic>
            <p:nvPicPr>
              <p:cNvPr id="237" name="墨迹 236"/>
            </p:nvPicPr>
            <p:blipFill>
              <a:blip r:embed="rId472"/>
            </p:blipFill>
            <p:spPr>
              <a:xfrm>
                <a:off x="6326505" y="770255"/>
                <a:ext cx="93345" cy="118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3" p14:bwMode="auto">
            <p14:nvContentPartPr>
              <p14:cNvPr id="238" name="墨迹 237"/>
              <p14:cNvContentPartPr/>
              <p14:nvPr/>
            </p14:nvContentPartPr>
            <p14:xfrm>
              <a:off x="6572250" y="723900"/>
              <a:ext cx="152400" cy="19050"/>
            </p14:xfrm>
          </p:contentPart>
        </mc:Choice>
        <mc:Fallback xmlns="">
          <p:pic>
            <p:nvPicPr>
              <p:cNvPr id="238" name="墨迹 237"/>
            </p:nvPicPr>
            <p:blipFill>
              <a:blip r:embed="rId474"/>
            </p:blipFill>
            <p:spPr>
              <a:xfrm>
                <a:off x="6572250" y="723900"/>
                <a:ext cx="1524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5" p14:bwMode="auto">
            <p14:nvContentPartPr>
              <p14:cNvPr id="239" name="墨迹 238"/>
              <p14:cNvContentPartPr/>
              <p14:nvPr/>
            </p14:nvContentPartPr>
            <p14:xfrm>
              <a:off x="6635750" y="655955"/>
              <a:ext cx="14605" cy="171450"/>
            </p14:xfrm>
          </p:contentPart>
        </mc:Choice>
        <mc:Fallback xmlns="">
          <p:pic>
            <p:nvPicPr>
              <p:cNvPr id="239" name="墨迹 238"/>
            </p:nvPicPr>
            <p:blipFill>
              <a:blip r:embed="rId476"/>
            </p:blipFill>
            <p:spPr>
              <a:xfrm>
                <a:off x="6635750" y="655955"/>
                <a:ext cx="1460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7" p14:bwMode="auto">
            <p14:nvContentPartPr>
              <p14:cNvPr id="240" name="墨迹 239"/>
              <p14:cNvContentPartPr/>
              <p14:nvPr/>
            </p14:nvContentPartPr>
            <p14:xfrm>
              <a:off x="6743700" y="789305"/>
              <a:ext cx="40005" cy="101600"/>
            </p14:xfrm>
          </p:contentPart>
        </mc:Choice>
        <mc:Fallback xmlns="">
          <p:pic>
            <p:nvPicPr>
              <p:cNvPr id="240" name="墨迹 239"/>
            </p:nvPicPr>
            <p:blipFill>
              <a:blip r:embed="rId478"/>
            </p:blipFill>
            <p:spPr>
              <a:xfrm>
                <a:off x="6743700" y="789305"/>
                <a:ext cx="4000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9" p14:bwMode="auto">
            <p14:nvContentPartPr>
              <p14:cNvPr id="241" name="墨迹 240"/>
              <p14:cNvContentPartPr/>
              <p14:nvPr/>
            </p14:nvContentPartPr>
            <p14:xfrm>
              <a:off x="6917055" y="641350"/>
              <a:ext cx="76200" cy="167005"/>
            </p14:xfrm>
          </p:contentPart>
        </mc:Choice>
        <mc:Fallback xmlns="">
          <p:pic>
            <p:nvPicPr>
              <p:cNvPr id="241" name="墨迹 240"/>
            </p:nvPicPr>
            <p:blipFill>
              <a:blip r:embed="rId480"/>
            </p:blipFill>
            <p:spPr>
              <a:xfrm>
                <a:off x="6917055" y="641350"/>
                <a:ext cx="76200" cy="167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1" p14:bwMode="auto">
            <p14:nvContentPartPr>
              <p14:cNvPr id="242" name="墨迹 241"/>
              <p14:cNvContentPartPr/>
              <p14:nvPr/>
            </p14:nvContentPartPr>
            <p14:xfrm>
              <a:off x="6883400" y="643255"/>
              <a:ext cx="116205" cy="152400"/>
            </p14:xfrm>
          </p:contentPart>
        </mc:Choice>
        <mc:Fallback xmlns="">
          <p:pic>
            <p:nvPicPr>
              <p:cNvPr id="242" name="墨迹 241"/>
            </p:nvPicPr>
            <p:blipFill>
              <a:blip r:embed="rId482"/>
            </p:blipFill>
            <p:spPr>
              <a:xfrm>
                <a:off x="6883400" y="643255"/>
                <a:ext cx="11620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3" p14:bwMode="auto">
            <p14:nvContentPartPr>
              <p14:cNvPr id="243" name="墨迹 242"/>
              <p14:cNvContentPartPr/>
              <p14:nvPr/>
            </p14:nvContentPartPr>
            <p14:xfrm>
              <a:off x="6832600" y="725805"/>
              <a:ext cx="190500" cy="12700"/>
            </p14:xfrm>
          </p:contentPart>
        </mc:Choice>
        <mc:Fallback xmlns="">
          <p:pic>
            <p:nvPicPr>
              <p:cNvPr id="243" name="墨迹 242"/>
            </p:nvPicPr>
            <p:blipFill>
              <a:blip r:embed="rId484"/>
            </p:blipFill>
            <p:spPr>
              <a:xfrm>
                <a:off x="6832600" y="725805"/>
                <a:ext cx="1905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5" p14:bwMode="auto">
            <p14:nvContentPartPr>
              <p14:cNvPr id="244" name="墨迹 243"/>
              <p14:cNvContentPartPr/>
              <p14:nvPr/>
            </p14:nvContentPartPr>
            <p14:xfrm>
              <a:off x="6383655" y="713105"/>
              <a:ext cx="2000250" cy="1991995"/>
            </p14:xfrm>
          </p:contentPart>
        </mc:Choice>
        <mc:Fallback xmlns="">
          <p:pic>
            <p:nvPicPr>
              <p:cNvPr id="244" name="墨迹 243"/>
            </p:nvPicPr>
            <p:blipFill>
              <a:blip r:embed="rId486"/>
            </p:blipFill>
            <p:spPr>
              <a:xfrm>
                <a:off x="6383655" y="713105"/>
                <a:ext cx="2000250" cy="19919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7" p14:bwMode="auto">
            <p14:nvContentPartPr>
              <p14:cNvPr id="245" name="墨迹 244"/>
              <p14:cNvContentPartPr/>
              <p14:nvPr/>
            </p14:nvContentPartPr>
            <p14:xfrm>
              <a:off x="6121400" y="2757805"/>
              <a:ext cx="355600" cy="201295"/>
            </p14:xfrm>
          </p:contentPart>
        </mc:Choice>
        <mc:Fallback xmlns="">
          <p:pic>
            <p:nvPicPr>
              <p:cNvPr id="245" name="墨迹 244"/>
            </p:nvPicPr>
            <p:blipFill>
              <a:blip r:embed="rId488"/>
            </p:blipFill>
            <p:spPr>
              <a:xfrm>
                <a:off x="6121400" y="2757805"/>
                <a:ext cx="355600" cy="2012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9" p14:bwMode="auto">
            <p14:nvContentPartPr>
              <p14:cNvPr id="246" name="墨迹 245"/>
              <p14:cNvContentPartPr/>
              <p14:nvPr/>
            </p14:nvContentPartPr>
            <p14:xfrm>
              <a:off x="6497955" y="2813050"/>
              <a:ext cx="36195" cy="222250"/>
            </p14:xfrm>
          </p:contentPart>
        </mc:Choice>
        <mc:Fallback xmlns="">
          <p:pic>
            <p:nvPicPr>
              <p:cNvPr id="246" name="墨迹 245"/>
            </p:nvPicPr>
            <p:blipFill>
              <a:blip r:embed="rId490"/>
            </p:blipFill>
            <p:spPr>
              <a:xfrm>
                <a:off x="6497955" y="2813050"/>
                <a:ext cx="3619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1" p14:bwMode="auto">
            <p14:nvContentPartPr>
              <p14:cNvPr id="247" name="墨迹 246"/>
              <p14:cNvContentPartPr/>
              <p14:nvPr/>
            </p14:nvContentPartPr>
            <p14:xfrm>
              <a:off x="6510655" y="2776855"/>
              <a:ext cx="213995" cy="133350"/>
            </p14:xfrm>
          </p:contentPart>
        </mc:Choice>
        <mc:Fallback xmlns="">
          <p:pic>
            <p:nvPicPr>
              <p:cNvPr id="247" name="墨迹 246"/>
            </p:nvPicPr>
            <p:blipFill>
              <a:blip r:embed="rId492"/>
            </p:blipFill>
            <p:spPr>
              <a:xfrm>
                <a:off x="6510655" y="2776855"/>
                <a:ext cx="21399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3" p14:bwMode="auto">
            <p14:nvContentPartPr>
              <p14:cNvPr id="248" name="墨迹 247"/>
              <p14:cNvContentPartPr/>
              <p14:nvPr/>
            </p14:nvContentPartPr>
            <p14:xfrm>
              <a:off x="6711950" y="2738755"/>
              <a:ext cx="205105" cy="194945"/>
            </p14:xfrm>
          </p:contentPart>
        </mc:Choice>
        <mc:Fallback xmlns="">
          <p:pic>
            <p:nvPicPr>
              <p:cNvPr id="248" name="墨迹 247"/>
            </p:nvPicPr>
            <p:blipFill>
              <a:blip r:embed="rId494"/>
            </p:blipFill>
            <p:spPr>
              <a:xfrm>
                <a:off x="6711950" y="2738755"/>
                <a:ext cx="205105" cy="194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5" p14:bwMode="auto">
            <p14:nvContentPartPr>
              <p14:cNvPr id="249" name="墨迹 248"/>
              <p14:cNvContentPartPr/>
              <p14:nvPr/>
            </p14:nvContentPartPr>
            <p14:xfrm>
              <a:off x="6927850" y="2668905"/>
              <a:ext cx="171450" cy="203200"/>
            </p14:xfrm>
          </p:contentPart>
        </mc:Choice>
        <mc:Fallback xmlns="">
          <p:pic>
            <p:nvPicPr>
              <p:cNvPr id="249" name="墨迹 248"/>
            </p:nvPicPr>
            <p:blipFill>
              <a:blip r:embed="rId496"/>
            </p:blipFill>
            <p:spPr>
              <a:xfrm>
                <a:off x="6927850" y="2668905"/>
                <a:ext cx="1714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7" p14:bwMode="auto">
            <p14:nvContentPartPr>
              <p14:cNvPr id="250" name="墨迹 249"/>
              <p14:cNvContentPartPr/>
              <p14:nvPr/>
            </p14:nvContentPartPr>
            <p14:xfrm>
              <a:off x="7086600" y="2694305"/>
              <a:ext cx="215900" cy="194945"/>
            </p14:xfrm>
          </p:contentPart>
        </mc:Choice>
        <mc:Fallback xmlns="">
          <p:pic>
            <p:nvPicPr>
              <p:cNvPr id="250" name="墨迹 249"/>
            </p:nvPicPr>
            <p:blipFill>
              <a:blip r:embed="rId498"/>
            </p:blipFill>
            <p:spPr>
              <a:xfrm>
                <a:off x="7086600" y="2694305"/>
                <a:ext cx="215900" cy="194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9" p14:bwMode="auto">
            <p14:nvContentPartPr>
              <p14:cNvPr id="251" name="墨迹 250"/>
              <p14:cNvContentPartPr/>
              <p14:nvPr/>
            </p14:nvContentPartPr>
            <p14:xfrm>
              <a:off x="7454900" y="2649855"/>
              <a:ext cx="243205" cy="196850"/>
            </p14:xfrm>
          </p:contentPart>
        </mc:Choice>
        <mc:Fallback xmlns="">
          <p:pic>
            <p:nvPicPr>
              <p:cNvPr id="251" name="墨迹 250"/>
            </p:nvPicPr>
            <p:blipFill>
              <a:blip r:embed="rId500"/>
            </p:blipFill>
            <p:spPr>
              <a:xfrm>
                <a:off x="7454900" y="2649855"/>
                <a:ext cx="24320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1" p14:bwMode="auto">
            <p14:nvContentPartPr>
              <p14:cNvPr id="252" name="墨迹 251"/>
              <p14:cNvContentPartPr/>
              <p14:nvPr/>
            </p14:nvContentPartPr>
            <p14:xfrm>
              <a:off x="7727950" y="2668905"/>
              <a:ext cx="236855" cy="139700"/>
            </p14:xfrm>
          </p:contentPart>
        </mc:Choice>
        <mc:Fallback xmlns="">
          <p:pic>
            <p:nvPicPr>
              <p:cNvPr id="252" name="墨迹 251"/>
            </p:nvPicPr>
            <p:blipFill>
              <a:blip r:embed="rId502"/>
            </p:blipFill>
            <p:spPr>
              <a:xfrm>
                <a:off x="7727950" y="2668905"/>
                <a:ext cx="23685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3" p14:bwMode="auto">
            <p14:nvContentPartPr>
              <p14:cNvPr id="253" name="墨迹 252"/>
              <p14:cNvContentPartPr/>
              <p14:nvPr/>
            </p14:nvContentPartPr>
            <p14:xfrm>
              <a:off x="7545705" y="2679700"/>
              <a:ext cx="80645" cy="147955"/>
            </p14:xfrm>
          </p:contentPart>
        </mc:Choice>
        <mc:Fallback xmlns="">
          <p:pic>
            <p:nvPicPr>
              <p:cNvPr id="253" name="墨迹 252"/>
            </p:nvPicPr>
            <p:blipFill>
              <a:blip r:embed="rId504"/>
            </p:blipFill>
            <p:spPr>
              <a:xfrm>
                <a:off x="7545705" y="2679700"/>
                <a:ext cx="80645" cy="147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5" p14:bwMode="auto">
            <p14:nvContentPartPr>
              <p14:cNvPr id="254" name="墨迹 253"/>
              <p14:cNvContentPartPr/>
              <p14:nvPr/>
            </p14:nvContentPartPr>
            <p14:xfrm>
              <a:off x="6350000" y="3295650"/>
              <a:ext cx="71755" cy="192405"/>
            </p14:xfrm>
          </p:contentPart>
        </mc:Choice>
        <mc:Fallback xmlns="">
          <p:pic>
            <p:nvPicPr>
              <p:cNvPr id="254" name="墨迹 253"/>
            </p:nvPicPr>
            <p:blipFill>
              <a:blip r:embed="rId506"/>
            </p:blipFill>
            <p:spPr>
              <a:xfrm>
                <a:off x="6350000" y="3295650"/>
                <a:ext cx="71755" cy="1924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7" p14:bwMode="auto">
            <p14:nvContentPartPr>
              <p14:cNvPr id="255" name="墨迹 254"/>
              <p14:cNvContentPartPr/>
              <p14:nvPr/>
            </p14:nvContentPartPr>
            <p14:xfrm>
              <a:off x="6320155" y="3314700"/>
              <a:ext cx="99695" cy="97155"/>
            </p14:xfrm>
          </p:contentPart>
        </mc:Choice>
        <mc:Fallback xmlns="">
          <p:pic>
            <p:nvPicPr>
              <p:cNvPr id="255" name="墨迹 254"/>
            </p:nvPicPr>
            <p:blipFill>
              <a:blip r:embed="rId508"/>
            </p:blipFill>
            <p:spPr>
              <a:xfrm>
                <a:off x="6320155" y="3314700"/>
                <a:ext cx="99695" cy="97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9" p14:bwMode="auto">
            <p14:nvContentPartPr>
              <p14:cNvPr id="256" name="墨迹 255"/>
              <p14:cNvContentPartPr/>
              <p14:nvPr/>
            </p14:nvContentPartPr>
            <p14:xfrm>
              <a:off x="6320155" y="3333750"/>
              <a:ext cx="169545" cy="12700"/>
            </p14:xfrm>
          </p:contentPart>
        </mc:Choice>
        <mc:Fallback xmlns="">
          <p:pic>
            <p:nvPicPr>
              <p:cNvPr id="256" name="墨迹 255"/>
            </p:nvPicPr>
            <p:blipFill>
              <a:blip r:embed="rId510"/>
            </p:blipFill>
            <p:spPr>
              <a:xfrm>
                <a:off x="6320155" y="3333750"/>
                <a:ext cx="16954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1" p14:bwMode="auto">
            <p14:nvContentPartPr>
              <p14:cNvPr id="257" name="墨迹 256"/>
              <p14:cNvContentPartPr/>
              <p14:nvPr/>
            </p14:nvContentPartPr>
            <p14:xfrm>
              <a:off x="6536055" y="3392805"/>
              <a:ext cx="61595" cy="112395"/>
            </p14:xfrm>
          </p:contentPart>
        </mc:Choice>
        <mc:Fallback xmlns="">
          <p:pic>
            <p:nvPicPr>
              <p:cNvPr id="257" name="墨迹 256"/>
            </p:nvPicPr>
            <p:blipFill>
              <a:blip r:embed="rId512"/>
            </p:blipFill>
            <p:spPr>
              <a:xfrm>
                <a:off x="6536055" y="3392805"/>
                <a:ext cx="61595" cy="1123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3" p14:bwMode="auto">
            <p14:nvContentPartPr>
              <p14:cNvPr id="258" name="墨迹 257"/>
              <p14:cNvContentPartPr/>
              <p14:nvPr/>
            </p14:nvContentPartPr>
            <p14:xfrm>
              <a:off x="6777355" y="3348355"/>
              <a:ext cx="163195" cy="29845"/>
            </p14:xfrm>
          </p:contentPart>
        </mc:Choice>
        <mc:Fallback xmlns="">
          <p:pic>
            <p:nvPicPr>
              <p:cNvPr id="258" name="墨迹 257"/>
            </p:nvPicPr>
            <p:blipFill>
              <a:blip r:embed="rId514"/>
            </p:blipFill>
            <p:spPr>
              <a:xfrm>
                <a:off x="6777355" y="3348355"/>
                <a:ext cx="163195" cy="29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5" p14:bwMode="auto">
            <p14:nvContentPartPr>
              <p14:cNvPr id="259" name="墨迹 258"/>
              <p14:cNvContentPartPr/>
              <p14:nvPr/>
            </p14:nvContentPartPr>
            <p14:xfrm>
              <a:off x="6847205" y="3289300"/>
              <a:ext cx="10795" cy="198755"/>
            </p14:xfrm>
          </p:contentPart>
        </mc:Choice>
        <mc:Fallback xmlns="">
          <p:pic>
            <p:nvPicPr>
              <p:cNvPr id="259" name="墨迹 258"/>
            </p:nvPicPr>
            <p:blipFill>
              <a:blip r:embed="rId516"/>
            </p:blipFill>
            <p:spPr>
              <a:xfrm>
                <a:off x="6847205" y="3289300"/>
                <a:ext cx="10795" cy="198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7" p14:bwMode="auto">
            <p14:nvContentPartPr>
              <p14:cNvPr id="260" name="墨迹 259"/>
              <p14:cNvContentPartPr/>
              <p14:nvPr/>
            </p14:nvContentPartPr>
            <p14:xfrm>
              <a:off x="7061200" y="3409950"/>
              <a:ext cx="3810" cy="360"/>
            </p14:xfrm>
          </p:contentPart>
        </mc:Choice>
        <mc:Fallback xmlns="">
          <p:pic>
            <p:nvPicPr>
              <p:cNvPr id="260" name="墨迹 259"/>
            </p:nvPicPr>
            <p:blipFill>
              <a:blip r:embed="rId401"/>
            </p:blipFill>
            <p:spPr>
              <a:xfrm>
                <a:off x="7061200" y="3409950"/>
                <a:ext cx="381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8" p14:bwMode="auto">
            <p14:nvContentPartPr>
              <p14:cNvPr id="261" name="墨迹 260"/>
              <p14:cNvContentPartPr/>
              <p14:nvPr/>
            </p14:nvContentPartPr>
            <p14:xfrm>
              <a:off x="7253605" y="3291205"/>
              <a:ext cx="101600" cy="17145"/>
            </p14:xfrm>
          </p:contentPart>
        </mc:Choice>
        <mc:Fallback xmlns="">
          <p:pic>
            <p:nvPicPr>
              <p:cNvPr id="261" name="墨迹 260"/>
            </p:nvPicPr>
            <p:blipFill>
              <a:blip r:embed="rId519"/>
            </p:blipFill>
            <p:spPr>
              <a:xfrm>
                <a:off x="7253605" y="3291205"/>
                <a:ext cx="101600" cy="171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0" p14:bwMode="auto">
            <p14:nvContentPartPr>
              <p14:cNvPr id="262" name="墨迹 261"/>
              <p14:cNvContentPartPr/>
              <p14:nvPr/>
            </p14:nvContentPartPr>
            <p14:xfrm>
              <a:off x="7247255" y="3354705"/>
              <a:ext cx="137795" cy="12700"/>
            </p14:xfrm>
          </p:contentPart>
        </mc:Choice>
        <mc:Fallback xmlns="">
          <p:pic>
            <p:nvPicPr>
              <p:cNvPr id="262" name="墨迹 261"/>
            </p:nvPicPr>
            <p:blipFill>
              <a:blip r:embed="rId521"/>
            </p:blipFill>
            <p:spPr>
              <a:xfrm>
                <a:off x="7247255" y="3354705"/>
                <a:ext cx="13779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2" p14:bwMode="auto">
            <p14:nvContentPartPr>
              <p14:cNvPr id="263" name="墨迹 262"/>
              <p14:cNvContentPartPr/>
              <p14:nvPr/>
            </p14:nvContentPartPr>
            <p14:xfrm>
              <a:off x="6311900" y="3765550"/>
              <a:ext cx="103505" cy="273050"/>
            </p14:xfrm>
          </p:contentPart>
        </mc:Choice>
        <mc:Fallback xmlns="">
          <p:pic>
            <p:nvPicPr>
              <p:cNvPr id="263" name="墨迹 262"/>
            </p:nvPicPr>
            <p:blipFill>
              <a:blip r:embed="rId523"/>
            </p:blipFill>
            <p:spPr>
              <a:xfrm>
                <a:off x="6311900" y="3765550"/>
                <a:ext cx="103505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4" p14:bwMode="auto">
            <p14:nvContentPartPr>
              <p14:cNvPr id="264" name="墨迹 263"/>
              <p14:cNvContentPartPr/>
              <p14:nvPr/>
            </p14:nvContentPartPr>
            <p14:xfrm>
              <a:off x="6394450" y="3759200"/>
              <a:ext cx="50800" cy="243205"/>
            </p14:xfrm>
          </p:contentPart>
        </mc:Choice>
        <mc:Fallback xmlns="">
          <p:pic>
            <p:nvPicPr>
              <p:cNvPr id="264" name="墨迹 263"/>
            </p:nvPicPr>
            <p:blipFill>
              <a:blip r:embed="rId525"/>
            </p:blipFill>
            <p:spPr>
              <a:xfrm>
                <a:off x="6394450" y="3759200"/>
                <a:ext cx="50800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6" p14:bwMode="auto">
            <p14:nvContentPartPr>
              <p14:cNvPr id="265" name="墨迹 264"/>
              <p14:cNvContentPartPr/>
              <p14:nvPr/>
            </p14:nvContentPartPr>
            <p14:xfrm>
              <a:off x="6326505" y="3850005"/>
              <a:ext cx="118745" cy="29845"/>
            </p14:xfrm>
          </p:contentPart>
        </mc:Choice>
        <mc:Fallback xmlns="">
          <p:pic>
            <p:nvPicPr>
              <p:cNvPr id="265" name="墨迹 264"/>
            </p:nvPicPr>
            <p:blipFill>
              <a:blip r:embed="rId527"/>
            </p:blipFill>
            <p:spPr>
              <a:xfrm>
                <a:off x="6326505" y="3850005"/>
                <a:ext cx="118745" cy="29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8" p14:bwMode="auto">
            <p14:nvContentPartPr>
              <p14:cNvPr id="266" name="墨迹 265"/>
              <p14:cNvContentPartPr/>
              <p14:nvPr/>
            </p14:nvContentPartPr>
            <p14:xfrm>
              <a:off x="5996305" y="3589655"/>
              <a:ext cx="2461895" cy="158750"/>
            </p14:xfrm>
          </p:contentPart>
        </mc:Choice>
        <mc:Fallback xmlns="">
          <p:pic>
            <p:nvPicPr>
              <p:cNvPr id="266" name="墨迹 265"/>
            </p:nvPicPr>
            <p:blipFill>
              <a:blip r:embed="rId529"/>
            </p:blipFill>
            <p:spPr>
              <a:xfrm>
                <a:off x="5996305" y="3589655"/>
                <a:ext cx="246189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0" p14:bwMode="auto">
            <p14:nvContentPartPr>
              <p14:cNvPr id="267" name="墨迹 266"/>
              <p14:cNvContentPartPr/>
              <p14:nvPr/>
            </p14:nvContentPartPr>
            <p14:xfrm>
              <a:off x="6447155" y="3778250"/>
              <a:ext cx="133350" cy="254000"/>
            </p14:xfrm>
          </p:contentPart>
        </mc:Choice>
        <mc:Fallback xmlns="">
          <p:pic>
            <p:nvPicPr>
              <p:cNvPr id="267" name="墨迹 266"/>
            </p:nvPicPr>
            <p:blipFill>
              <a:blip r:embed="rId531"/>
            </p:blipFill>
            <p:spPr>
              <a:xfrm>
                <a:off x="6447155" y="3778250"/>
                <a:ext cx="1333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2" p14:bwMode="auto">
            <p14:nvContentPartPr>
              <p14:cNvPr id="268" name="墨迹 267"/>
              <p14:cNvContentPartPr/>
              <p14:nvPr/>
            </p14:nvContentPartPr>
            <p14:xfrm>
              <a:off x="6555105" y="3841750"/>
              <a:ext cx="203200" cy="20955"/>
            </p14:xfrm>
          </p:contentPart>
        </mc:Choice>
        <mc:Fallback xmlns="">
          <p:pic>
            <p:nvPicPr>
              <p:cNvPr id="268" name="墨迹 267"/>
            </p:nvPicPr>
            <p:blipFill>
              <a:blip r:embed="rId533"/>
            </p:blipFill>
            <p:spPr>
              <a:xfrm>
                <a:off x="6555105" y="3841750"/>
                <a:ext cx="203200" cy="20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4" p14:bwMode="auto">
            <p14:nvContentPartPr>
              <p14:cNvPr id="269" name="墨迹 268"/>
              <p14:cNvContentPartPr/>
              <p14:nvPr/>
            </p14:nvContentPartPr>
            <p14:xfrm>
              <a:off x="6644005" y="3869055"/>
              <a:ext cx="12700" cy="139700"/>
            </p14:xfrm>
          </p:contentPart>
        </mc:Choice>
        <mc:Fallback xmlns="">
          <p:pic>
            <p:nvPicPr>
              <p:cNvPr id="269" name="墨迹 268"/>
            </p:nvPicPr>
            <p:blipFill>
              <a:blip r:embed="rId535"/>
            </p:blipFill>
            <p:spPr>
              <a:xfrm>
                <a:off x="6644005" y="3869055"/>
                <a:ext cx="127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6" p14:bwMode="auto">
            <p14:nvContentPartPr>
              <p14:cNvPr id="270" name="墨迹 269"/>
              <p14:cNvContentPartPr/>
              <p14:nvPr/>
            </p14:nvContentPartPr>
            <p14:xfrm>
              <a:off x="6864350" y="3854450"/>
              <a:ext cx="120650" cy="114300"/>
            </p14:xfrm>
          </p:contentPart>
        </mc:Choice>
        <mc:Fallback xmlns="">
          <p:pic>
            <p:nvPicPr>
              <p:cNvPr id="270" name="墨迹 269"/>
            </p:nvPicPr>
            <p:blipFill>
              <a:blip r:embed="rId537"/>
            </p:blipFill>
            <p:spPr>
              <a:xfrm>
                <a:off x="6864350" y="3854450"/>
                <a:ext cx="12065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8" p14:bwMode="auto">
            <p14:nvContentPartPr>
              <p14:cNvPr id="271" name="墨迹 270"/>
              <p14:cNvContentPartPr/>
              <p14:nvPr/>
            </p14:nvContentPartPr>
            <p14:xfrm>
              <a:off x="6999605" y="3862705"/>
              <a:ext cx="114300" cy="137795"/>
            </p14:xfrm>
          </p:contentPart>
        </mc:Choice>
        <mc:Fallback xmlns="">
          <p:pic>
            <p:nvPicPr>
              <p:cNvPr id="271" name="墨迹 270"/>
            </p:nvPicPr>
            <p:blipFill>
              <a:blip r:embed="rId539"/>
            </p:blipFill>
            <p:spPr>
              <a:xfrm>
                <a:off x="6999605" y="3862705"/>
                <a:ext cx="114300" cy="137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0" p14:bwMode="auto">
            <p14:nvContentPartPr>
              <p14:cNvPr id="272" name="墨迹 271"/>
              <p14:cNvContentPartPr/>
              <p14:nvPr/>
            </p14:nvContentPartPr>
            <p14:xfrm>
              <a:off x="7132955" y="3875405"/>
              <a:ext cx="74295" cy="107950"/>
            </p14:xfrm>
          </p:contentPart>
        </mc:Choice>
        <mc:Fallback xmlns="">
          <p:pic>
            <p:nvPicPr>
              <p:cNvPr id="272" name="墨迹 271"/>
            </p:nvPicPr>
            <p:blipFill>
              <a:blip r:embed="rId541"/>
            </p:blipFill>
            <p:spPr>
              <a:xfrm>
                <a:off x="7132955" y="3875405"/>
                <a:ext cx="7429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2" p14:bwMode="auto">
            <p14:nvContentPartPr>
              <p14:cNvPr id="273" name="墨迹 272"/>
              <p14:cNvContentPartPr/>
              <p14:nvPr/>
            </p14:nvContentPartPr>
            <p14:xfrm>
              <a:off x="7239000" y="3740150"/>
              <a:ext cx="230505" cy="243205"/>
            </p14:xfrm>
          </p:contentPart>
        </mc:Choice>
        <mc:Fallback xmlns="">
          <p:pic>
            <p:nvPicPr>
              <p:cNvPr id="273" name="墨迹 272"/>
            </p:nvPicPr>
            <p:blipFill>
              <a:blip r:embed="rId543"/>
            </p:blipFill>
            <p:spPr>
              <a:xfrm>
                <a:off x="7239000" y="3740150"/>
                <a:ext cx="230505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4" p14:bwMode="auto">
            <p14:nvContentPartPr>
              <p14:cNvPr id="274" name="墨迹 273"/>
              <p14:cNvContentPartPr/>
              <p14:nvPr/>
            </p14:nvContentPartPr>
            <p14:xfrm>
              <a:off x="7456805" y="3723005"/>
              <a:ext cx="226695" cy="279400"/>
            </p14:xfrm>
          </p:contentPart>
        </mc:Choice>
        <mc:Fallback xmlns="">
          <p:pic>
            <p:nvPicPr>
              <p:cNvPr id="274" name="墨迹 273"/>
            </p:nvPicPr>
            <p:blipFill>
              <a:blip r:embed="rId545"/>
            </p:blipFill>
            <p:spPr>
              <a:xfrm>
                <a:off x="7456805" y="3723005"/>
                <a:ext cx="22669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6" p14:bwMode="auto">
            <p14:nvContentPartPr>
              <p14:cNvPr id="275" name="墨迹 274"/>
              <p14:cNvContentPartPr/>
              <p14:nvPr/>
            </p14:nvContentPartPr>
            <p14:xfrm>
              <a:off x="6193155" y="4351655"/>
              <a:ext cx="317500" cy="150495"/>
            </p14:xfrm>
          </p:contentPart>
        </mc:Choice>
        <mc:Fallback xmlns="">
          <p:pic>
            <p:nvPicPr>
              <p:cNvPr id="275" name="墨迹 274"/>
            </p:nvPicPr>
            <p:blipFill>
              <a:blip r:embed="rId547"/>
            </p:blipFill>
            <p:spPr>
              <a:xfrm>
                <a:off x="6193155" y="4351655"/>
                <a:ext cx="317500" cy="150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8" p14:bwMode="auto">
            <p14:nvContentPartPr>
              <p14:cNvPr id="276" name="墨迹 275"/>
              <p14:cNvContentPartPr/>
              <p14:nvPr/>
            </p14:nvContentPartPr>
            <p14:xfrm>
              <a:off x="6517005" y="4381500"/>
              <a:ext cx="48895" cy="234950"/>
            </p14:xfrm>
          </p:contentPart>
        </mc:Choice>
        <mc:Fallback xmlns="">
          <p:pic>
            <p:nvPicPr>
              <p:cNvPr id="276" name="墨迹 275"/>
            </p:nvPicPr>
            <p:blipFill>
              <a:blip r:embed="rId549"/>
            </p:blipFill>
            <p:spPr>
              <a:xfrm>
                <a:off x="6517005" y="4381500"/>
                <a:ext cx="4889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0" p14:bwMode="auto">
            <p14:nvContentPartPr>
              <p14:cNvPr id="277" name="墨迹 276"/>
              <p14:cNvContentPartPr/>
              <p14:nvPr/>
            </p14:nvContentPartPr>
            <p14:xfrm>
              <a:off x="6567805" y="4356100"/>
              <a:ext cx="184150" cy="107950"/>
            </p14:xfrm>
          </p:contentPart>
        </mc:Choice>
        <mc:Fallback xmlns="">
          <p:pic>
            <p:nvPicPr>
              <p:cNvPr id="277" name="墨迹 276"/>
            </p:nvPicPr>
            <p:blipFill>
              <a:blip r:embed="rId551"/>
            </p:blipFill>
            <p:spPr>
              <a:xfrm>
                <a:off x="6567805" y="4356100"/>
                <a:ext cx="1841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2" p14:bwMode="auto">
            <p14:nvContentPartPr>
              <p14:cNvPr id="278" name="墨迹 277"/>
              <p14:cNvContentPartPr/>
              <p14:nvPr/>
            </p14:nvContentPartPr>
            <p14:xfrm>
              <a:off x="6756400" y="4218305"/>
              <a:ext cx="69850" cy="258445"/>
            </p14:xfrm>
          </p:contentPart>
        </mc:Choice>
        <mc:Fallback xmlns="">
          <p:pic>
            <p:nvPicPr>
              <p:cNvPr id="278" name="墨迹 277"/>
            </p:nvPicPr>
            <p:blipFill>
              <a:blip r:embed="rId553"/>
            </p:blipFill>
            <p:spPr>
              <a:xfrm>
                <a:off x="6756400" y="4218305"/>
                <a:ext cx="69850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4" p14:bwMode="auto">
            <p14:nvContentPartPr>
              <p14:cNvPr id="279" name="墨迹 278"/>
              <p14:cNvContentPartPr/>
              <p14:nvPr/>
            </p14:nvContentPartPr>
            <p14:xfrm>
              <a:off x="6743700" y="4305300"/>
              <a:ext cx="249555" cy="146050"/>
            </p14:xfrm>
          </p:contentPart>
        </mc:Choice>
        <mc:Fallback xmlns="">
          <p:pic>
            <p:nvPicPr>
              <p:cNvPr id="279" name="墨迹 278"/>
            </p:nvPicPr>
            <p:blipFill>
              <a:blip r:embed="rId555"/>
            </p:blipFill>
            <p:spPr>
              <a:xfrm>
                <a:off x="6743700" y="4305300"/>
                <a:ext cx="24955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6" p14:bwMode="auto">
            <p14:nvContentPartPr>
              <p14:cNvPr id="280" name="墨迹 279"/>
              <p14:cNvContentPartPr/>
              <p14:nvPr/>
            </p14:nvContentPartPr>
            <p14:xfrm>
              <a:off x="6985000" y="4180205"/>
              <a:ext cx="63500" cy="317500"/>
            </p14:xfrm>
          </p:contentPart>
        </mc:Choice>
        <mc:Fallback xmlns="">
          <p:pic>
            <p:nvPicPr>
              <p:cNvPr id="280" name="墨迹 279"/>
            </p:nvPicPr>
            <p:blipFill>
              <a:blip r:embed="rId557"/>
            </p:blipFill>
            <p:spPr>
              <a:xfrm>
                <a:off x="6985000" y="4180205"/>
                <a:ext cx="635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8" p14:bwMode="auto">
            <p14:nvContentPartPr>
              <p14:cNvPr id="281" name="墨迹 280"/>
              <p14:cNvContentPartPr/>
              <p14:nvPr/>
            </p14:nvContentPartPr>
            <p14:xfrm>
              <a:off x="6936105" y="4241800"/>
              <a:ext cx="184150" cy="167005"/>
            </p14:xfrm>
          </p:contentPart>
        </mc:Choice>
        <mc:Fallback xmlns="">
          <p:pic>
            <p:nvPicPr>
              <p:cNvPr id="281" name="墨迹 280"/>
            </p:nvPicPr>
            <p:blipFill>
              <a:blip r:embed="rId559"/>
            </p:blipFill>
            <p:spPr>
              <a:xfrm>
                <a:off x="6936105" y="4241800"/>
                <a:ext cx="184150" cy="167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0" p14:bwMode="auto">
            <p14:nvContentPartPr>
              <p14:cNvPr id="282" name="墨迹 281"/>
              <p14:cNvContentPartPr/>
              <p14:nvPr/>
            </p14:nvContentPartPr>
            <p14:xfrm>
              <a:off x="7118350" y="4205605"/>
              <a:ext cx="84455" cy="25400"/>
            </p14:xfrm>
          </p:contentPart>
        </mc:Choice>
        <mc:Fallback xmlns="">
          <p:pic>
            <p:nvPicPr>
              <p:cNvPr id="282" name="墨迹 281"/>
            </p:nvPicPr>
            <p:blipFill>
              <a:blip r:embed="rId561"/>
            </p:blipFill>
            <p:spPr>
              <a:xfrm>
                <a:off x="7118350" y="4205605"/>
                <a:ext cx="8445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2" p14:bwMode="auto">
            <p14:nvContentPartPr>
              <p14:cNvPr id="283" name="墨迹 282"/>
              <p14:cNvContentPartPr/>
              <p14:nvPr/>
            </p14:nvContentPartPr>
            <p14:xfrm>
              <a:off x="7175500" y="4235450"/>
              <a:ext cx="179705" cy="158750"/>
            </p14:xfrm>
          </p:contentPart>
        </mc:Choice>
        <mc:Fallback xmlns="">
          <p:pic>
            <p:nvPicPr>
              <p:cNvPr id="283" name="墨迹 282"/>
            </p:nvPicPr>
            <p:blipFill>
              <a:blip r:embed="rId563"/>
            </p:blipFill>
            <p:spPr>
              <a:xfrm>
                <a:off x="7175500" y="4235450"/>
                <a:ext cx="17970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4" p14:bwMode="auto">
            <p14:nvContentPartPr>
              <p14:cNvPr id="284" name="墨迹 283"/>
              <p14:cNvContentPartPr/>
              <p14:nvPr/>
            </p14:nvContentPartPr>
            <p14:xfrm>
              <a:off x="7564755" y="4235450"/>
              <a:ext cx="67945" cy="127000"/>
            </p14:xfrm>
          </p:contentPart>
        </mc:Choice>
        <mc:Fallback xmlns="">
          <p:pic>
            <p:nvPicPr>
              <p:cNvPr id="284" name="墨迹 283"/>
            </p:nvPicPr>
            <p:blipFill>
              <a:blip r:embed="rId565"/>
            </p:blipFill>
            <p:spPr>
              <a:xfrm>
                <a:off x="7564755" y="4235450"/>
                <a:ext cx="6794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6" p14:bwMode="auto">
            <p14:nvContentPartPr>
              <p14:cNvPr id="285" name="墨迹 284"/>
              <p14:cNvContentPartPr/>
              <p14:nvPr/>
            </p14:nvContentPartPr>
            <p14:xfrm>
              <a:off x="7575550" y="4199255"/>
              <a:ext cx="101600" cy="165100"/>
            </p14:xfrm>
          </p:contentPart>
        </mc:Choice>
        <mc:Fallback xmlns="">
          <p:pic>
            <p:nvPicPr>
              <p:cNvPr id="285" name="墨迹 284"/>
            </p:nvPicPr>
            <p:blipFill>
              <a:blip r:embed="rId567"/>
            </p:blipFill>
            <p:spPr>
              <a:xfrm>
                <a:off x="7575550" y="4199255"/>
                <a:ext cx="101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8" p14:bwMode="auto">
            <p14:nvContentPartPr>
              <p14:cNvPr id="286" name="墨迹 285"/>
              <p14:cNvContentPartPr/>
              <p14:nvPr/>
            </p14:nvContentPartPr>
            <p14:xfrm>
              <a:off x="7698105" y="4205605"/>
              <a:ext cx="55245" cy="355600"/>
            </p14:xfrm>
          </p:contentPart>
        </mc:Choice>
        <mc:Fallback xmlns="">
          <p:pic>
            <p:nvPicPr>
              <p:cNvPr id="286" name="墨迹 285"/>
            </p:nvPicPr>
            <p:blipFill>
              <a:blip r:embed="rId569"/>
            </p:blipFill>
            <p:spPr>
              <a:xfrm>
                <a:off x="7698105" y="4205605"/>
                <a:ext cx="5524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0" p14:bwMode="auto">
            <p14:nvContentPartPr>
              <p14:cNvPr id="287" name="墨迹 286"/>
              <p14:cNvContentPartPr/>
              <p14:nvPr/>
            </p14:nvContentPartPr>
            <p14:xfrm>
              <a:off x="7723505" y="4229100"/>
              <a:ext cx="99695" cy="127000"/>
            </p14:xfrm>
          </p:contentPart>
        </mc:Choice>
        <mc:Fallback xmlns="">
          <p:pic>
            <p:nvPicPr>
              <p:cNvPr id="287" name="墨迹 286"/>
            </p:nvPicPr>
            <p:blipFill>
              <a:blip r:embed="rId571"/>
            </p:blipFill>
            <p:spPr>
              <a:xfrm>
                <a:off x="7723505" y="4229100"/>
                <a:ext cx="9969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2" p14:bwMode="auto">
            <p14:nvContentPartPr>
              <p14:cNvPr id="288" name="墨迹 287"/>
              <p14:cNvContentPartPr/>
              <p14:nvPr/>
            </p14:nvContentPartPr>
            <p14:xfrm>
              <a:off x="7958455" y="4224655"/>
              <a:ext cx="67945" cy="120650"/>
            </p14:xfrm>
          </p:contentPart>
        </mc:Choice>
        <mc:Fallback xmlns="">
          <p:pic>
            <p:nvPicPr>
              <p:cNvPr id="288" name="墨迹 287"/>
            </p:nvPicPr>
            <p:blipFill>
              <a:blip r:embed="rId573"/>
            </p:blipFill>
            <p:spPr>
              <a:xfrm>
                <a:off x="7958455" y="4224655"/>
                <a:ext cx="6794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4" p14:bwMode="auto">
            <p14:nvContentPartPr>
              <p14:cNvPr id="289" name="墨迹 288"/>
              <p14:cNvContentPartPr/>
              <p14:nvPr/>
            </p14:nvContentPartPr>
            <p14:xfrm>
              <a:off x="8032750" y="4084955"/>
              <a:ext cx="361950" cy="239395"/>
            </p14:xfrm>
          </p:contentPart>
        </mc:Choice>
        <mc:Fallback xmlns="">
          <p:pic>
            <p:nvPicPr>
              <p:cNvPr id="289" name="墨迹 288"/>
            </p:nvPicPr>
            <p:blipFill>
              <a:blip r:embed="rId575"/>
            </p:blipFill>
            <p:spPr>
              <a:xfrm>
                <a:off x="8032750" y="4084955"/>
                <a:ext cx="361950" cy="2393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6" p14:bwMode="auto">
            <p14:nvContentPartPr>
              <p14:cNvPr id="290" name="墨迹 289"/>
              <p14:cNvContentPartPr/>
              <p14:nvPr/>
            </p14:nvContentPartPr>
            <p14:xfrm>
              <a:off x="7926705" y="4161155"/>
              <a:ext cx="74295" cy="152400"/>
            </p14:xfrm>
          </p:contentPart>
        </mc:Choice>
        <mc:Fallback xmlns="">
          <p:pic>
            <p:nvPicPr>
              <p:cNvPr id="290" name="墨迹 289"/>
            </p:nvPicPr>
            <p:blipFill>
              <a:blip r:embed="rId577"/>
            </p:blipFill>
            <p:spPr>
              <a:xfrm>
                <a:off x="7926705" y="4161155"/>
                <a:ext cx="7429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8" p14:bwMode="auto">
            <p14:nvContentPartPr>
              <p14:cNvPr id="291" name="墨迹 290"/>
              <p14:cNvContentPartPr/>
              <p14:nvPr/>
            </p14:nvContentPartPr>
            <p14:xfrm>
              <a:off x="7880350" y="4165600"/>
              <a:ext cx="501650" cy="146050"/>
            </p14:xfrm>
          </p:contentPart>
        </mc:Choice>
        <mc:Fallback xmlns="">
          <p:pic>
            <p:nvPicPr>
              <p:cNvPr id="291" name="墨迹 290"/>
            </p:nvPicPr>
            <p:blipFill>
              <a:blip r:embed="rId579"/>
            </p:blipFill>
            <p:spPr>
              <a:xfrm>
                <a:off x="7880350" y="4165600"/>
                <a:ext cx="50165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0" p14:bwMode="auto">
            <p14:nvContentPartPr>
              <p14:cNvPr id="292" name="墨迹 291"/>
              <p14:cNvContentPartPr/>
              <p14:nvPr/>
            </p14:nvContentPartPr>
            <p14:xfrm>
              <a:off x="8021955" y="4186555"/>
              <a:ext cx="264795" cy="82550"/>
            </p14:xfrm>
          </p:contentPart>
        </mc:Choice>
        <mc:Fallback xmlns="">
          <p:pic>
            <p:nvPicPr>
              <p:cNvPr id="292" name="墨迹 291"/>
            </p:nvPicPr>
            <p:blipFill>
              <a:blip r:embed="rId581"/>
            </p:blipFill>
            <p:spPr>
              <a:xfrm>
                <a:off x="8021955" y="4186555"/>
                <a:ext cx="26479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2" p14:bwMode="auto">
            <p14:nvContentPartPr>
              <p14:cNvPr id="293" name="墨迹 292"/>
              <p14:cNvContentPartPr/>
              <p14:nvPr/>
            </p14:nvContentPartPr>
            <p14:xfrm>
              <a:off x="8009255" y="4419600"/>
              <a:ext cx="203200" cy="158750"/>
            </p14:xfrm>
          </p:contentPart>
        </mc:Choice>
        <mc:Fallback xmlns="">
          <p:pic>
            <p:nvPicPr>
              <p:cNvPr id="293" name="墨迹 292"/>
            </p:nvPicPr>
            <p:blipFill>
              <a:blip r:embed="rId583"/>
            </p:blipFill>
            <p:spPr>
              <a:xfrm>
                <a:off x="8009255" y="4419600"/>
                <a:ext cx="2032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4" p14:bwMode="auto">
            <p14:nvContentPartPr>
              <p14:cNvPr id="294" name="墨迹 293"/>
              <p14:cNvContentPartPr/>
              <p14:nvPr/>
            </p14:nvContentPartPr>
            <p14:xfrm>
              <a:off x="8193405" y="4267200"/>
              <a:ext cx="165100" cy="292100"/>
            </p14:xfrm>
          </p:contentPart>
        </mc:Choice>
        <mc:Fallback xmlns="">
          <p:pic>
            <p:nvPicPr>
              <p:cNvPr id="294" name="墨迹 293"/>
            </p:nvPicPr>
            <p:blipFill>
              <a:blip r:embed="rId585"/>
            </p:blipFill>
            <p:spPr>
              <a:xfrm>
                <a:off x="8193405" y="4267200"/>
                <a:ext cx="165100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6" p14:bwMode="auto">
            <p14:nvContentPartPr>
              <p14:cNvPr id="295" name="墨迹 294"/>
              <p14:cNvContentPartPr/>
              <p14:nvPr/>
            </p14:nvContentPartPr>
            <p14:xfrm>
              <a:off x="8301355" y="4311650"/>
              <a:ext cx="114300" cy="243205"/>
            </p14:xfrm>
          </p:contentPart>
        </mc:Choice>
        <mc:Fallback xmlns="">
          <p:pic>
            <p:nvPicPr>
              <p:cNvPr id="295" name="墨迹 294"/>
            </p:nvPicPr>
            <p:blipFill>
              <a:blip r:embed="rId587"/>
            </p:blipFill>
            <p:spPr>
              <a:xfrm>
                <a:off x="8301355" y="4311650"/>
                <a:ext cx="114300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8" p14:bwMode="auto">
            <p14:nvContentPartPr>
              <p14:cNvPr id="296" name="墨迹 295"/>
              <p14:cNvContentPartPr/>
              <p14:nvPr/>
            </p14:nvContentPartPr>
            <p14:xfrm>
              <a:off x="8333105" y="4362450"/>
              <a:ext cx="177800" cy="165100"/>
            </p14:xfrm>
          </p:contentPart>
        </mc:Choice>
        <mc:Fallback xmlns="">
          <p:pic>
            <p:nvPicPr>
              <p:cNvPr id="296" name="墨迹 295"/>
            </p:nvPicPr>
            <p:blipFill>
              <a:blip r:embed="rId589"/>
            </p:blipFill>
            <p:spPr>
              <a:xfrm>
                <a:off x="8333105" y="4362450"/>
                <a:ext cx="1778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0" p14:bwMode="auto">
            <p14:nvContentPartPr>
              <p14:cNvPr id="297" name="墨迹 296"/>
              <p14:cNvContentPartPr/>
              <p14:nvPr/>
            </p14:nvContentPartPr>
            <p14:xfrm>
              <a:off x="8479155" y="4298950"/>
              <a:ext cx="125095" cy="273050"/>
            </p14:xfrm>
          </p:contentPart>
        </mc:Choice>
        <mc:Fallback xmlns="">
          <p:pic>
            <p:nvPicPr>
              <p:cNvPr id="297" name="墨迹 296"/>
            </p:nvPicPr>
            <p:blipFill>
              <a:blip r:embed="rId591"/>
            </p:blipFill>
            <p:spPr>
              <a:xfrm>
                <a:off x="8479155" y="4298950"/>
                <a:ext cx="125095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2" p14:bwMode="auto">
            <p14:nvContentPartPr>
              <p14:cNvPr id="298" name="墨迹 297"/>
              <p14:cNvContentPartPr/>
              <p14:nvPr/>
            </p14:nvContentPartPr>
            <p14:xfrm>
              <a:off x="8542655" y="4343400"/>
              <a:ext cx="156845" cy="222250"/>
            </p14:xfrm>
          </p:contentPart>
        </mc:Choice>
        <mc:Fallback xmlns="">
          <p:pic>
            <p:nvPicPr>
              <p:cNvPr id="298" name="墨迹 297"/>
            </p:nvPicPr>
            <p:blipFill>
              <a:blip r:embed="rId593"/>
            </p:blipFill>
            <p:spPr>
              <a:xfrm>
                <a:off x="8542655" y="4343400"/>
                <a:ext cx="15684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4" p14:bwMode="auto">
            <p14:nvContentPartPr>
              <p14:cNvPr id="299" name="墨迹 298"/>
              <p14:cNvContentPartPr/>
              <p14:nvPr/>
            </p14:nvContentPartPr>
            <p14:xfrm>
              <a:off x="8364855" y="4387850"/>
              <a:ext cx="101600" cy="133350"/>
            </p14:xfrm>
          </p:contentPart>
        </mc:Choice>
        <mc:Fallback xmlns="">
          <p:pic>
            <p:nvPicPr>
              <p:cNvPr id="299" name="墨迹 298"/>
            </p:nvPicPr>
            <p:blipFill>
              <a:blip r:embed="rId595"/>
            </p:blipFill>
            <p:spPr>
              <a:xfrm>
                <a:off x="8364855" y="4387850"/>
                <a:ext cx="1016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6" p14:bwMode="auto">
            <p14:nvContentPartPr>
              <p14:cNvPr id="300" name="墨迹 299"/>
              <p14:cNvContentPartPr/>
              <p14:nvPr/>
            </p14:nvContentPartPr>
            <p14:xfrm>
              <a:off x="3441700" y="2533650"/>
              <a:ext cx="139700" cy="52705"/>
            </p14:xfrm>
          </p:contentPart>
        </mc:Choice>
        <mc:Fallback xmlns="">
          <p:pic>
            <p:nvPicPr>
              <p:cNvPr id="300" name="墨迹 299"/>
            </p:nvPicPr>
            <p:blipFill>
              <a:blip r:embed="rId597"/>
            </p:blipFill>
            <p:spPr>
              <a:xfrm>
                <a:off x="3441700" y="2533650"/>
                <a:ext cx="139700" cy="52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8" p14:bwMode="auto">
            <p14:nvContentPartPr>
              <p14:cNvPr id="301" name="墨迹 300"/>
              <p14:cNvContentPartPr/>
              <p14:nvPr/>
            </p14:nvContentPartPr>
            <p14:xfrm>
              <a:off x="3492500" y="2484755"/>
              <a:ext cx="38100" cy="201295"/>
            </p14:xfrm>
          </p:contentPart>
        </mc:Choice>
        <mc:Fallback xmlns="">
          <p:pic>
            <p:nvPicPr>
              <p:cNvPr id="301" name="墨迹 300"/>
            </p:nvPicPr>
            <p:blipFill>
              <a:blip r:embed="rId599"/>
            </p:blipFill>
            <p:spPr>
              <a:xfrm>
                <a:off x="3492500" y="2484755"/>
                <a:ext cx="38100" cy="2012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0" p14:bwMode="auto">
            <p14:nvContentPartPr>
              <p14:cNvPr id="302" name="墨迹 301"/>
              <p14:cNvContentPartPr/>
              <p14:nvPr/>
            </p14:nvContentPartPr>
            <p14:xfrm>
              <a:off x="3564255" y="2406650"/>
              <a:ext cx="61595" cy="241300"/>
            </p14:xfrm>
          </p:contentPart>
        </mc:Choice>
        <mc:Fallback xmlns="">
          <p:pic>
            <p:nvPicPr>
              <p:cNvPr id="302" name="墨迹 301"/>
            </p:nvPicPr>
            <p:blipFill>
              <a:blip r:embed="rId601"/>
            </p:blipFill>
            <p:spPr>
              <a:xfrm>
                <a:off x="3564255" y="2406650"/>
                <a:ext cx="6159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2" p14:bwMode="auto">
            <p14:nvContentPartPr>
              <p14:cNvPr id="303" name="墨迹 302"/>
              <p14:cNvContentPartPr/>
              <p14:nvPr/>
            </p14:nvContentPartPr>
            <p14:xfrm>
              <a:off x="3657600" y="2503805"/>
              <a:ext cx="190500" cy="131445"/>
            </p14:xfrm>
          </p:contentPart>
        </mc:Choice>
        <mc:Fallback xmlns="">
          <p:pic>
            <p:nvPicPr>
              <p:cNvPr id="303" name="墨迹 302"/>
            </p:nvPicPr>
            <p:blipFill>
              <a:blip r:embed="rId603"/>
            </p:blipFill>
            <p:spPr>
              <a:xfrm>
                <a:off x="3657600" y="2503805"/>
                <a:ext cx="190500" cy="131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4" p14:bwMode="auto">
            <p14:nvContentPartPr>
              <p14:cNvPr id="304" name="墨迹 303"/>
              <p14:cNvContentPartPr/>
              <p14:nvPr/>
            </p14:nvContentPartPr>
            <p14:xfrm>
              <a:off x="3886200" y="2427605"/>
              <a:ext cx="46355" cy="184150"/>
            </p14:xfrm>
          </p:contentPart>
        </mc:Choice>
        <mc:Fallback xmlns="">
          <p:pic>
            <p:nvPicPr>
              <p:cNvPr id="304" name="墨迹 303"/>
            </p:nvPicPr>
            <p:blipFill>
              <a:blip r:embed="rId605"/>
            </p:blipFill>
            <p:spPr>
              <a:xfrm>
                <a:off x="3886200" y="2427605"/>
                <a:ext cx="4635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6" p14:bwMode="auto">
            <p14:nvContentPartPr>
              <p14:cNvPr id="305" name="墨迹 304"/>
              <p14:cNvContentPartPr/>
              <p14:nvPr/>
            </p14:nvContentPartPr>
            <p14:xfrm>
              <a:off x="3856355" y="2470150"/>
              <a:ext cx="152400" cy="25400"/>
            </p14:xfrm>
          </p:contentPart>
        </mc:Choice>
        <mc:Fallback xmlns="">
          <p:pic>
            <p:nvPicPr>
              <p:cNvPr id="305" name="墨迹 304"/>
            </p:nvPicPr>
            <p:blipFill>
              <a:blip r:embed="rId607"/>
            </p:blipFill>
            <p:spPr>
              <a:xfrm>
                <a:off x="3856355" y="2470150"/>
                <a:ext cx="15240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8" p14:bwMode="auto">
            <p14:nvContentPartPr>
              <p14:cNvPr id="306" name="墨迹 305"/>
              <p14:cNvContentPartPr/>
              <p14:nvPr/>
            </p14:nvContentPartPr>
            <p14:xfrm>
              <a:off x="4864100" y="3157855"/>
              <a:ext cx="40005" cy="360"/>
            </p14:xfrm>
          </p:contentPart>
        </mc:Choice>
        <mc:Fallback xmlns="">
          <p:pic>
            <p:nvPicPr>
              <p:cNvPr id="306" name="墨迹 305"/>
            </p:nvPicPr>
            <p:blipFill>
              <a:blip r:embed="rId609"/>
            </p:blipFill>
            <p:spPr>
              <a:xfrm>
                <a:off x="4864100" y="3157855"/>
                <a:ext cx="4000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0" p14:bwMode="auto">
            <p14:nvContentPartPr>
              <p14:cNvPr id="307" name="墨迹 306"/>
              <p14:cNvContentPartPr/>
              <p14:nvPr/>
            </p14:nvContentPartPr>
            <p14:xfrm>
              <a:off x="4866005" y="3117850"/>
              <a:ext cx="61595" cy="184150"/>
            </p14:xfrm>
          </p:contentPart>
        </mc:Choice>
        <mc:Fallback xmlns="">
          <p:pic>
            <p:nvPicPr>
              <p:cNvPr id="307" name="墨迹 306"/>
            </p:nvPicPr>
            <p:blipFill>
              <a:blip r:embed="rId611"/>
            </p:blipFill>
            <p:spPr>
              <a:xfrm>
                <a:off x="4866005" y="3117850"/>
                <a:ext cx="6159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2" p14:bwMode="auto">
            <p14:nvContentPartPr>
              <p14:cNvPr id="308" name="墨迹 307"/>
              <p14:cNvContentPartPr/>
              <p14:nvPr/>
            </p14:nvContentPartPr>
            <p14:xfrm>
              <a:off x="4904105" y="3081655"/>
              <a:ext cx="76200" cy="213995"/>
            </p14:xfrm>
          </p:contentPart>
        </mc:Choice>
        <mc:Fallback xmlns="">
          <p:pic>
            <p:nvPicPr>
              <p:cNvPr id="308" name="墨迹 307"/>
            </p:nvPicPr>
            <p:blipFill>
              <a:blip r:embed="rId613"/>
            </p:blipFill>
            <p:spPr>
              <a:xfrm>
                <a:off x="4904105" y="3081655"/>
                <a:ext cx="76200" cy="2139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4" p14:bwMode="auto">
            <p14:nvContentPartPr>
              <p14:cNvPr id="309" name="墨迹 308"/>
              <p14:cNvContentPartPr/>
              <p14:nvPr/>
            </p14:nvContentPartPr>
            <p14:xfrm>
              <a:off x="5003800" y="3136900"/>
              <a:ext cx="266700" cy="160655"/>
            </p14:xfrm>
          </p:contentPart>
        </mc:Choice>
        <mc:Fallback xmlns="">
          <p:pic>
            <p:nvPicPr>
              <p:cNvPr id="309" name="墨迹 308"/>
            </p:nvPicPr>
            <p:blipFill>
              <a:blip r:embed="rId615"/>
            </p:blipFill>
            <p:spPr>
              <a:xfrm>
                <a:off x="5003800" y="3136900"/>
                <a:ext cx="266700" cy="160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6" p14:bwMode="auto">
            <p14:nvContentPartPr>
              <p14:cNvPr id="310" name="墨迹 309"/>
              <p14:cNvContentPartPr/>
              <p14:nvPr/>
            </p14:nvContentPartPr>
            <p14:xfrm>
              <a:off x="4197350" y="2726055"/>
              <a:ext cx="6350" cy="80645"/>
            </p14:xfrm>
          </p:contentPart>
        </mc:Choice>
        <mc:Fallback xmlns="">
          <p:pic>
            <p:nvPicPr>
              <p:cNvPr id="310" name="墨迹 309"/>
            </p:nvPicPr>
            <p:blipFill>
              <a:blip r:embed="rId617"/>
            </p:blipFill>
            <p:spPr>
              <a:xfrm>
                <a:off x="4197350" y="2726055"/>
                <a:ext cx="6350" cy="80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8" p14:bwMode="auto">
            <p14:nvContentPartPr>
              <p14:cNvPr id="311" name="墨迹 310"/>
              <p14:cNvContentPartPr/>
              <p14:nvPr/>
            </p14:nvContentPartPr>
            <p14:xfrm>
              <a:off x="4197350" y="2707005"/>
              <a:ext cx="3810" cy="360"/>
            </p14:xfrm>
          </p:contentPart>
        </mc:Choice>
        <mc:Fallback xmlns="">
          <p:pic>
            <p:nvPicPr>
              <p:cNvPr id="311" name="墨迹 310"/>
            </p:nvPicPr>
            <p:blipFill>
              <a:blip r:embed="rId401"/>
            </p:blipFill>
            <p:spPr>
              <a:xfrm>
                <a:off x="4197350" y="2707005"/>
                <a:ext cx="381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9" p14:bwMode="auto">
            <p14:nvContentPartPr>
              <p14:cNvPr id="312" name="墨迹 311"/>
              <p14:cNvContentPartPr/>
              <p14:nvPr/>
            </p14:nvContentPartPr>
            <p14:xfrm>
              <a:off x="4199255" y="2694305"/>
              <a:ext cx="31750" cy="25400"/>
            </p14:xfrm>
          </p:contentPart>
        </mc:Choice>
        <mc:Fallback xmlns="">
          <p:pic>
            <p:nvPicPr>
              <p:cNvPr id="312" name="墨迹 311"/>
            </p:nvPicPr>
            <p:blipFill>
              <a:blip r:embed="rId620"/>
            </p:blipFill>
            <p:spPr>
              <a:xfrm>
                <a:off x="4199255" y="2694305"/>
                <a:ext cx="317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1" p14:bwMode="auto">
            <p14:nvContentPartPr>
              <p14:cNvPr id="313" name="墨迹 312"/>
              <p14:cNvContentPartPr/>
              <p14:nvPr/>
            </p14:nvContentPartPr>
            <p14:xfrm>
              <a:off x="4250055" y="2681605"/>
              <a:ext cx="101600" cy="137795"/>
            </p14:xfrm>
          </p:contentPart>
        </mc:Choice>
        <mc:Fallback xmlns="">
          <p:pic>
            <p:nvPicPr>
              <p:cNvPr id="313" name="墨迹 312"/>
            </p:nvPicPr>
            <p:blipFill>
              <a:blip r:embed="rId622"/>
            </p:blipFill>
            <p:spPr>
              <a:xfrm>
                <a:off x="4250055" y="2681605"/>
                <a:ext cx="101600" cy="137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3" p14:bwMode="auto">
            <p14:nvContentPartPr>
              <p14:cNvPr id="314" name="墨迹 313"/>
              <p14:cNvContentPartPr/>
              <p14:nvPr/>
            </p14:nvContentPartPr>
            <p14:xfrm>
              <a:off x="4381500" y="2660650"/>
              <a:ext cx="90805" cy="128905"/>
            </p14:xfrm>
          </p:contentPart>
        </mc:Choice>
        <mc:Fallback xmlns="">
          <p:pic>
            <p:nvPicPr>
              <p:cNvPr id="314" name="墨迹 313"/>
            </p:nvPicPr>
            <p:blipFill>
              <a:blip r:embed="rId624"/>
            </p:blipFill>
            <p:spPr>
              <a:xfrm>
                <a:off x="4381500" y="2660650"/>
                <a:ext cx="90805" cy="128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5" p14:bwMode="auto">
            <p14:nvContentPartPr>
              <p14:cNvPr id="315" name="墨迹 314"/>
              <p14:cNvContentPartPr/>
              <p14:nvPr/>
            </p14:nvContentPartPr>
            <p14:xfrm>
              <a:off x="5424805" y="2667000"/>
              <a:ext cx="107950" cy="203200"/>
            </p14:xfrm>
          </p:contentPart>
        </mc:Choice>
        <mc:Fallback xmlns="">
          <p:pic>
            <p:nvPicPr>
              <p:cNvPr id="315" name="墨迹 314"/>
            </p:nvPicPr>
            <p:blipFill>
              <a:blip r:embed="rId626"/>
            </p:blipFill>
            <p:spPr>
              <a:xfrm>
                <a:off x="5424805" y="2667000"/>
                <a:ext cx="1079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7" p14:bwMode="auto">
            <p14:nvContentPartPr>
              <p14:cNvPr id="316" name="墨迹 315"/>
              <p14:cNvContentPartPr/>
              <p14:nvPr/>
            </p14:nvContentPartPr>
            <p14:xfrm>
              <a:off x="5537200" y="2705100"/>
              <a:ext cx="59055" cy="133350"/>
            </p14:xfrm>
          </p:contentPart>
        </mc:Choice>
        <mc:Fallback xmlns="">
          <p:pic>
            <p:nvPicPr>
              <p:cNvPr id="316" name="墨迹 315"/>
            </p:nvPicPr>
            <p:blipFill>
              <a:blip r:embed="rId628"/>
            </p:blipFill>
            <p:spPr>
              <a:xfrm>
                <a:off x="5537200" y="2705100"/>
                <a:ext cx="5905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9" p14:bwMode="auto">
            <p14:nvContentPartPr>
              <p14:cNvPr id="317" name="墨迹 316"/>
              <p14:cNvContentPartPr/>
              <p14:nvPr/>
            </p14:nvContentPartPr>
            <p14:xfrm>
              <a:off x="5642610" y="2806700"/>
              <a:ext cx="4445" cy="360"/>
            </p14:xfrm>
          </p:contentPart>
        </mc:Choice>
        <mc:Fallback xmlns="">
          <p:pic>
            <p:nvPicPr>
              <p:cNvPr id="317" name="墨迹 316"/>
            </p:nvPicPr>
            <p:blipFill>
              <a:blip r:embed="rId296"/>
            </p:blipFill>
            <p:spPr>
              <a:xfrm>
                <a:off x="5642610" y="2806700"/>
                <a:ext cx="444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0" p14:bwMode="auto">
            <p14:nvContentPartPr>
              <p14:cNvPr id="318" name="墨迹 317"/>
              <p14:cNvContentPartPr/>
              <p14:nvPr/>
            </p14:nvContentPartPr>
            <p14:xfrm>
              <a:off x="5715000" y="2713355"/>
              <a:ext cx="76200" cy="125095"/>
            </p14:xfrm>
          </p:contentPart>
        </mc:Choice>
        <mc:Fallback xmlns="">
          <p:pic>
            <p:nvPicPr>
              <p:cNvPr id="318" name="墨迹 317"/>
            </p:nvPicPr>
            <p:blipFill>
              <a:blip r:embed="rId631"/>
            </p:blipFill>
            <p:spPr>
              <a:xfrm>
                <a:off x="5715000" y="2713355"/>
                <a:ext cx="76200" cy="1250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2" p14:bwMode="auto">
            <p14:nvContentPartPr>
              <p14:cNvPr id="319" name="墨迹 318"/>
              <p14:cNvContentPartPr/>
              <p14:nvPr/>
            </p14:nvContentPartPr>
            <p14:xfrm>
              <a:off x="5613400" y="2795905"/>
              <a:ext cx="40005" cy="44450"/>
            </p14:xfrm>
          </p:contentPart>
        </mc:Choice>
        <mc:Fallback xmlns="">
          <p:pic>
            <p:nvPicPr>
              <p:cNvPr id="319" name="墨迹 318"/>
            </p:nvPicPr>
            <p:blipFill>
              <a:blip r:embed="rId633"/>
            </p:blipFill>
            <p:spPr>
              <a:xfrm>
                <a:off x="5613400" y="2795905"/>
                <a:ext cx="4000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4" p14:bwMode="auto">
            <p14:nvContentPartPr>
              <p14:cNvPr id="320" name="墨迹 319"/>
              <p14:cNvContentPartPr/>
              <p14:nvPr/>
            </p14:nvContentPartPr>
            <p14:xfrm>
              <a:off x="5441950" y="4853305"/>
              <a:ext cx="6350" cy="69850"/>
            </p14:xfrm>
          </p:contentPart>
        </mc:Choice>
        <mc:Fallback xmlns="">
          <p:pic>
            <p:nvPicPr>
              <p:cNvPr id="320" name="墨迹 319"/>
            </p:nvPicPr>
            <p:blipFill>
              <a:blip r:embed="rId635"/>
            </p:blipFill>
            <p:spPr>
              <a:xfrm>
                <a:off x="5441950" y="4853305"/>
                <a:ext cx="635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6" p14:bwMode="auto">
            <p14:nvContentPartPr>
              <p14:cNvPr id="321" name="墨迹 320"/>
              <p14:cNvContentPartPr/>
              <p14:nvPr/>
            </p14:nvContentPartPr>
            <p14:xfrm>
              <a:off x="5469255" y="4768850"/>
              <a:ext cx="10795" cy="90805"/>
            </p14:xfrm>
          </p:contentPart>
        </mc:Choice>
        <mc:Fallback xmlns="">
          <p:pic>
            <p:nvPicPr>
              <p:cNvPr id="321" name="墨迹 320"/>
            </p:nvPicPr>
            <p:blipFill>
              <a:blip r:embed="rId637"/>
            </p:blipFill>
            <p:spPr>
              <a:xfrm>
                <a:off x="5469255" y="4768850"/>
                <a:ext cx="10795" cy="908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8" p14:bwMode="auto">
            <p14:nvContentPartPr>
              <p14:cNvPr id="322" name="墨迹 321"/>
              <p14:cNvContentPartPr/>
              <p14:nvPr/>
            </p14:nvContentPartPr>
            <p14:xfrm>
              <a:off x="5518150" y="4819650"/>
              <a:ext cx="71755" cy="84455"/>
            </p14:xfrm>
          </p:contentPart>
        </mc:Choice>
        <mc:Fallback xmlns="">
          <p:pic>
            <p:nvPicPr>
              <p:cNvPr id="322" name="墨迹 321"/>
            </p:nvPicPr>
            <p:blipFill>
              <a:blip r:embed="rId639"/>
            </p:blipFill>
            <p:spPr>
              <a:xfrm>
                <a:off x="5518150" y="4819650"/>
                <a:ext cx="71755" cy="84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0" p14:bwMode="auto">
            <p14:nvContentPartPr>
              <p14:cNvPr id="323" name="墨迹 322"/>
              <p14:cNvContentPartPr/>
              <p14:nvPr/>
            </p14:nvContentPartPr>
            <p14:xfrm>
              <a:off x="5615305" y="4796155"/>
              <a:ext cx="48895" cy="152400"/>
            </p14:xfrm>
          </p:contentPart>
        </mc:Choice>
        <mc:Fallback xmlns="">
          <p:pic>
            <p:nvPicPr>
              <p:cNvPr id="323" name="墨迹 322"/>
            </p:nvPicPr>
            <p:blipFill>
              <a:blip r:embed="rId641"/>
            </p:blipFill>
            <p:spPr>
              <a:xfrm>
                <a:off x="5615305" y="4796155"/>
                <a:ext cx="4889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2" p14:bwMode="auto">
            <p14:nvContentPartPr>
              <p14:cNvPr id="324" name="墨迹 323"/>
              <p14:cNvContentPartPr/>
              <p14:nvPr/>
            </p14:nvContentPartPr>
            <p14:xfrm>
              <a:off x="5695950" y="4737100"/>
              <a:ext cx="173355" cy="177800"/>
            </p14:xfrm>
          </p:contentPart>
        </mc:Choice>
        <mc:Fallback xmlns="">
          <p:pic>
            <p:nvPicPr>
              <p:cNvPr id="324" name="墨迹 323"/>
            </p:nvPicPr>
            <p:blipFill>
              <a:blip r:embed="rId643"/>
            </p:blipFill>
            <p:spPr>
              <a:xfrm>
                <a:off x="5695950" y="4737100"/>
                <a:ext cx="17335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4" p14:bwMode="auto">
            <p14:nvContentPartPr>
              <p14:cNvPr id="325" name="墨迹 324"/>
              <p14:cNvContentPartPr/>
              <p14:nvPr/>
            </p14:nvContentPartPr>
            <p14:xfrm>
              <a:off x="5888355" y="4800600"/>
              <a:ext cx="188595" cy="141605"/>
            </p14:xfrm>
          </p:contentPart>
        </mc:Choice>
        <mc:Fallback xmlns="">
          <p:pic>
            <p:nvPicPr>
              <p:cNvPr id="325" name="墨迹 324"/>
            </p:nvPicPr>
            <p:blipFill>
              <a:blip r:embed="rId645"/>
            </p:blipFill>
            <p:spPr>
              <a:xfrm>
                <a:off x="5888355" y="4800600"/>
                <a:ext cx="188595" cy="1416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6" p14:bwMode="auto">
            <p14:nvContentPartPr>
              <p14:cNvPr id="326" name="墨迹 325"/>
              <p14:cNvContentPartPr/>
              <p14:nvPr/>
            </p14:nvContentPartPr>
            <p14:xfrm>
              <a:off x="6070600" y="4711700"/>
              <a:ext cx="141605" cy="177800"/>
            </p14:xfrm>
          </p:contentPart>
        </mc:Choice>
        <mc:Fallback xmlns="">
          <p:pic>
            <p:nvPicPr>
              <p:cNvPr id="326" name="墨迹 325"/>
            </p:nvPicPr>
            <p:blipFill>
              <a:blip r:embed="rId647"/>
            </p:blipFill>
            <p:spPr>
              <a:xfrm>
                <a:off x="6070600" y="4711700"/>
                <a:ext cx="14160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8" p14:bwMode="auto">
            <p14:nvContentPartPr>
              <p14:cNvPr id="327" name="墨迹 326"/>
              <p14:cNvContentPartPr/>
              <p14:nvPr/>
            </p14:nvContentPartPr>
            <p14:xfrm>
              <a:off x="6172200" y="4726305"/>
              <a:ext cx="234950" cy="184150"/>
            </p14:xfrm>
          </p:contentPart>
        </mc:Choice>
        <mc:Fallback xmlns="">
          <p:pic>
            <p:nvPicPr>
              <p:cNvPr id="327" name="墨迹 326"/>
            </p:nvPicPr>
            <p:blipFill>
              <a:blip r:embed="rId649"/>
            </p:blipFill>
            <p:spPr>
              <a:xfrm>
                <a:off x="6172200" y="4726305"/>
                <a:ext cx="2349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0" p14:bwMode="auto">
            <p14:nvContentPartPr>
              <p14:cNvPr id="328" name="墨迹 327"/>
              <p14:cNvContentPartPr/>
              <p14:nvPr/>
            </p14:nvContentPartPr>
            <p14:xfrm>
              <a:off x="6510655" y="4826000"/>
              <a:ext cx="175895" cy="31750"/>
            </p14:xfrm>
          </p:contentPart>
        </mc:Choice>
        <mc:Fallback xmlns="">
          <p:pic>
            <p:nvPicPr>
              <p:cNvPr id="328" name="墨迹 327"/>
            </p:nvPicPr>
            <p:blipFill>
              <a:blip r:embed="rId651"/>
            </p:blipFill>
            <p:spPr>
              <a:xfrm>
                <a:off x="6510655" y="4826000"/>
                <a:ext cx="17589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2" p14:bwMode="auto">
            <p14:nvContentPartPr>
              <p14:cNvPr id="329" name="墨迹 328"/>
              <p14:cNvContentPartPr/>
              <p14:nvPr/>
            </p14:nvContentPartPr>
            <p14:xfrm>
              <a:off x="6809105" y="4743450"/>
              <a:ext cx="42545" cy="147955"/>
            </p14:xfrm>
          </p:contentPart>
        </mc:Choice>
        <mc:Fallback xmlns="">
          <p:pic>
            <p:nvPicPr>
              <p:cNvPr id="329" name="墨迹 328"/>
            </p:nvPicPr>
            <p:blipFill>
              <a:blip r:embed="rId653"/>
            </p:blipFill>
            <p:spPr>
              <a:xfrm>
                <a:off x="6809105" y="4743450"/>
                <a:ext cx="42545" cy="147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4" p14:bwMode="auto">
            <p14:nvContentPartPr>
              <p14:cNvPr id="330" name="墨迹 329"/>
              <p14:cNvContentPartPr/>
              <p14:nvPr/>
            </p14:nvContentPartPr>
            <p14:xfrm>
              <a:off x="6902450" y="4756150"/>
              <a:ext cx="84455" cy="122555"/>
            </p14:xfrm>
          </p:contentPart>
        </mc:Choice>
        <mc:Fallback xmlns="">
          <p:pic>
            <p:nvPicPr>
              <p:cNvPr id="330" name="墨迹 329"/>
            </p:nvPicPr>
            <p:blipFill>
              <a:blip r:embed="rId655"/>
            </p:blipFill>
            <p:spPr>
              <a:xfrm>
                <a:off x="6902450" y="4756150"/>
                <a:ext cx="84455" cy="1225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6" p14:bwMode="auto">
            <p14:nvContentPartPr>
              <p14:cNvPr id="331" name="墨迹 330"/>
              <p14:cNvContentPartPr/>
              <p14:nvPr/>
            </p14:nvContentPartPr>
            <p14:xfrm>
              <a:off x="6999605" y="4751705"/>
              <a:ext cx="29845" cy="315595"/>
            </p14:xfrm>
          </p:contentPart>
        </mc:Choice>
        <mc:Fallback xmlns="">
          <p:pic>
            <p:nvPicPr>
              <p:cNvPr id="331" name="墨迹 330"/>
            </p:nvPicPr>
            <p:blipFill>
              <a:blip r:embed="rId657"/>
            </p:blipFill>
            <p:spPr>
              <a:xfrm>
                <a:off x="6999605" y="4751705"/>
                <a:ext cx="29845" cy="3155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8" p14:bwMode="auto">
            <p14:nvContentPartPr>
              <p14:cNvPr id="332" name="墨迹 331"/>
              <p14:cNvContentPartPr/>
              <p14:nvPr/>
            </p14:nvContentPartPr>
            <p14:xfrm>
              <a:off x="7023100" y="4768850"/>
              <a:ext cx="88900" cy="127000"/>
            </p14:xfrm>
          </p:contentPart>
        </mc:Choice>
        <mc:Fallback xmlns="">
          <p:pic>
            <p:nvPicPr>
              <p:cNvPr id="332" name="墨迹 331"/>
            </p:nvPicPr>
            <p:blipFill>
              <a:blip r:embed="rId659"/>
            </p:blipFill>
            <p:spPr>
              <a:xfrm>
                <a:off x="7023100" y="4768850"/>
                <a:ext cx="889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0" p14:bwMode="auto">
            <p14:nvContentPartPr>
              <p14:cNvPr id="333" name="墨迹 332"/>
              <p14:cNvContentPartPr/>
              <p14:nvPr/>
            </p14:nvContentPartPr>
            <p14:xfrm>
              <a:off x="7107555" y="4732655"/>
              <a:ext cx="25400" cy="290195"/>
            </p14:xfrm>
          </p:contentPart>
        </mc:Choice>
        <mc:Fallback xmlns="">
          <p:pic>
            <p:nvPicPr>
              <p:cNvPr id="333" name="墨迹 332"/>
            </p:nvPicPr>
            <p:blipFill>
              <a:blip r:embed="rId661"/>
            </p:blipFill>
            <p:spPr>
              <a:xfrm>
                <a:off x="7107555" y="4732655"/>
                <a:ext cx="25400" cy="2901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2" p14:bwMode="auto">
            <p14:nvContentPartPr>
              <p14:cNvPr id="334" name="墨迹 333"/>
              <p14:cNvContentPartPr/>
              <p14:nvPr/>
            </p14:nvContentPartPr>
            <p14:xfrm>
              <a:off x="7132955" y="4749800"/>
              <a:ext cx="86995" cy="107950"/>
            </p14:xfrm>
          </p:contentPart>
        </mc:Choice>
        <mc:Fallback xmlns="">
          <p:pic>
            <p:nvPicPr>
              <p:cNvPr id="334" name="墨迹 333"/>
            </p:nvPicPr>
            <p:blipFill>
              <a:blip r:embed="rId663"/>
            </p:blipFill>
            <p:spPr>
              <a:xfrm>
                <a:off x="7132955" y="4749800"/>
                <a:ext cx="8699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4" p14:bwMode="auto">
            <p14:nvContentPartPr>
              <p14:cNvPr id="335" name="墨迹 334"/>
              <p14:cNvContentPartPr/>
              <p14:nvPr/>
            </p14:nvContentPartPr>
            <p14:xfrm>
              <a:off x="7226300" y="4743450"/>
              <a:ext cx="173355" cy="133350"/>
            </p14:xfrm>
          </p:contentPart>
        </mc:Choice>
        <mc:Fallback xmlns="">
          <p:pic>
            <p:nvPicPr>
              <p:cNvPr id="335" name="墨迹 334"/>
            </p:nvPicPr>
            <p:blipFill>
              <a:blip r:embed="rId665"/>
            </p:blipFill>
            <p:spPr>
              <a:xfrm>
                <a:off x="7226300" y="4743450"/>
                <a:ext cx="17335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6" p14:bwMode="auto">
            <p14:nvContentPartPr>
              <p14:cNvPr id="336" name="墨迹 335"/>
              <p14:cNvContentPartPr/>
              <p14:nvPr/>
            </p14:nvContentPartPr>
            <p14:xfrm>
              <a:off x="7342505" y="4681855"/>
              <a:ext cx="150495" cy="194945"/>
            </p14:xfrm>
          </p:contentPart>
        </mc:Choice>
        <mc:Fallback xmlns="">
          <p:pic>
            <p:nvPicPr>
              <p:cNvPr id="336" name="墨迹 335"/>
            </p:nvPicPr>
            <p:blipFill>
              <a:blip r:embed="rId667"/>
            </p:blipFill>
            <p:spPr>
              <a:xfrm>
                <a:off x="7342505" y="4681855"/>
                <a:ext cx="150495" cy="194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8" p14:bwMode="auto">
            <p14:nvContentPartPr>
              <p14:cNvPr id="337" name="墨迹 336"/>
              <p14:cNvContentPartPr/>
              <p14:nvPr/>
            </p14:nvContentPartPr>
            <p14:xfrm>
              <a:off x="7660005" y="4789805"/>
              <a:ext cx="12700" cy="95250"/>
            </p14:xfrm>
          </p:contentPart>
        </mc:Choice>
        <mc:Fallback xmlns="">
          <p:pic>
            <p:nvPicPr>
              <p:cNvPr id="337" name="墨迹 336"/>
            </p:nvPicPr>
            <p:blipFill>
              <a:blip r:embed="rId669"/>
            </p:blipFill>
            <p:spPr>
              <a:xfrm>
                <a:off x="7660005" y="4789805"/>
                <a:ext cx="127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0" p14:bwMode="auto">
            <p14:nvContentPartPr>
              <p14:cNvPr id="338" name="墨迹 337"/>
              <p14:cNvContentPartPr/>
              <p14:nvPr/>
            </p14:nvContentPartPr>
            <p14:xfrm>
              <a:off x="7685405" y="4705350"/>
              <a:ext cx="182245" cy="147955"/>
            </p14:xfrm>
          </p:contentPart>
        </mc:Choice>
        <mc:Fallback xmlns="">
          <p:pic>
            <p:nvPicPr>
              <p:cNvPr id="338" name="墨迹 337"/>
            </p:nvPicPr>
            <p:blipFill>
              <a:blip r:embed="rId671"/>
            </p:blipFill>
            <p:spPr>
              <a:xfrm>
                <a:off x="7685405" y="4705350"/>
                <a:ext cx="182245" cy="147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2" p14:bwMode="auto">
            <p14:nvContentPartPr>
              <p14:cNvPr id="339" name="墨迹 338"/>
              <p14:cNvContentPartPr/>
              <p14:nvPr/>
            </p14:nvContentPartPr>
            <p14:xfrm>
              <a:off x="7880350" y="4705350"/>
              <a:ext cx="88900" cy="186055"/>
            </p14:xfrm>
          </p:contentPart>
        </mc:Choice>
        <mc:Fallback xmlns="">
          <p:pic>
            <p:nvPicPr>
              <p:cNvPr id="339" name="墨迹 338"/>
            </p:nvPicPr>
            <p:blipFill>
              <a:blip r:embed="rId673"/>
            </p:blipFill>
            <p:spPr>
              <a:xfrm>
                <a:off x="7880350" y="4705350"/>
                <a:ext cx="88900" cy="1860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4" p14:bwMode="auto">
            <p14:nvContentPartPr>
              <p14:cNvPr id="340" name="墨迹 339"/>
              <p14:cNvContentPartPr/>
              <p14:nvPr/>
            </p14:nvContentPartPr>
            <p14:xfrm>
              <a:off x="7983855" y="4694555"/>
              <a:ext cx="118745" cy="156845"/>
            </p14:xfrm>
          </p:contentPart>
        </mc:Choice>
        <mc:Fallback xmlns="">
          <p:pic>
            <p:nvPicPr>
              <p:cNvPr id="340" name="墨迹 339"/>
            </p:nvPicPr>
            <p:blipFill>
              <a:blip r:embed="rId675"/>
            </p:blipFill>
            <p:spPr>
              <a:xfrm>
                <a:off x="7983855" y="4694555"/>
                <a:ext cx="118745" cy="156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6" p14:bwMode="auto">
            <p14:nvContentPartPr>
              <p14:cNvPr id="341" name="墨迹 340"/>
              <p14:cNvContentPartPr/>
              <p14:nvPr/>
            </p14:nvContentPartPr>
            <p14:xfrm>
              <a:off x="8077200" y="4745355"/>
              <a:ext cx="135255" cy="120650"/>
            </p14:xfrm>
          </p:contentPart>
        </mc:Choice>
        <mc:Fallback xmlns="">
          <p:pic>
            <p:nvPicPr>
              <p:cNvPr id="341" name="墨迹 340"/>
            </p:nvPicPr>
            <p:blipFill>
              <a:blip r:embed="rId677"/>
            </p:blipFill>
            <p:spPr>
              <a:xfrm>
                <a:off x="8077200" y="4745355"/>
                <a:ext cx="13525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8" p14:bwMode="auto">
            <p14:nvContentPartPr>
              <p14:cNvPr id="342" name="墨迹 341"/>
              <p14:cNvContentPartPr/>
              <p14:nvPr/>
            </p14:nvContentPartPr>
            <p14:xfrm>
              <a:off x="8295005" y="4686300"/>
              <a:ext cx="25400" cy="167005"/>
            </p14:xfrm>
          </p:contentPart>
        </mc:Choice>
        <mc:Fallback xmlns="">
          <p:pic>
            <p:nvPicPr>
              <p:cNvPr id="342" name="墨迹 341"/>
            </p:nvPicPr>
            <p:blipFill>
              <a:blip r:embed="rId679"/>
            </p:blipFill>
            <p:spPr>
              <a:xfrm>
                <a:off x="8295005" y="4686300"/>
                <a:ext cx="25400" cy="167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0" p14:bwMode="auto">
            <p14:nvContentPartPr>
              <p14:cNvPr id="343" name="墨迹 342"/>
              <p14:cNvContentPartPr/>
              <p14:nvPr/>
            </p14:nvContentPartPr>
            <p14:xfrm>
              <a:off x="8185150" y="4737100"/>
              <a:ext cx="146050" cy="8255"/>
            </p14:xfrm>
          </p:contentPart>
        </mc:Choice>
        <mc:Fallback xmlns="">
          <p:pic>
            <p:nvPicPr>
              <p:cNvPr id="343" name="墨迹 342"/>
            </p:nvPicPr>
            <p:blipFill>
              <a:blip r:embed="rId681"/>
            </p:blipFill>
            <p:spPr>
              <a:xfrm>
                <a:off x="8185150" y="4737100"/>
                <a:ext cx="146050" cy="82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2" p14:bwMode="auto">
            <p14:nvContentPartPr>
              <p14:cNvPr id="344" name="墨迹 343"/>
              <p14:cNvContentPartPr/>
              <p14:nvPr/>
            </p14:nvContentPartPr>
            <p14:xfrm>
              <a:off x="8502650" y="4756150"/>
              <a:ext cx="211455" cy="147955"/>
            </p14:xfrm>
          </p:contentPart>
        </mc:Choice>
        <mc:Fallback xmlns="">
          <p:pic>
            <p:nvPicPr>
              <p:cNvPr id="344" name="墨迹 343"/>
            </p:nvPicPr>
            <p:blipFill>
              <a:blip r:embed="rId683"/>
            </p:blipFill>
            <p:spPr>
              <a:xfrm>
                <a:off x="8502650" y="4756150"/>
                <a:ext cx="211455" cy="147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4" p14:bwMode="auto">
            <p14:nvContentPartPr>
              <p14:cNvPr id="345" name="墨迹 344"/>
              <p14:cNvContentPartPr/>
              <p14:nvPr/>
            </p14:nvContentPartPr>
            <p14:xfrm>
              <a:off x="8724900" y="4756150"/>
              <a:ext cx="107950" cy="173355"/>
            </p14:xfrm>
          </p:contentPart>
        </mc:Choice>
        <mc:Fallback xmlns="">
          <p:pic>
            <p:nvPicPr>
              <p:cNvPr id="345" name="墨迹 344"/>
            </p:nvPicPr>
            <p:blipFill>
              <a:blip r:embed="rId685"/>
            </p:blipFill>
            <p:spPr>
              <a:xfrm>
                <a:off x="8724900" y="4756150"/>
                <a:ext cx="107950" cy="1733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6" p14:bwMode="auto">
            <p14:nvContentPartPr>
              <p14:cNvPr id="346" name="墨迹 345"/>
              <p14:cNvContentPartPr/>
              <p14:nvPr/>
            </p14:nvContentPartPr>
            <p14:xfrm>
              <a:off x="8872855" y="4711700"/>
              <a:ext cx="82550" cy="186055"/>
            </p14:xfrm>
          </p:contentPart>
        </mc:Choice>
        <mc:Fallback xmlns="">
          <p:pic>
            <p:nvPicPr>
              <p:cNvPr id="346" name="墨迹 345"/>
            </p:nvPicPr>
            <p:blipFill>
              <a:blip r:embed="rId687"/>
            </p:blipFill>
            <p:spPr>
              <a:xfrm>
                <a:off x="8872855" y="4711700"/>
                <a:ext cx="82550" cy="1860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8" p14:bwMode="auto">
            <p14:nvContentPartPr>
              <p14:cNvPr id="347" name="墨迹 346"/>
              <p14:cNvContentPartPr/>
              <p14:nvPr/>
            </p14:nvContentPartPr>
            <p14:xfrm>
              <a:off x="8839200" y="4802505"/>
              <a:ext cx="135255" cy="23495"/>
            </p14:xfrm>
          </p:contentPart>
        </mc:Choice>
        <mc:Fallback xmlns="">
          <p:pic>
            <p:nvPicPr>
              <p:cNvPr id="347" name="墨迹 346"/>
            </p:nvPicPr>
            <p:blipFill>
              <a:blip r:embed="rId689"/>
            </p:blipFill>
            <p:spPr>
              <a:xfrm>
                <a:off x="8839200" y="4802505"/>
                <a:ext cx="135255" cy="23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0" p14:bwMode="auto">
            <p14:nvContentPartPr>
              <p14:cNvPr id="348" name="墨迹 347"/>
              <p14:cNvContentPartPr/>
              <p14:nvPr/>
            </p14:nvContentPartPr>
            <p14:xfrm>
              <a:off x="5418455" y="3735705"/>
              <a:ext cx="171450" cy="55245"/>
            </p14:xfrm>
          </p:contentPart>
        </mc:Choice>
        <mc:Fallback xmlns="">
          <p:pic>
            <p:nvPicPr>
              <p:cNvPr id="348" name="墨迹 347"/>
            </p:nvPicPr>
            <p:blipFill>
              <a:blip r:embed="rId691"/>
            </p:blipFill>
            <p:spPr>
              <a:xfrm>
                <a:off x="5418455" y="3735705"/>
                <a:ext cx="171450" cy="55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2" p14:bwMode="auto">
            <p14:nvContentPartPr>
              <p14:cNvPr id="349" name="墨迹 348"/>
              <p14:cNvContentPartPr/>
              <p14:nvPr/>
            </p14:nvContentPartPr>
            <p14:xfrm>
              <a:off x="5626100" y="3659505"/>
              <a:ext cx="101600" cy="201295"/>
            </p14:xfrm>
          </p:contentPart>
        </mc:Choice>
        <mc:Fallback xmlns="">
          <p:pic>
            <p:nvPicPr>
              <p:cNvPr id="349" name="墨迹 348"/>
            </p:nvPicPr>
            <p:blipFill>
              <a:blip r:embed="rId693"/>
            </p:blipFill>
            <p:spPr>
              <a:xfrm>
                <a:off x="5626100" y="3659505"/>
                <a:ext cx="101600" cy="2012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4" p14:bwMode="auto">
            <p14:nvContentPartPr>
              <p14:cNvPr id="350" name="墨迹 349"/>
              <p14:cNvContentPartPr/>
              <p14:nvPr/>
            </p14:nvContentPartPr>
            <p14:xfrm>
              <a:off x="5551805" y="3653155"/>
              <a:ext cx="228600" cy="279400"/>
            </p14:xfrm>
          </p:contentPart>
        </mc:Choice>
        <mc:Fallback xmlns="">
          <p:pic>
            <p:nvPicPr>
              <p:cNvPr id="350" name="墨迹 349"/>
            </p:nvPicPr>
            <p:blipFill>
              <a:blip r:embed="rId695"/>
            </p:blipFill>
            <p:spPr>
              <a:xfrm>
                <a:off x="5551805" y="3653155"/>
                <a:ext cx="2286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6" p14:bwMode="auto">
            <p14:nvContentPartPr>
              <p14:cNvPr id="351" name="墨迹 350"/>
              <p14:cNvContentPartPr/>
              <p14:nvPr/>
            </p14:nvContentPartPr>
            <p14:xfrm>
              <a:off x="3938905" y="3996055"/>
              <a:ext cx="292100" cy="175895"/>
            </p14:xfrm>
          </p:contentPart>
        </mc:Choice>
        <mc:Fallback xmlns="">
          <p:pic>
            <p:nvPicPr>
              <p:cNvPr id="351" name="墨迹 350"/>
            </p:nvPicPr>
            <p:blipFill>
              <a:blip r:embed="rId697"/>
            </p:blipFill>
            <p:spPr>
              <a:xfrm>
                <a:off x="3938905" y="3996055"/>
                <a:ext cx="292100" cy="1758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8" p14:bwMode="auto">
            <p14:nvContentPartPr>
              <p14:cNvPr id="352" name="墨迹 351"/>
              <p14:cNvContentPartPr/>
              <p14:nvPr/>
            </p14:nvContentPartPr>
            <p14:xfrm>
              <a:off x="4408805" y="4159250"/>
              <a:ext cx="315595" cy="203200"/>
            </p14:xfrm>
          </p:contentPart>
        </mc:Choice>
        <mc:Fallback xmlns="">
          <p:pic>
            <p:nvPicPr>
              <p:cNvPr id="352" name="墨迹 351"/>
            </p:nvPicPr>
            <p:blipFill>
              <a:blip r:embed="rId699"/>
            </p:blipFill>
            <p:spPr>
              <a:xfrm>
                <a:off x="4408805" y="4159250"/>
                <a:ext cx="31559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0" p14:bwMode="auto">
            <p14:nvContentPartPr>
              <p14:cNvPr id="353" name="墨迹 352"/>
              <p14:cNvContentPartPr/>
              <p14:nvPr/>
            </p14:nvContentPartPr>
            <p14:xfrm>
              <a:off x="5247005" y="5075555"/>
              <a:ext cx="963295" cy="171450"/>
            </p14:xfrm>
          </p:contentPart>
        </mc:Choice>
        <mc:Fallback xmlns="">
          <p:pic>
            <p:nvPicPr>
              <p:cNvPr id="353" name="墨迹 352"/>
            </p:nvPicPr>
            <p:blipFill>
              <a:blip r:embed="rId701"/>
            </p:blipFill>
            <p:spPr>
              <a:xfrm>
                <a:off x="5247005" y="5075555"/>
                <a:ext cx="96329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2" p14:bwMode="auto">
            <p14:nvContentPartPr>
              <p14:cNvPr id="354" name="墨迹 353"/>
              <p14:cNvContentPartPr/>
              <p14:nvPr/>
            </p14:nvContentPartPr>
            <p14:xfrm>
              <a:off x="6301105" y="5196205"/>
              <a:ext cx="48895" cy="201295"/>
            </p14:xfrm>
          </p:contentPart>
        </mc:Choice>
        <mc:Fallback xmlns="">
          <p:pic>
            <p:nvPicPr>
              <p:cNvPr id="354" name="墨迹 353"/>
            </p:nvPicPr>
            <p:blipFill>
              <a:blip r:embed="rId703"/>
            </p:blipFill>
            <p:spPr>
              <a:xfrm>
                <a:off x="6301105" y="5196205"/>
                <a:ext cx="48895" cy="2012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4" p14:bwMode="auto">
            <p14:nvContentPartPr>
              <p14:cNvPr id="355" name="墨迹 354"/>
              <p14:cNvContentPartPr/>
              <p14:nvPr/>
            </p14:nvContentPartPr>
            <p14:xfrm>
              <a:off x="6184900" y="5247005"/>
              <a:ext cx="241300" cy="69850"/>
            </p14:xfrm>
          </p:contentPart>
        </mc:Choice>
        <mc:Fallback xmlns="">
          <p:pic>
            <p:nvPicPr>
              <p:cNvPr id="355" name="墨迹 354"/>
            </p:nvPicPr>
            <p:blipFill>
              <a:blip r:embed="rId705"/>
            </p:blipFill>
            <p:spPr>
              <a:xfrm>
                <a:off x="6184900" y="5247005"/>
                <a:ext cx="2413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6" p14:bwMode="auto">
            <p14:nvContentPartPr>
              <p14:cNvPr id="356" name="墨迹 355"/>
              <p14:cNvContentPartPr/>
              <p14:nvPr/>
            </p14:nvContentPartPr>
            <p14:xfrm>
              <a:off x="6421755" y="5175250"/>
              <a:ext cx="69850" cy="224155"/>
            </p14:xfrm>
          </p:contentPart>
        </mc:Choice>
        <mc:Fallback xmlns="">
          <p:pic>
            <p:nvPicPr>
              <p:cNvPr id="356" name="墨迹 355"/>
            </p:nvPicPr>
            <p:blipFill>
              <a:blip r:embed="rId707"/>
            </p:blipFill>
            <p:spPr>
              <a:xfrm>
                <a:off x="6421755" y="5175250"/>
                <a:ext cx="69850" cy="224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8" p14:bwMode="auto">
            <p14:nvContentPartPr>
              <p14:cNvPr id="357" name="墨迹 356"/>
              <p14:cNvContentPartPr/>
              <p14:nvPr/>
            </p14:nvContentPartPr>
            <p14:xfrm>
              <a:off x="6534150" y="5272405"/>
              <a:ext cx="78105" cy="150495"/>
            </p14:xfrm>
          </p:contentPart>
        </mc:Choice>
        <mc:Fallback xmlns="">
          <p:pic>
            <p:nvPicPr>
              <p:cNvPr id="357" name="墨迹 356"/>
            </p:nvPicPr>
            <p:blipFill>
              <a:blip r:embed="rId709"/>
            </p:blipFill>
            <p:spPr>
              <a:xfrm>
                <a:off x="6534150" y="5272405"/>
                <a:ext cx="78105" cy="150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0" p14:bwMode="auto">
            <p14:nvContentPartPr>
              <p14:cNvPr id="358" name="墨迹 357"/>
              <p14:cNvContentPartPr/>
              <p14:nvPr/>
            </p14:nvContentPartPr>
            <p14:xfrm>
              <a:off x="6624955" y="5308600"/>
              <a:ext cx="169545" cy="120650"/>
            </p14:xfrm>
          </p:contentPart>
        </mc:Choice>
        <mc:Fallback xmlns="">
          <p:pic>
            <p:nvPicPr>
              <p:cNvPr id="358" name="墨迹 357"/>
            </p:nvPicPr>
            <p:blipFill>
              <a:blip r:embed="rId711"/>
            </p:blipFill>
            <p:spPr>
              <a:xfrm>
                <a:off x="6624955" y="5308600"/>
                <a:ext cx="16954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2" p14:bwMode="auto">
            <p14:nvContentPartPr>
              <p14:cNvPr id="359" name="墨迹 358"/>
              <p14:cNvContentPartPr/>
              <p14:nvPr/>
            </p14:nvContentPartPr>
            <p14:xfrm>
              <a:off x="6826250" y="5304155"/>
              <a:ext cx="88900" cy="29845"/>
            </p14:xfrm>
          </p:contentPart>
        </mc:Choice>
        <mc:Fallback xmlns="">
          <p:pic>
            <p:nvPicPr>
              <p:cNvPr id="359" name="墨迹 358"/>
            </p:nvPicPr>
            <p:blipFill>
              <a:blip r:embed="rId713"/>
            </p:blipFill>
            <p:spPr>
              <a:xfrm>
                <a:off x="6826250" y="5304155"/>
                <a:ext cx="88900" cy="29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4" p14:bwMode="auto">
            <p14:nvContentPartPr>
              <p14:cNvPr id="360" name="墨迹 359"/>
              <p14:cNvContentPartPr/>
              <p14:nvPr/>
            </p14:nvContentPartPr>
            <p14:xfrm>
              <a:off x="6972300" y="5264150"/>
              <a:ext cx="97155" cy="120650"/>
            </p14:xfrm>
          </p:contentPart>
        </mc:Choice>
        <mc:Fallback xmlns="">
          <p:pic>
            <p:nvPicPr>
              <p:cNvPr id="360" name="墨迹 359"/>
            </p:nvPicPr>
            <p:blipFill>
              <a:blip r:embed="rId715"/>
            </p:blipFill>
            <p:spPr>
              <a:xfrm>
                <a:off x="6972300" y="5264150"/>
                <a:ext cx="9715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6" p14:bwMode="auto">
            <p14:nvContentPartPr>
              <p14:cNvPr id="361" name="墨迹 360"/>
              <p14:cNvContentPartPr/>
              <p14:nvPr/>
            </p14:nvContentPartPr>
            <p14:xfrm>
              <a:off x="7139305" y="5196205"/>
              <a:ext cx="88900" cy="196850"/>
            </p14:xfrm>
          </p:contentPart>
        </mc:Choice>
        <mc:Fallback xmlns="">
          <p:pic>
            <p:nvPicPr>
              <p:cNvPr id="361" name="墨迹 360"/>
            </p:nvPicPr>
            <p:blipFill>
              <a:blip r:embed="rId717"/>
            </p:blipFill>
            <p:spPr>
              <a:xfrm>
                <a:off x="7139305" y="5196205"/>
                <a:ext cx="889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8" p14:bwMode="auto">
            <p14:nvContentPartPr>
              <p14:cNvPr id="362" name="墨迹 361"/>
              <p14:cNvContentPartPr/>
              <p14:nvPr/>
            </p14:nvContentPartPr>
            <p14:xfrm>
              <a:off x="7228205" y="5200650"/>
              <a:ext cx="266700" cy="196850"/>
            </p14:xfrm>
          </p:contentPart>
        </mc:Choice>
        <mc:Fallback xmlns="">
          <p:pic>
            <p:nvPicPr>
              <p:cNvPr id="362" name="墨迹 361"/>
            </p:nvPicPr>
            <p:blipFill>
              <a:blip r:embed="rId719"/>
            </p:blipFill>
            <p:spPr>
              <a:xfrm>
                <a:off x="7228205" y="5200650"/>
                <a:ext cx="2667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0" p14:bwMode="auto">
            <p14:nvContentPartPr>
              <p14:cNvPr id="363" name="墨迹 362"/>
              <p14:cNvContentPartPr/>
              <p14:nvPr/>
            </p14:nvContentPartPr>
            <p14:xfrm>
              <a:off x="7475855" y="5253355"/>
              <a:ext cx="152400" cy="107950"/>
            </p14:xfrm>
          </p:contentPart>
        </mc:Choice>
        <mc:Fallback xmlns="">
          <p:pic>
            <p:nvPicPr>
              <p:cNvPr id="363" name="墨迹 362"/>
            </p:nvPicPr>
            <p:blipFill>
              <a:blip r:embed="rId721"/>
            </p:blipFill>
            <p:spPr>
              <a:xfrm>
                <a:off x="7475855" y="5253355"/>
                <a:ext cx="1524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2" p14:bwMode="auto">
            <p14:nvContentPartPr>
              <p14:cNvPr id="364" name="墨迹 363"/>
              <p14:cNvContentPartPr/>
              <p14:nvPr/>
            </p14:nvContentPartPr>
            <p14:xfrm>
              <a:off x="7613650" y="5226050"/>
              <a:ext cx="69850" cy="198755"/>
            </p14:xfrm>
          </p:contentPart>
        </mc:Choice>
        <mc:Fallback xmlns="">
          <p:pic>
            <p:nvPicPr>
              <p:cNvPr id="364" name="墨迹 363"/>
            </p:nvPicPr>
            <p:blipFill>
              <a:blip r:embed="rId723"/>
            </p:blipFill>
            <p:spPr>
              <a:xfrm>
                <a:off x="7613650" y="5226050"/>
                <a:ext cx="69850" cy="198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4" p14:bwMode="auto">
            <p14:nvContentPartPr>
              <p14:cNvPr id="365" name="墨迹 364"/>
              <p14:cNvContentPartPr/>
              <p14:nvPr/>
            </p14:nvContentPartPr>
            <p14:xfrm>
              <a:off x="7602855" y="5247005"/>
              <a:ext cx="213995" cy="190500"/>
            </p14:xfrm>
          </p:contentPart>
        </mc:Choice>
        <mc:Fallback xmlns="">
          <p:pic>
            <p:nvPicPr>
              <p:cNvPr id="365" name="墨迹 364"/>
            </p:nvPicPr>
            <p:blipFill>
              <a:blip r:embed="rId725"/>
            </p:blipFill>
            <p:spPr>
              <a:xfrm>
                <a:off x="7602855" y="5247005"/>
                <a:ext cx="21399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6" p14:bwMode="auto">
            <p14:nvContentPartPr>
              <p14:cNvPr id="366" name="墨迹 365"/>
              <p14:cNvContentPartPr/>
              <p14:nvPr/>
            </p14:nvContentPartPr>
            <p14:xfrm>
              <a:off x="7069455" y="5245100"/>
              <a:ext cx="99695" cy="133350"/>
            </p14:xfrm>
          </p:contentPart>
        </mc:Choice>
        <mc:Fallback xmlns="">
          <p:pic>
            <p:nvPicPr>
              <p:cNvPr id="366" name="墨迹 365"/>
            </p:nvPicPr>
            <p:blipFill>
              <a:blip r:embed="rId727"/>
            </p:blipFill>
            <p:spPr>
              <a:xfrm>
                <a:off x="7069455" y="5245100"/>
                <a:ext cx="9969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8" p14:bwMode="auto">
            <p14:nvContentPartPr>
              <p14:cNvPr id="367" name="墨迹 366"/>
              <p14:cNvContentPartPr/>
              <p14:nvPr/>
            </p14:nvContentPartPr>
            <p14:xfrm>
              <a:off x="8021955" y="5234305"/>
              <a:ext cx="518795" cy="165100"/>
            </p14:xfrm>
          </p:contentPart>
        </mc:Choice>
        <mc:Fallback xmlns="">
          <p:pic>
            <p:nvPicPr>
              <p:cNvPr id="367" name="墨迹 366"/>
            </p:nvPicPr>
            <p:blipFill>
              <a:blip r:embed="rId729"/>
            </p:blipFill>
            <p:spPr>
              <a:xfrm>
                <a:off x="8021955" y="5234305"/>
                <a:ext cx="51879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0" p14:bwMode="auto">
            <p14:nvContentPartPr>
              <p14:cNvPr id="368" name="墨迹 367"/>
              <p14:cNvContentPartPr/>
              <p14:nvPr/>
            </p14:nvContentPartPr>
            <p14:xfrm>
              <a:off x="6337300" y="5664200"/>
              <a:ext cx="211455" cy="33655"/>
            </p14:xfrm>
          </p:contentPart>
        </mc:Choice>
        <mc:Fallback xmlns="">
          <p:pic>
            <p:nvPicPr>
              <p:cNvPr id="368" name="墨迹 367"/>
            </p:nvPicPr>
            <p:blipFill>
              <a:blip r:embed="rId731"/>
            </p:blipFill>
            <p:spPr>
              <a:xfrm>
                <a:off x="6337300" y="5664200"/>
                <a:ext cx="211455" cy="33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2" p14:bwMode="auto">
            <p14:nvContentPartPr>
              <p14:cNvPr id="369" name="墨迹 368"/>
              <p14:cNvContentPartPr/>
              <p14:nvPr/>
            </p14:nvContentPartPr>
            <p14:xfrm>
              <a:off x="6434455" y="5575300"/>
              <a:ext cx="31750" cy="236855"/>
            </p14:xfrm>
          </p:contentPart>
        </mc:Choice>
        <mc:Fallback xmlns="">
          <p:pic>
            <p:nvPicPr>
              <p:cNvPr id="369" name="墨迹 368"/>
            </p:nvPicPr>
            <p:blipFill>
              <a:blip r:embed="rId733"/>
            </p:blipFill>
            <p:spPr>
              <a:xfrm>
                <a:off x="6434455" y="5575300"/>
                <a:ext cx="31750" cy="2368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4" p14:bwMode="auto">
            <p14:nvContentPartPr>
              <p14:cNvPr id="370" name="墨迹 369"/>
              <p14:cNvContentPartPr/>
              <p14:nvPr/>
            </p14:nvContentPartPr>
            <p14:xfrm>
              <a:off x="6567805" y="5702300"/>
              <a:ext cx="44450" cy="84455"/>
            </p14:xfrm>
          </p:contentPart>
        </mc:Choice>
        <mc:Fallback xmlns="">
          <p:pic>
            <p:nvPicPr>
              <p:cNvPr id="370" name="墨迹 369"/>
            </p:nvPicPr>
            <p:blipFill>
              <a:blip r:embed="rId735"/>
            </p:blipFill>
            <p:spPr>
              <a:xfrm>
                <a:off x="6567805" y="5702300"/>
                <a:ext cx="44450" cy="84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6" p14:bwMode="auto">
            <p14:nvContentPartPr>
              <p14:cNvPr id="371" name="墨迹 370"/>
              <p14:cNvContentPartPr/>
              <p14:nvPr/>
            </p14:nvContentPartPr>
            <p14:xfrm>
              <a:off x="6762750" y="5634355"/>
              <a:ext cx="38100" cy="106045"/>
            </p14:xfrm>
          </p:contentPart>
        </mc:Choice>
        <mc:Fallback xmlns="">
          <p:pic>
            <p:nvPicPr>
              <p:cNvPr id="371" name="墨迹 370"/>
            </p:nvPicPr>
            <p:blipFill>
              <a:blip r:embed="rId737"/>
            </p:blipFill>
            <p:spPr>
              <a:xfrm>
                <a:off x="6762750" y="5634355"/>
                <a:ext cx="38100" cy="106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8" p14:bwMode="auto">
            <p14:nvContentPartPr>
              <p14:cNvPr id="372" name="墨迹 371"/>
              <p14:cNvContentPartPr/>
              <p14:nvPr/>
            </p14:nvContentPartPr>
            <p14:xfrm>
              <a:off x="6815455" y="5551805"/>
              <a:ext cx="6350" cy="57150"/>
            </p14:xfrm>
          </p:contentPart>
        </mc:Choice>
        <mc:Fallback xmlns="">
          <p:pic>
            <p:nvPicPr>
              <p:cNvPr id="372" name="墨迹 371"/>
            </p:nvPicPr>
            <p:blipFill>
              <a:blip r:embed="rId739"/>
            </p:blipFill>
            <p:spPr>
              <a:xfrm>
                <a:off x="6815455" y="5551805"/>
                <a:ext cx="63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0" p14:bwMode="auto">
            <p14:nvContentPartPr>
              <p14:cNvPr id="373" name="墨迹 372"/>
              <p14:cNvContentPartPr/>
              <p14:nvPr/>
            </p14:nvContentPartPr>
            <p14:xfrm>
              <a:off x="6834505" y="5507355"/>
              <a:ext cx="146050" cy="258445"/>
            </p14:xfrm>
          </p:contentPart>
        </mc:Choice>
        <mc:Fallback xmlns="">
          <p:pic>
            <p:nvPicPr>
              <p:cNvPr id="373" name="墨迹 372"/>
            </p:nvPicPr>
            <p:blipFill>
              <a:blip r:embed="rId741"/>
            </p:blipFill>
            <p:spPr>
              <a:xfrm>
                <a:off x="6834505" y="5507355"/>
                <a:ext cx="146050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2" p14:bwMode="auto">
            <p14:nvContentPartPr>
              <p14:cNvPr id="374" name="墨迹 373"/>
              <p14:cNvContentPartPr/>
              <p14:nvPr/>
            </p14:nvContentPartPr>
            <p14:xfrm>
              <a:off x="6997700" y="5594350"/>
              <a:ext cx="122555" cy="141605"/>
            </p14:xfrm>
          </p:contentPart>
        </mc:Choice>
        <mc:Fallback xmlns="">
          <p:pic>
            <p:nvPicPr>
              <p:cNvPr id="374" name="墨迹 373"/>
            </p:nvPicPr>
            <p:blipFill>
              <a:blip r:embed="rId743"/>
            </p:blipFill>
            <p:spPr>
              <a:xfrm>
                <a:off x="6997700" y="5594350"/>
                <a:ext cx="122555" cy="1416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4" p14:bwMode="auto">
            <p14:nvContentPartPr>
              <p14:cNvPr id="375" name="墨迹 374"/>
              <p14:cNvContentPartPr/>
              <p14:nvPr/>
            </p14:nvContentPartPr>
            <p14:xfrm>
              <a:off x="7137400" y="5715000"/>
              <a:ext cx="40005" cy="76200"/>
            </p14:xfrm>
          </p:contentPart>
        </mc:Choice>
        <mc:Fallback xmlns="">
          <p:pic>
            <p:nvPicPr>
              <p:cNvPr id="375" name="墨迹 374"/>
            </p:nvPicPr>
            <p:blipFill>
              <a:blip r:embed="rId745"/>
            </p:blipFill>
            <p:spPr>
              <a:xfrm>
                <a:off x="7137400" y="5715000"/>
                <a:ext cx="4000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6" p14:bwMode="auto">
            <p14:nvContentPartPr>
              <p14:cNvPr id="376" name="墨迹 375"/>
              <p14:cNvContentPartPr/>
              <p14:nvPr/>
            </p14:nvContentPartPr>
            <p14:xfrm>
              <a:off x="7296150" y="5543550"/>
              <a:ext cx="146050" cy="190500"/>
            </p14:xfrm>
          </p:contentPart>
        </mc:Choice>
        <mc:Fallback xmlns="">
          <p:pic>
            <p:nvPicPr>
              <p:cNvPr id="376" name="墨迹 375"/>
            </p:nvPicPr>
            <p:blipFill>
              <a:blip r:embed="rId747"/>
            </p:blipFill>
            <p:spPr>
              <a:xfrm>
                <a:off x="7296150" y="5543550"/>
                <a:ext cx="1460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8" p14:bwMode="auto">
            <p14:nvContentPartPr>
              <p14:cNvPr id="377" name="墨迹 376"/>
              <p14:cNvContentPartPr/>
              <p14:nvPr/>
            </p14:nvContentPartPr>
            <p14:xfrm>
              <a:off x="7425055" y="5664200"/>
              <a:ext cx="25400" cy="97155"/>
            </p14:xfrm>
          </p:contentPart>
        </mc:Choice>
        <mc:Fallback xmlns="">
          <p:pic>
            <p:nvPicPr>
              <p:cNvPr id="377" name="墨迹 376"/>
            </p:nvPicPr>
            <p:blipFill>
              <a:blip r:embed="rId749"/>
            </p:blipFill>
            <p:spPr>
              <a:xfrm>
                <a:off x="7425055" y="5664200"/>
                <a:ext cx="25400" cy="97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0" p14:bwMode="auto">
            <p14:nvContentPartPr>
              <p14:cNvPr id="378" name="墨迹 377"/>
              <p14:cNvContentPartPr/>
              <p14:nvPr/>
            </p14:nvContentPartPr>
            <p14:xfrm>
              <a:off x="7531100" y="5748655"/>
              <a:ext cx="46355" cy="120650"/>
            </p14:xfrm>
          </p:contentPart>
        </mc:Choice>
        <mc:Fallback xmlns="">
          <p:pic>
            <p:nvPicPr>
              <p:cNvPr id="378" name="墨迹 377"/>
            </p:nvPicPr>
            <p:blipFill>
              <a:blip r:embed="rId751"/>
            </p:blipFill>
            <p:spPr>
              <a:xfrm>
                <a:off x="7531100" y="5748655"/>
                <a:ext cx="4635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2" p14:bwMode="auto">
            <p14:nvContentPartPr>
              <p14:cNvPr id="379" name="墨迹 378"/>
              <p14:cNvContentPartPr/>
              <p14:nvPr/>
            </p14:nvContentPartPr>
            <p14:xfrm>
              <a:off x="7685405" y="5704205"/>
              <a:ext cx="144145" cy="127000"/>
            </p14:xfrm>
          </p:contentPart>
        </mc:Choice>
        <mc:Fallback xmlns="">
          <p:pic>
            <p:nvPicPr>
              <p:cNvPr id="379" name="墨迹 378"/>
            </p:nvPicPr>
            <p:blipFill>
              <a:blip r:embed="rId753"/>
            </p:blipFill>
            <p:spPr>
              <a:xfrm>
                <a:off x="7685405" y="5704205"/>
                <a:ext cx="14414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4" p14:bwMode="auto">
            <p14:nvContentPartPr>
              <p14:cNvPr id="380" name="墨迹 379"/>
              <p14:cNvContentPartPr/>
              <p14:nvPr/>
            </p14:nvContentPartPr>
            <p14:xfrm>
              <a:off x="7759700" y="5581650"/>
              <a:ext cx="76200" cy="114300"/>
            </p14:xfrm>
          </p:contentPart>
        </mc:Choice>
        <mc:Fallback xmlns="">
          <p:pic>
            <p:nvPicPr>
              <p:cNvPr id="380" name="墨迹 379"/>
            </p:nvPicPr>
            <p:blipFill>
              <a:blip r:embed="rId755"/>
            </p:blipFill>
            <p:spPr>
              <a:xfrm>
                <a:off x="7759700" y="5581650"/>
                <a:ext cx="762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6" p14:bwMode="auto">
            <p14:nvContentPartPr>
              <p14:cNvPr id="381" name="墨迹 380"/>
              <p14:cNvContentPartPr/>
              <p14:nvPr/>
            </p14:nvContentPartPr>
            <p14:xfrm>
              <a:off x="7850505" y="5537200"/>
              <a:ext cx="125095" cy="209550"/>
            </p14:xfrm>
          </p:contentPart>
        </mc:Choice>
        <mc:Fallback xmlns="">
          <p:pic>
            <p:nvPicPr>
              <p:cNvPr id="381" name="墨迹 380"/>
            </p:nvPicPr>
            <p:blipFill>
              <a:blip r:embed="rId757"/>
            </p:blipFill>
            <p:spPr>
              <a:xfrm>
                <a:off x="7850505" y="5537200"/>
                <a:ext cx="12509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8" p14:bwMode="auto">
            <p14:nvContentPartPr>
              <p14:cNvPr id="382" name="墨迹 381"/>
              <p14:cNvContentPartPr/>
              <p14:nvPr/>
            </p14:nvContentPartPr>
            <p14:xfrm>
              <a:off x="8001000" y="5632450"/>
              <a:ext cx="33655" cy="158750"/>
            </p14:xfrm>
          </p:contentPart>
        </mc:Choice>
        <mc:Fallback xmlns="">
          <p:pic>
            <p:nvPicPr>
              <p:cNvPr id="382" name="墨迹 381"/>
            </p:nvPicPr>
            <p:blipFill>
              <a:blip r:embed="rId759"/>
            </p:blipFill>
            <p:spPr>
              <a:xfrm>
                <a:off x="8001000" y="5632450"/>
                <a:ext cx="3365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0" p14:bwMode="auto">
            <p14:nvContentPartPr>
              <p14:cNvPr id="383" name="墨迹 382"/>
              <p14:cNvContentPartPr/>
              <p14:nvPr/>
            </p14:nvContentPartPr>
            <p14:xfrm>
              <a:off x="6419850" y="5765800"/>
              <a:ext cx="1022350" cy="116205"/>
            </p14:xfrm>
          </p:contentPart>
        </mc:Choice>
        <mc:Fallback xmlns="">
          <p:pic>
            <p:nvPicPr>
              <p:cNvPr id="383" name="墨迹 382"/>
            </p:nvPicPr>
            <p:blipFill>
              <a:blip r:embed="rId761"/>
            </p:blipFill>
            <p:spPr>
              <a:xfrm>
                <a:off x="6419850" y="5765800"/>
                <a:ext cx="1022350" cy="116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2" p14:bwMode="auto">
            <p14:nvContentPartPr>
              <p14:cNvPr id="384" name="墨迹 383"/>
              <p14:cNvContentPartPr/>
              <p14:nvPr/>
            </p14:nvContentPartPr>
            <p14:xfrm>
              <a:off x="7124700" y="5854700"/>
              <a:ext cx="725805" cy="217805"/>
            </p14:xfrm>
          </p:contentPart>
        </mc:Choice>
        <mc:Fallback xmlns="">
          <p:pic>
            <p:nvPicPr>
              <p:cNvPr id="384" name="墨迹 383"/>
            </p:nvPicPr>
            <p:blipFill>
              <a:blip r:embed="rId763"/>
            </p:blipFill>
            <p:spPr>
              <a:xfrm>
                <a:off x="7124700" y="5854700"/>
                <a:ext cx="725805" cy="2178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4" p14:bwMode="auto">
            <p14:nvContentPartPr>
              <p14:cNvPr id="385" name="墨迹 384"/>
              <p14:cNvContentPartPr/>
              <p14:nvPr/>
            </p14:nvContentPartPr>
            <p14:xfrm>
              <a:off x="7823200" y="5831205"/>
              <a:ext cx="107950" cy="69850"/>
            </p14:xfrm>
          </p:contentPart>
        </mc:Choice>
        <mc:Fallback xmlns="">
          <p:pic>
            <p:nvPicPr>
              <p:cNvPr id="385" name="墨迹 384"/>
            </p:nvPicPr>
            <p:blipFill>
              <a:blip r:embed="rId765"/>
            </p:blipFill>
            <p:spPr>
              <a:xfrm>
                <a:off x="7823200" y="5831205"/>
                <a:ext cx="10795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6" p14:bwMode="auto">
            <p14:nvContentPartPr>
              <p14:cNvPr id="386" name="墨迹 385"/>
              <p14:cNvContentPartPr/>
              <p14:nvPr/>
            </p14:nvContentPartPr>
            <p14:xfrm>
              <a:off x="5270500" y="6115050"/>
              <a:ext cx="114300" cy="120650"/>
            </p14:xfrm>
          </p:contentPart>
        </mc:Choice>
        <mc:Fallback xmlns="">
          <p:pic>
            <p:nvPicPr>
              <p:cNvPr id="386" name="墨迹 385"/>
            </p:nvPicPr>
            <p:blipFill>
              <a:blip r:embed="rId767"/>
            </p:blipFill>
            <p:spPr>
              <a:xfrm>
                <a:off x="5270500" y="6115050"/>
                <a:ext cx="1143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8" p14:bwMode="auto">
            <p14:nvContentPartPr>
              <p14:cNvPr id="387" name="墨迹 386"/>
              <p14:cNvContentPartPr/>
              <p14:nvPr/>
            </p14:nvContentPartPr>
            <p14:xfrm>
              <a:off x="5410200" y="6051550"/>
              <a:ext cx="69850" cy="222250"/>
            </p14:xfrm>
          </p:contentPart>
        </mc:Choice>
        <mc:Fallback xmlns="">
          <p:pic>
            <p:nvPicPr>
              <p:cNvPr id="387" name="墨迹 386"/>
            </p:nvPicPr>
            <p:blipFill>
              <a:blip r:embed="rId769"/>
            </p:blipFill>
            <p:spPr>
              <a:xfrm>
                <a:off x="5410200" y="6051550"/>
                <a:ext cx="698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0" p14:bwMode="auto">
            <p14:nvContentPartPr>
              <p14:cNvPr id="388" name="墨迹 387"/>
              <p14:cNvContentPartPr/>
              <p14:nvPr/>
            </p14:nvContentPartPr>
            <p14:xfrm>
              <a:off x="5443855" y="6078855"/>
              <a:ext cx="127000" cy="171450"/>
            </p14:xfrm>
          </p:contentPart>
        </mc:Choice>
        <mc:Fallback xmlns="">
          <p:pic>
            <p:nvPicPr>
              <p:cNvPr id="388" name="墨迹 387"/>
            </p:nvPicPr>
            <p:blipFill>
              <a:blip r:embed="rId771"/>
            </p:blipFill>
            <p:spPr>
              <a:xfrm>
                <a:off x="5443855" y="6078855"/>
                <a:ext cx="1270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2" p14:bwMode="auto">
            <p14:nvContentPartPr>
              <p14:cNvPr id="389" name="墨迹 388"/>
              <p14:cNvContentPartPr/>
              <p14:nvPr/>
            </p14:nvContentPartPr>
            <p14:xfrm>
              <a:off x="5608955" y="6078855"/>
              <a:ext cx="254000" cy="152400"/>
            </p14:xfrm>
          </p:contentPart>
        </mc:Choice>
        <mc:Fallback xmlns="">
          <p:pic>
            <p:nvPicPr>
              <p:cNvPr id="389" name="墨迹 388"/>
            </p:nvPicPr>
            <p:blipFill>
              <a:blip r:embed="rId773"/>
            </p:blipFill>
            <p:spPr>
              <a:xfrm>
                <a:off x="5608955" y="6078855"/>
                <a:ext cx="25400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4" p14:bwMode="auto">
            <p14:nvContentPartPr>
              <p14:cNvPr id="390" name="墨迹 389"/>
              <p14:cNvContentPartPr/>
              <p14:nvPr/>
            </p14:nvContentPartPr>
            <p14:xfrm>
              <a:off x="5901055" y="5956300"/>
              <a:ext cx="31750" cy="262255"/>
            </p14:xfrm>
          </p:contentPart>
        </mc:Choice>
        <mc:Fallback xmlns="">
          <p:pic>
            <p:nvPicPr>
              <p:cNvPr id="390" name="墨迹 389"/>
            </p:nvPicPr>
            <p:blipFill>
              <a:blip r:embed="rId775"/>
            </p:blipFill>
            <p:spPr>
              <a:xfrm>
                <a:off x="5901055" y="5956300"/>
                <a:ext cx="31750" cy="2622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6" p14:bwMode="auto">
            <p14:nvContentPartPr>
              <p14:cNvPr id="391" name="墨迹 390"/>
              <p14:cNvContentPartPr/>
              <p14:nvPr/>
            </p14:nvContentPartPr>
            <p14:xfrm>
              <a:off x="5907405" y="6040755"/>
              <a:ext cx="80645" cy="215900"/>
            </p14:xfrm>
          </p:contentPart>
        </mc:Choice>
        <mc:Fallback xmlns="">
          <p:pic>
            <p:nvPicPr>
              <p:cNvPr id="391" name="墨迹 390"/>
            </p:nvPicPr>
            <p:blipFill>
              <a:blip r:embed="rId777"/>
            </p:blipFill>
            <p:spPr>
              <a:xfrm>
                <a:off x="5907405" y="6040755"/>
                <a:ext cx="8064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8" p14:bwMode="auto">
            <p14:nvContentPartPr>
              <p14:cNvPr id="392" name="墨迹 391"/>
              <p14:cNvContentPartPr/>
              <p14:nvPr/>
            </p14:nvContentPartPr>
            <p14:xfrm>
              <a:off x="6002655" y="5981700"/>
              <a:ext cx="63500" cy="211455"/>
            </p14:xfrm>
          </p:contentPart>
        </mc:Choice>
        <mc:Fallback xmlns="">
          <p:pic>
            <p:nvPicPr>
              <p:cNvPr id="392" name="墨迹 391"/>
            </p:nvPicPr>
            <p:blipFill>
              <a:blip r:embed="rId779"/>
            </p:blipFill>
            <p:spPr>
              <a:xfrm>
                <a:off x="6002655" y="5981700"/>
                <a:ext cx="63500" cy="211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0" p14:bwMode="auto">
            <p14:nvContentPartPr>
              <p14:cNvPr id="393" name="墨迹 392"/>
              <p14:cNvContentPartPr/>
              <p14:nvPr/>
            </p14:nvContentPartPr>
            <p14:xfrm>
              <a:off x="5943600" y="6047105"/>
              <a:ext cx="203200" cy="252095"/>
            </p14:xfrm>
          </p:contentPart>
        </mc:Choice>
        <mc:Fallback xmlns="">
          <p:pic>
            <p:nvPicPr>
              <p:cNvPr id="393" name="墨迹 392"/>
            </p:nvPicPr>
            <p:blipFill>
              <a:blip r:embed="rId781"/>
            </p:blipFill>
            <p:spPr>
              <a:xfrm>
                <a:off x="5943600" y="6047105"/>
                <a:ext cx="203200" cy="2520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2" p14:bwMode="auto">
            <p14:nvContentPartPr>
              <p14:cNvPr id="394" name="墨迹 393"/>
              <p14:cNvContentPartPr/>
              <p14:nvPr/>
            </p14:nvContentPartPr>
            <p14:xfrm>
              <a:off x="6313805" y="6019800"/>
              <a:ext cx="328295" cy="224155"/>
            </p14:xfrm>
          </p:contentPart>
        </mc:Choice>
        <mc:Fallback xmlns="">
          <p:pic>
            <p:nvPicPr>
              <p:cNvPr id="394" name="墨迹 393"/>
            </p:nvPicPr>
            <p:blipFill>
              <a:blip r:embed="rId783"/>
            </p:blipFill>
            <p:spPr>
              <a:xfrm>
                <a:off x="6313805" y="6019800"/>
                <a:ext cx="328295" cy="224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4" p14:bwMode="auto">
            <p14:nvContentPartPr>
              <p14:cNvPr id="395" name="墨迹 394"/>
              <p14:cNvContentPartPr/>
              <p14:nvPr/>
            </p14:nvContentPartPr>
            <p14:xfrm>
              <a:off x="6680200" y="6096000"/>
              <a:ext cx="109855" cy="128905"/>
            </p14:xfrm>
          </p:contentPart>
        </mc:Choice>
        <mc:Fallback xmlns="">
          <p:pic>
            <p:nvPicPr>
              <p:cNvPr id="395" name="墨迹 394"/>
            </p:nvPicPr>
            <p:blipFill>
              <a:blip r:embed="rId785"/>
            </p:blipFill>
            <p:spPr>
              <a:xfrm>
                <a:off x="6680200" y="6096000"/>
                <a:ext cx="109855" cy="12890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6007100" y="215900"/>
              <a:ext cx="128905" cy="17970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6007100" y="215900"/>
                <a:ext cx="128905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6178550" y="205105"/>
              <a:ext cx="160655" cy="1778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6178550" y="205105"/>
                <a:ext cx="16065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6343650" y="234950"/>
              <a:ext cx="133350" cy="16065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6343650" y="234950"/>
                <a:ext cx="133350" cy="160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6140450" y="812800"/>
              <a:ext cx="109855" cy="14160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6140450" y="812800"/>
                <a:ext cx="109855" cy="1416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6261100" y="806450"/>
              <a:ext cx="65405" cy="15875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6261100" y="806450"/>
                <a:ext cx="6540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6216650" y="852805"/>
              <a:ext cx="228600" cy="11239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6216650" y="852805"/>
                <a:ext cx="228600" cy="1123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6447155" y="871855"/>
              <a:ext cx="321945" cy="8064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6447155" y="871855"/>
                <a:ext cx="321945" cy="80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6781800" y="922655"/>
              <a:ext cx="381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6781800" y="922655"/>
                <a:ext cx="381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7054850" y="833755"/>
              <a:ext cx="173355" cy="9969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7054850" y="833755"/>
                <a:ext cx="173355" cy="996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7158355" y="781050"/>
              <a:ext cx="44450" cy="2286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7158355" y="781050"/>
                <a:ext cx="444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7456805" y="700405"/>
              <a:ext cx="42545" cy="25844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7456805" y="700405"/>
                <a:ext cx="42545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7505700" y="806450"/>
              <a:ext cx="224155" cy="1905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7505700" y="806450"/>
                <a:ext cx="22415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7628255" y="787400"/>
              <a:ext cx="101600" cy="17335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7628255" y="787400"/>
                <a:ext cx="101600" cy="1733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7689850" y="821055"/>
              <a:ext cx="273050" cy="16319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7689850" y="821055"/>
                <a:ext cx="273050" cy="1631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7996555" y="821055"/>
              <a:ext cx="222250" cy="20764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7996555" y="821055"/>
                <a:ext cx="222250" cy="207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5939155" y="1511300"/>
              <a:ext cx="131445" cy="3175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5939155" y="1511300"/>
                <a:ext cx="13144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6002655" y="1551305"/>
              <a:ext cx="95250" cy="2476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6002655" y="1551305"/>
                <a:ext cx="9525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5964555" y="1671955"/>
              <a:ext cx="177800" cy="4889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5964555" y="1671955"/>
                <a:ext cx="177800" cy="488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6161405" y="1581150"/>
              <a:ext cx="125095" cy="2476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6161405" y="1581150"/>
                <a:ext cx="12509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6332855" y="1589405"/>
              <a:ext cx="222250" cy="1714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6332855" y="1589405"/>
                <a:ext cx="222250" cy="171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6451600" y="1606550"/>
              <a:ext cx="19050" cy="19875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6451600" y="1606550"/>
                <a:ext cx="19050" cy="198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6034405" y="2675255"/>
              <a:ext cx="171450" cy="35560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6034405" y="2675255"/>
                <a:ext cx="171450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6123305" y="2692400"/>
              <a:ext cx="63500" cy="27495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6123305" y="2692400"/>
                <a:ext cx="63500" cy="274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6104255" y="2846705"/>
              <a:ext cx="163195" cy="190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6104255" y="2846705"/>
                <a:ext cx="16319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6292850" y="2776855"/>
              <a:ext cx="127000" cy="24765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6292850" y="2776855"/>
                <a:ext cx="1270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6466205" y="2717800"/>
              <a:ext cx="190500" cy="4000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6466205" y="2717800"/>
                <a:ext cx="190500" cy="40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6517005" y="2781300"/>
              <a:ext cx="44450" cy="23050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6517005" y="2781300"/>
                <a:ext cx="44450" cy="230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5564505" y="3837305"/>
              <a:ext cx="158750" cy="63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5564505" y="3837305"/>
                <a:ext cx="15875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5589905" y="3837305"/>
              <a:ext cx="133350" cy="19494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5589905" y="3837305"/>
                <a:ext cx="133350" cy="194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5761355" y="3824605"/>
              <a:ext cx="137795" cy="29654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5761355" y="3824605"/>
                <a:ext cx="137795" cy="296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5810250" y="3949700"/>
              <a:ext cx="97155" cy="1714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5810250" y="3949700"/>
                <a:ext cx="9715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6159500" y="3856355"/>
              <a:ext cx="484505" cy="18859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6159500" y="3856355"/>
                <a:ext cx="484505" cy="1885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6726555" y="3778250"/>
              <a:ext cx="74295" cy="35115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6726555" y="3778250"/>
                <a:ext cx="74295" cy="351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6870700" y="3740150"/>
              <a:ext cx="260350" cy="35750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6870700" y="3740150"/>
                <a:ext cx="260350" cy="357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7209155" y="3945255"/>
              <a:ext cx="309245" cy="15240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7209155" y="3945255"/>
                <a:ext cx="30924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7689850" y="3830955"/>
              <a:ext cx="463550" cy="26479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7689850" y="3830955"/>
                <a:ext cx="463550" cy="264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5435600" y="4826000"/>
              <a:ext cx="114300" cy="10795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5435600" y="4826000"/>
                <a:ext cx="1143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5583555" y="4832350"/>
              <a:ext cx="99695" cy="10160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5583555" y="4832350"/>
                <a:ext cx="9969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5721350" y="4845050"/>
              <a:ext cx="84455" cy="762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5721350" y="4845050"/>
                <a:ext cx="8445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5602605" y="4832350"/>
              <a:ext cx="29845" cy="1270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5602605" y="4832350"/>
                <a:ext cx="2984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5619750" y="4802505"/>
              <a:ext cx="31750" cy="5524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5619750" y="4802505"/>
                <a:ext cx="31750" cy="552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5721350" y="4775200"/>
              <a:ext cx="116205" cy="1841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6"/>
            </p:blipFill>
            <p:spPr>
              <a:xfrm>
                <a:off x="5721350" y="4775200"/>
                <a:ext cx="11620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4" name="墨迹 43"/>
              <p14:cNvContentPartPr/>
              <p14:nvPr/>
            </p14:nvContentPartPr>
            <p14:xfrm>
              <a:off x="5873750" y="4768850"/>
              <a:ext cx="381000" cy="24320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8"/>
            </p:blipFill>
            <p:spPr>
              <a:xfrm>
                <a:off x="5873750" y="4768850"/>
                <a:ext cx="381000" cy="243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5" name="墨迹 44"/>
              <p14:cNvContentPartPr/>
              <p14:nvPr/>
            </p14:nvContentPartPr>
            <p14:xfrm>
              <a:off x="6377305" y="4802505"/>
              <a:ext cx="93345" cy="15240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0"/>
            </p:blipFill>
            <p:spPr>
              <a:xfrm>
                <a:off x="6377305" y="4802505"/>
                <a:ext cx="9334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6" name="墨迹 45"/>
              <p14:cNvContentPartPr/>
              <p14:nvPr/>
            </p14:nvContentPartPr>
            <p14:xfrm>
              <a:off x="6466205" y="4686300"/>
              <a:ext cx="353695" cy="306705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2"/>
            </p:blipFill>
            <p:spPr>
              <a:xfrm>
                <a:off x="6466205" y="4686300"/>
                <a:ext cx="353695" cy="306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7" name="墨迹 46"/>
              <p14:cNvContentPartPr/>
              <p14:nvPr/>
            </p14:nvContentPartPr>
            <p14:xfrm>
              <a:off x="5441950" y="4635500"/>
              <a:ext cx="40005" cy="28130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4"/>
            </p:blipFill>
            <p:spPr>
              <a:xfrm>
                <a:off x="5441950" y="4635500"/>
                <a:ext cx="40005" cy="281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8" name="墨迹 47"/>
              <p14:cNvContentPartPr/>
              <p14:nvPr/>
            </p14:nvContentPartPr>
            <p14:xfrm>
              <a:off x="2840355" y="4446905"/>
              <a:ext cx="749300" cy="1016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6"/>
            </p:blipFill>
            <p:spPr>
              <a:xfrm>
                <a:off x="2840355" y="4446905"/>
                <a:ext cx="7493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9" name="墨迹 48"/>
              <p14:cNvContentPartPr/>
              <p14:nvPr/>
            </p14:nvContentPartPr>
            <p14:xfrm>
              <a:off x="1282700" y="4231005"/>
              <a:ext cx="463550" cy="1905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8"/>
            </p:blipFill>
            <p:spPr>
              <a:xfrm>
                <a:off x="1282700" y="4231005"/>
                <a:ext cx="4635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0" name="墨迹 49"/>
              <p14:cNvContentPartPr/>
              <p14:nvPr/>
            </p14:nvContentPartPr>
            <p14:xfrm>
              <a:off x="1798955" y="4095750"/>
              <a:ext cx="177800" cy="30480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0"/>
            </p:blipFill>
            <p:spPr>
              <a:xfrm>
                <a:off x="1798955" y="4095750"/>
                <a:ext cx="17780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1" name="墨迹 50"/>
              <p14:cNvContentPartPr/>
              <p14:nvPr/>
            </p14:nvContentPartPr>
            <p14:xfrm>
              <a:off x="1976755" y="4171950"/>
              <a:ext cx="133350" cy="17970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2"/>
            </p:blipFill>
            <p:spPr>
              <a:xfrm>
                <a:off x="1976755" y="4171950"/>
                <a:ext cx="133350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2" name="墨迹 51"/>
              <p14:cNvContentPartPr/>
              <p14:nvPr/>
            </p14:nvContentPartPr>
            <p14:xfrm>
              <a:off x="2114550" y="4076700"/>
              <a:ext cx="33655" cy="33845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4"/>
            </p:blipFill>
            <p:spPr>
              <a:xfrm>
                <a:off x="2114550" y="4076700"/>
                <a:ext cx="33655" cy="338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3" name="墨迹 52"/>
              <p14:cNvContentPartPr/>
              <p14:nvPr/>
            </p14:nvContentPartPr>
            <p14:xfrm>
              <a:off x="2211705" y="4216400"/>
              <a:ext cx="133350" cy="2095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6"/>
            </p:blipFill>
            <p:spPr>
              <a:xfrm>
                <a:off x="2211705" y="4216400"/>
                <a:ext cx="133350" cy="20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4" name="墨迹 53"/>
              <p14:cNvContentPartPr/>
              <p14:nvPr/>
            </p14:nvContentPartPr>
            <p14:xfrm>
              <a:off x="2432050" y="4205605"/>
              <a:ext cx="135255" cy="190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8"/>
            </p:blipFill>
            <p:spPr>
              <a:xfrm>
                <a:off x="2432050" y="4205605"/>
                <a:ext cx="13525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5" name="墨迹 54"/>
              <p14:cNvContentPartPr/>
              <p14:nvPr/>
            </p14:nvContentPartPr>
            <p14:xfrm>
              <a:off x="2478405" y="4051300"/>
              <a:ext cx="67945" cy="38735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0"/>
            </p:blipFill>
            <p:spPr>
              <a:xfrm>
                <a:off x="2478405" y="4051300"/>
                <a:ext cx="67945" cy="387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6" name="墨迹 55"/>
              <p14:cNvContentPartPr/>
              <p14:nvPr/>
            </p14:nvContentPartPr>
            <p14:xfrm>
              <a:off x="2578100" y="3994150"/>
              <a:ext cx="90805" cy="3683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2"/>
            </p:blipFill>
            <p:spPr>
              <a:xfrm>
                <a:off x="2578100" y="3994150"/>
                <a:ext cx="9080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7" name="墨迹 56"/>
              <p14:cNvContentPartPr/>
              <p14:nvPr/>
            </p14:nvContentPartPr>
            <p14:xfrm>
              <a:off x="2660650" y="4191000"/>
              <a:ext cx="230505" cy="12890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4"/>
            </p:blipFill>
            <p:spPr>
              <a:xfrm>
                <a:off x="2660650" y="4191000"/>
                <a:ext cx="230505" cy="128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8" name="墨迹 57"/>
              <p14:cNvContentPartPr/>
              <p14:nvPr/>
            </p14:nvContentPartPr>
            <p14:xfrm>
              <a:off x="1314450" y="4648200"/>
              <a:ext cx="179705" cy="41910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6"/>
            </p:blipFill>
            <p:spPr>
              <a:xfrm>
                <a:off x="1314450" y="4648200"/>
                <a:ext cx="179705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1506855" y="4681855"/>
              <a:ext cx="106045" cy="22034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1506855" y="4681855"/>
                <a:ext cx="106045" cy="220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1583055" y="4713605"/>
              <a:ext cx="258445" cy="3302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1583055" y="4713605"/>
                <a:ext cx="25844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1849755" y="4578350"/>
              <a:ext cx="106045" cy="38100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1849755" y="4578350"/>
                <a:ext cx="106045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2012950" y="4821555"/>
              <a:ext cx="27305" cy="14605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2012950" y="4821555"/>
                <a:ext cx="2730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2190750" y="4756150"/>
              <a:ext cx="82550" cy="6540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2190750" y="4756150"/>
                <a:ext cx="82550" cy="654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2362200" y="4730750"/>
              <a:ext cx="300355" cy="4445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2362200" y="4730750"/>
                <a:ext cx="30035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5435600" y="5774055"/>
              <a:ext cx="152400" cy="1524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5435600" y="5774055"/>
                <a:ext cx="15240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5589905" y="5753100"/>
              <a:ext cx="114300" cy="14795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5589905" y="5753100"/>
                <a:ext cx="114300" cy="147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5702300" y="5735955"/>
              <a:ext cx="69850" cy="16510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5702300" y="5735955"/>
                <a:ext cx="698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5805805" y="5734050"/>
              <a:ext cx="233045" cy="17970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5805805" y="5734050"/>
                <a:ext cx="233045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6089650" y="5678805"/>
              <a:ext cx="44450" cy="25844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6089650" y="5678805"/>
                <a:ext cx="44450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6203950" y="5608955"/>
              <a:ext cx="44450" cy="27940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6203950" y="5608955"/>
                <a:ext cx="4445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6146800" y="5734050"/>
              <a:ext cx="171450" cy="3492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6146800" y="5734050"/>
                <a:ext cx="1714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6477000" y="5608955"/>
              <a:ext cx="8255" cy="28384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6477000" y="5608955"/>
                <a:ext cx="8255" cy="283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6561455" y="5740400"/>
              <a:ext cx="234950" cy="15875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6561455" y="5740400"/>
                <a:ext cx="2349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6815455" y="5729605"/>
              <a:ext cx="69850" cy="2159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6815455" y="5729605"/>
                <a:ext cx="6985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6942455" y="5710555"/>
              <a:ext cx="95250" cy="14414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6942455" y="5710555"/>
                <a:ext cx="95250" cy="1441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7073900" y="5708650"/>
              <a:ext cx="192405" cy="21145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7073900" y="5708650"/>
                <a:ext cx="192405" cy="211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7296150" y="5723255"/>
              <a:ext cx="84455" cy="11874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7296150" y="5723255"/>
                <a:ext cx="84455" cy="11874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5911850" y="269875"/>
              <a:ext cx="352425" cy="1270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5911850" y="269875"/>
                <a:ext cx="35242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311900" y="222250"/>
              <a:ext cx="34925" cy="3619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311900" y="222250"/>
                <a:ext cx="349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410325" y="215900"/>
              <a:ext cx="155575" cy="444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410325" y="215900"/>
                <a:ext cx="1555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410325" y="273050"/>
              <a:ext cx="31750" cy="2254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410325" y="27305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400800" y="241300"/>
              <a:ext cx="215900" cy="31115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400800" y="241300"/>
                <a:ext cx="215900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6524625" y="419100"/>
              <a:ext cx="635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6524625" y="419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5410200" y="1812925"/>
              <a:ext cx="292100" cy="32702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5410200" y="1812925"/>
                <a:ext cx="29210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5267325" y="2955925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3"/>
            </p:blipFill>
            <p:spPr>
              <a:xfrm>
                <a:off x="5267325" y="2955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5127625" y="2835275"/>
              <a:ext cx="714375" cy="32702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5127625" y="2835275"/>
                <a:ext cx="7143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5972175" y="2797175"/>
              <a:ext cx="57150" cy="762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5972175" y="2797175"/>
                <a:ext cx="571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5927725" y="2765425"/>
              <a:ext cx="196850" cy="2095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5927725" y="2765425"/>
                <a:ext cx="1968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5934075" y="2752725"/>
              <a:ext cx="184150" cy="3810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5934075" y="2752725"/>
                <a:ext cx="184150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5991225" y="3013075"/>
              <a:ext cx="133350" cy="1905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5991225" y="3013075"/>
                <a:ext cx="1333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6134100" y="2828925"/>
              <a:ext cx="184150" cy="1682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6134100" y="2828925"/>
                <a:ext cx="1841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6194425" y="2924175"/>
              <a:ext cx="53975" cy="1555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6194425" y="2924175"/>
                <a:ext cx="539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6264275" y="2870200"/>
              <a:ext cx="41275" cy="1524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6264275" y="2870200"/>
                <a:ext cx="412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6321425" y="2860675"/>
              <a:ext cx="50800" cy="16827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6321425" y="2860675"/>
                <a:ext cx="508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6245225" y="2841625"/>
              <a:ext cx="158750" cy="3683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6245225" y="2841625"/>
                <a:ext cx="1587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6410325" y="2895600"/>
              <a:ext cx="130175" cy="539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6410325" y="2895600"/>
                <a:ext cx="1301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6400800" y="2828925"/>
              <a:ext cx="142875" cy="39052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6400800" y="2828925"/>
                <a:ext cx="1428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6537325" y="2952750"/>
              <a:ext cx="111125" cy="1143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6537325" y="2952750"/>
                <a:ext cx="1111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6591300" y="2828925"/>
              <a:ext cx="117475" cy="352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6591300" y="2828925"/>
                <a:ext cx="1174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6740525" y="2847975"/>
              <a:ext cx="69850" cy="3460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6740525" y="2847975"/>
                <a:ext cx="698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6508750" y="2955925"/>
              <a:ext cx="180975" cy="190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6508750" y="2955925"/>
                <a:ext cx="1809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6819900" y="2787650"/>
              <a:ext cx="158750" cy="4953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6819900" y="2787650"/>
                <a:ext cx="158750" cy="495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6962775" y="3140075"/>
              <a:ext cx="6350" cy="36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13"/>
            </p:blipFill>
            <p:spPr>
              <a:xfrm>
                <a:off x="6962775" y="31400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8" name="墨迹 27"/>
              <p14:cNvContentPartPr/>
              <p14:nvPr/>
            </p14:nvContentPartPr>
            <p14:xfrm>
              <a:off x="5600700" y="5762625"/>
              <a:ext cx="25400" cy="3238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3"/>
            </p:blipFill>
            <p:spPr>
              <a:xfrm>
                <a:off x="5600700" y="5762625"/>
                <a:ext cx="254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9" name="墨迹 28"/>
              <p14:cNvContentPartPr/>
              <p14:nvPr/>
            </p14:nvContentPartPr>
            <p14:xfrm>
              <a:off x="5632450" y="5765800"/>
              <a:ext cx="193675" cy="17462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5"/>
            </p:blipFill>
            <p:spPr>
              <a:xfrm>
                <a:off x="5632450" y="5765800"/>
                <a:ext cx="19367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0" name="墨迹 29"/>
              <p14:cNvContentPartPr/>
              <p14:nvPr/>
            </p14:nvContentPartPr>
            <p14:xfrm>
              <a:off x="5876925" y="5626100"/>
              <a:ext cx="57150" cy="4159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7"/>
            </p:blipFill>
            <p:spPr>
              <a:xfrm>
                <a:off x="5876925" y="5626100"/>
                <a:ext cx="57150" cy="415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1" name="墨迹 30"/>
              <p14:cNvContentPartPr/>
              <p14:nvPr/>
            </p14:nvContentPartPr>
            <p14:xfrm>
              <a:off x="5975350" y="5603875"/>
              <a:ext cx="101600" cy="2063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9"/>
            </p:blipFill>
            <p:spPr>
              <a:xfrm>
                <a:off x="5975350" y="5603875"/>
                <a:ext cx="1016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2" name="墨迹 31"/>
              <p14:cNvContentPartPr/>
              <p14:nvPr/>
            </p14:nvContentPartPr>
            <p14:xfrm>
              <a:off x="5956300" y="5724525"/>
              <a:ext cx="82550" cy="2571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1"/>
            </p:blipFill>
            <p:spPr>
              <a:xfrm>
                <a:off x="5956300" y="5724525"/>
                <a:ext cx="825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3" name="墨迹 32"/>
              <p14:cNvContentPartPr/>
              <p14:nvPr/>
            </p14:nvContentPartPr>
            <p14:xfrm>
              <a:off x="6016625" y="5768975"/>
              <a:ext cx="152400" cy="1492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3"/>
            </p:blipFill>
            <p:spPr>
              <a:xfrm>
                <a:off x="6016625" y="5768975"/>
                <a:ext cx="1524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4" name="墨迹 33"/>
              <p14:cNvContentPartPr/>
              <p14:nvPr/>
            </p14:nvContentPartPr>
            <p14:xfrm>
              <a:off x="5988050" y="5788025"/>
              <a:ext cx="123825" cy="1492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5"/>
            </p:blipFill>
            <p:spPr>
              <a:xfrm>
                <a:off x="5988050" y="5788025"/>
                <a:ext cx="1238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5" name="墨迹 34"/>
              <p14:cNvContentPartPr/>
              <p14:nvPr/>
            </p14:nvContentPartPr>
            <p14:xfrm>
              <a:off x="6054725" y="5772150"/>
              <a:ext cx="22225" cy="1365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7"/>
            </p:blipFill>
            <p:spPr>
              <a:xfrm>
                <a:off x="6054725" y="5772150"/>
                <a:ext cx="222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6" name="墨迹 35"/>
              <p14:cNvContentPartPr/>
              <p14:nvPr/>
            </p14:nvContentPartPr>
            <p14:xfrm>
              <a:off x="6076950" y="5857875"/>
              <a:ext cx="47625" cy="6032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9"/>
            </p:blipFill>
            <p:spPr>
              <a:xfrm>
                <a:off x="6076950" y="5857875"/>
                <a:ext cx="4762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7" name="墨迹 36"/>
              <p14:cNvContentPartPr/>
              <p14:nvPr/>
            </p14:nvContentPartPr>
            <p14:xfrm>
              <a:off x="546100" y="574675"/>
              <a:ext cx="158750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1"/>
            </p:blipFill>
            <p:spPr>
              <a:xfrm>
                <a:off x="546100" y="574675"/>
                <a:ext cx="1587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8" name="墨迹 37"/>
              <p14:cNvContentPartPr/>
              <p14:nvPr/>
            </p14:nvContentPartPr>
            <p14:xfrm>
              <a:off x="771525" y="590550"/>
              <a:ext cx="136525" cy="20002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3"/>
            </p:blipFill>
            <p:spPr>
              <a:xfrm>
                <a:off x="771525" y="590550"/>
                <a:ext cx="1365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952500" y="546100"/>
              <a:ext cx="165100" cy="2349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952500" y="546100"/>
                <a:ext cx="1651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1152525" y="590550"/>
              <a:ext cx="190500" cy="412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1152525" y="590550"/>
                <a:ext cx="1905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1308100" y="485775"/>
              <a:ext cx="142875" cy="2825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1308100" y="485775"/>
                <a:ext cx="1428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1244600" y="917575"/>
              <a:ext cx="196850" cy="476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1244600" y="917575"/>
                <a:ext cx="1968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1304925" y="882650"/>
              <a:ext cx="12700" cy="1714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1304925" y="882650"/>
                <a:ext cx="127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1260475" y="850900"/>
              <a:ext cx="184150" cy="4540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1260475" y="850900"/>
                <a:ext cx="1841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577850" y="1009650"/>
              <a:ext cx="222250" cy="12382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577850" y="1009650"/>
                <a:ext cx="2222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790575" y="971550"/>
              <a:ext cx="130175" cy="2159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790575" y="971550"/>
                <a:ext cx="1301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908050" y="914400"/>
              <a:ext cx="107950" cy="3429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908050" y="914400"/>
                <a:ext cx="1079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930275" y="1143000"/>
              <a:ext cx="139700" cy="1016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930275" y="1143000"/>
                <a:ext cx="1397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1606550" y="574675"/>
              <a:ext cx="527050" cy="127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1606550" y="574675"/>
                <a:ext cx="5270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2235200" y="501650"/>
              <a:ext cx="149225" cy="1809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2235200" y="501650"/>
                <a:ext cx="1492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2044700" y="431800"/>
              <a:ext cx="193675" cy="2381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2044700" y="431800"/>
                <a:ext cx="1936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2381250" y="377825"/>
              <a:ext cx="142875" cy="3683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2381250" y="377825"/>
                <a:ext cx="14287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2301875" y="603250"/>
              <a:ext cx="136525" cy="21272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2301875" y="603250"/>
                <a:ext cx="1365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2552700" y="469900"/>
              <a:ext cx="117475" cy="29527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2552700" y="469900"/>
                <a:ext cx="1174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2682875" y="514350"/>
              <a:ext cx="69850" cy="1555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2682875" y="514350"/>
                <a:ext cx="698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2816225" y="428625"/>
              <a:ext cx="238125" cy="40005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2816225" y="428625"/>
                <a:ext cx="238125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3990975" y="3635375"/>
              <a:ext cx="314325" cy="51435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3990975" y="3635375"/>
                <a:ext cx="31432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3495675" y="3825875"/>
              <a:ext cx="425450" cy="222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3495675" y="3825875"/>
                <a:ext cx="4254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2235200" y="3476625"/>
              <a:ext cx="111125" cy="4032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2235200" y="3476625"/>
                <a:ext cx="1111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2330450" y="3438525"/>
              <a:ext cx="146050" cy="3683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2330450" y="3438525"/>
                <a:ext cx="1460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2365375" y="3660775"/>
              <a:ext cx="12700" cy="14922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2365375" y="3660775"/>
                <a:ext cx="127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2393950" y="3648075"/>
              <a:ext cx="215900" cy="16827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2393950" y="3648075"/>
                <a:ext cx="2159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2349500" y="3679825"/>
              <a:ext cx="174625" cy="5397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2349500" y="3679825"/>
                <a:ext cx="17462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2460625" y="3651250"/>
              <a:ext cx="25400" cy="17145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2460625" y="3651250"/>
                <a:ext cx="254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2508250" y="3641725"/>
              <a:ext cx="6350" cy="3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2508250" y="3641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2692400" y="3438525"/>
              <a:ext cx="15875" cy="1365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2692400" y="3438525"/>
                <a:ext cx="158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2647950" y="3644900"/>
              <a:ext cx="69850" cy="1492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2647950" y="3644900"/>
                <a:ext cx="698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2736850" y="3486150"/>
              <a:ext cx="117475" cy="16510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2736850" y="34861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2794000" y="3527425"/>
              <a:ext cx="123825" cy="45720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2794000" y="3527425"/>
                <a:ext cx="12382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2955925" y="3355975"/>
              <a:ext cx="247650" cy="30162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2955925" y="3355975"/>
                <a:ext cx="2476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3000375" y="3670300"/>
              <a:ext cx="101600" cy="317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3000375" y="3670300"/>
                <a:ext cx="1016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3022600" y="3590925"/>
              <a:ext cx="25400" cy="29527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3022600" y="3590925"/>
                <a:ext cx="254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3048000" y="3692525"/>
              <a:ext cx="92075" cy="1174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3048000" y="3692525"/>
                <a:ext cx="920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3092450" y="3527425"/>
              <a:ext cx="50800" cy="1397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3092450" y="3527425"/>
                <a:ext cx="508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2930525" y="3790950"/>
              <a:ext cx="279400" cy="139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2930525" y="3790950"/>
                <a:ext cx="2794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1927225" y="3987800"/>
              <a:ext cx="193675" cy="36830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1927225" y="3987800"/>
                <a:ext cx="19367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2162175" y="4114800"/>
              <a:ext cx="101600" cy="285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2162175" y="4114800"/>
                <a:ext cx="10160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2130425" y="4181475"/>
              <a:ext cx="76200" cy="14605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2130425" y="4181475"/>
                <a:ext cx="762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2187575" y="4041775"/>
              <a:ext cx="149225" cy="41592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2187575" y="4041775"/>
                <a:ext cx="149225" cy="415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2203450" y="4127500"/>
              <a:ext cx="111125" cy="24130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2203450" y="4127500"/>
                <a:ext cx="11112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2263775" y="3952875"/>
              <a:ext cx="6350" cy="36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27"/>
            </p:blipFill>
            <p:spPr>
              <a:xfrm>
                <a:off x="2263775" y="39528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2" name="墨迹 81"/>
              <p14:cNvContentPartPr/>
              <p14:nvPr/>
            </p14:nvContentPartPr>
            <p14:xfrm>
              <a:off x="2241550" y="3990975"/>
              <a:ext cx="85725" cy="5715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0"/>
            </p:blipFill>
            <p:spPr>
              <a:xfrm>
                <a:off x="2241550" y="3990975"/>
                <a:ext cx="857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3" name="墨迹 82"/>
              <p14:cNvContentPartPr/>
              <p14:nvPr/>
            </p14:nvContentPartPr>
            <p14:xfrm>
              <a:off x="2432050" y="4070350"/>
              <a:ext cx="53975" cy="1682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2"/>
            </p:blipFill>
            <p:spPr>
              <a:xfrm>
                <a:off x="2432050" y="4070350"/>
                <a:ext cx="539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4" name="墨迹 83"/>
              <p14:cNvContentPartPr/>
              <p14:nvPr/>
            </p14:nvContentPartPr>
            <p14:xfrm>
              <a:off x="2505075" y="4016375"/>
              <a:ext cx="22225" cy="3048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4"/>
            </p:blipFill>
            <p:spPr>
              <a:xfrm>
                <a:off x="2505075" y="4016375"/>
                <a:ext cx="2222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5" name="墨迹 84"/>
              <p14:cNvContentPartPr/>
              <p14:nvPr/>
            </p14:nvContentPartPr>
            <p14:xfrm>
              <a:off x="2549525" y="3924300"/>
              <a:ext cx="120650" cy="2571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6"/>
            </p:blipFill>
            <p:spPr>
              <a:xfrm>
                <a:off x="2549525" y="3924300"/>
                <a:ext cx="1206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6" name="墨迹 85"/>
              <p14:cNvContentPartPr/>
              <p14:nvPr/>
            </p14:nvContentPartPr>
            <p14:xfrm>
              <a:off x="2574925" y="4213225"/>
              <a:ext cx="15875" cy="1143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8"/>
            </p:blipFill>
            <p:spPr>
              <a:xfrm>
                <a:off x="2574925" y="4213225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7" name="墨迹 86"/>
              <p14:cNvContentPartPr/>
              <p14:nvPr/>
            </p14:nvContentPartPr>
            <p14:xfrm>
              <a:off x="2622550" y="4219575"/>
              <a:ext cx="88900" cy="698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0"/>
            </p:blipFill>
            <p:spPr>
              <a:xfrm>
                <a:off x="2622550" y="4219575"/>
                <a:ext cx="889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8" name="墨迹 87"/>
              <p14:cNvContentPartPr/>
              <p14:nvPr/>
            </p14:nvContentPartPr>
            <p14:xfrm>
              <a:off x="2609850" y="4194175"/>
              <a:ext cx="98425" cy="1238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2"/>
            </p:blipFill>
            <p:spPr>
              <a:xfrm>
                <a:off x="2609850" y="4194175"/>
                <a:ext cx="984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9" name="墨迹 88"/>
              <p14:cNvContentPartPr/>
              <p14:nvPr/>
            </p14:nvContentPartPr>
            <p14:xfrm>
              <a:off x="2755900" y="4152900"/>
              <a:ext cx="34925" cy="11747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4"/>
            </p:blipFill>
            <p:spPr>
              <a:xfrm>
                <a:off x="2755900" y="4152900"/>
                <a:ext cx="349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0" name="墨迹 89"/>
              <p14:cNvContentPartPr/>
              <p14:nvPr/>
            </p14:nvContentPartPr>
            <p14:xfrm>
              <a:off x="2733675" y="4079875"/>
              <a:ext cx="107950" cy="14922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6"/>
            </p:blipFill>
            <p:spPr>
              <a:xfrm>
                <a:off x="2733675" y="4079875"/>
                <a:ext cx="1079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1" name="墨迹 90"/>
              <p14:cNvContentPartPr/>
              <p14:nvPr/>
            </p14:nvContentPartPr>
            <p14:xfrm>
              <a:off x="2765425" y="4165600"/>
              <a:ext cx="101600" cy="10160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8"/>
            </p:blipFill>
            <p:spPr>
              <a:xfrm>
                <a:off x="2765425" y="4165600"/>
                <a:ext cx="1016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2" name="墨迹 91"/>
              <p14:cNvContentPartPr/>
              <p14:nvPr/>
            </p14:nvContentPartPr>
            <p14:xfrm>
              <a:off x="2867025" y="4089400"/>
              <a:ext cx="136525" cy="7302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0"/>
            </p:blipFill>
            <p:spPr>
              <a:xfrm>
                <a:off x="2867025" y="4089400"/>
                <a:ext cx="1365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3" name="墨迹 92"/>
              <p14:cNvContentPartPr/>
              <p14:nvPr/>
            </p14:nvContentPartPr>
            <p14:xfrm>
              <a:off x="2844800" y="4025900"/>
              <a:ext cx="146050" cy="29527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2"/>
            </p:blipFill>
            <p:spPr>
              <a:xfrm>
                <a:off x="2844800" y="4025900"/>
                <a:ext cx="1460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4" name="墨迹 93"/>
              <p14:cNvContentPartPr/>
              <p14:nvPr/>
            </p14:nvContentPartPr>
            <p14:xfrm>
              <a:off x="3019425" y="3987800"/>
              <a:ext cx="136525" cy="95250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4"/>
            </p:blipFill>
            <p:spPr>
              <a:xfrm>
                <a:off x="3019425" y="3987800"/>
                <a:ext cx="1365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5" name="墨迹 94"/>
              <p14:cNvContentPartPr/>
              <p14:nvPr/>
            </p14:nvContentPartPr>
            <p14:xfrm>
              <a:off x="3067050" y="4076700"/>
              <a:ext cx="38100" cy="14287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6"/>
            </p:blipFill>
            <p:spPr>
              <a:xfrm>
                <a:off x="3067050" y="4076700"/>
                <a:ext cx="381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6" name="墨迹 95"/>
              <p14:cNvContentPartPr/>
              <p14:nvPr/>
            </p14:nvContentPartPr>
            <p14:xfrm>
              <a:off x="3076575" y="4092575"/>
              <a:ext cx="73025" cy="1270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8"/>
            </p:blipFill>
            <p:spPr>
              <a:xfrm>
                <a:off x="3076575" y="4092575"/>
                <a:ext cx="730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7" name="墨迹 96"/>
              <p14:cNvContentPartPr/>
              <p14:nvPr/>
            </p14:nvContentPartPr>
            <p14:xfrm>
              <a:off x="3032125" y="4105275"/>
              <a:ext cx="174625" cy="24447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0"/>
            </p:blipFill>
            <p:spPr>
              <a:xfrm>
                <a:off x="3032125" y="4105275"/>
                <a:ext cx="1746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8" name="墨迹 97"/>
              <p14:cNvContentPartPr/>
              <p14:nvPr/>
            </p14:nvContentPartPr>
            <p14:xfrm>
              <a:off x="3082925" y="4210050"/>
              <a:ext cx="127000" cy="10795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2"/>
            </p:blipFill>
            <p:spPr>
              <a:xfrm>
                <a:off x="3082925" y="4210050"/>
                <a:ext cx="1270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9" name="墨迹 98"/>
              <p14:cNvContentPartPr/>
              <p14:nvPr/>
            </p14:nvContentPartPr>
            <p14:xfrm>
              <a:off x="3267075" y="3971925"/>
              <a:ext cx="25400" cy="1333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4"/>
            </p:blipFill>
            <p:spPr>
              <a:xfrm>
                <a:off x="3267075" y="3971925"/>
                <a:ext cx="254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0" name="墨迹 99"/>
              <p14:cNvContentPartPr/>
              <p14:nvPr/>
            </p14:nvContentPartPr>
            <p14:xfrm>
              <a:off x="3295650" y="3968750"/>
              <a:ext cx="79375" cy="9525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6"/>
            </p:blipFill>
            <p:spPr>
              <a:xfrm>
                <a:off x="3295650" y="3968750"/>
                <a:ext cx="7937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1" name="墨迹 100"/>
              <p14:cNvContentPartPr/>
              <p14:nvPr/>
            </p14:nvContentPartPr>
            <p14:xfrm>
              <a:off x="3219450" y="4048125"/>
              <a:ext cx="238125" cy="9525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8"/>
            </p:blipFill>
            <p:spPr>
              <a:xfrm>
                <a:off x="3219450" y="4048125"/>
                <a:ext cx="2381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2" name="墨迹 101"/>
              <p14:cNvContentPartPr/>
              <p14:nvPr/>
            </p14:nvContentPartPr>
            <p14:xfrm>
              <a:off x="3260725" y="4146550"/>
              <a:ext cx="193675" cy="1968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0"/>
            </p:blipFill>
            <p:spPr>
              <a:xfrm>
                <a:off x="3260725" y="4146550"/>
                <a:ext cx="1936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3" name="墨迹 102"/>
              <p14:cNvContentPartPr/>
              <p14:nvPr/>
            </p14:nvContentPartPr>
            <p14:xfrm>
              <a:off x="6432550" y="641350"/>
              <a:ext cx="330200" cy="5873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2"/>
            </p:blipFill>
            <p:spPr>
              <a:xfrm>
                <a:off x="6432550" y="641350"/>
                <a:ext cx="330200" cy="587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4" name="墨迹 103"/>
              <p14:cNvContentPartPr/>
              <p14:nvPr/>
            </p14:nvContentPartPr>
            <p14:xfrm>
              <a:off x="6550025" y="1352550"/>
              <a:ext cx="6350" cy="36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127"/>
            </p:blipFill>
            <p:spPr>
              <a:xfrm>
                <a:off x="6550025" y="13525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5" name="墨迹 104"/>
              <p14:cNvContentPartPr/>
              <p14:nvPr/>
            </p14:nvContentPartPr>
            <p14:xfrm>
              <a:off x="6550025" y="1352550"/>
              <a:ext cx="44450" cy="2444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5"/>
            </p:blipFill>
            <p:spPr>
              <a:xfrm>
                <a:off x="6550025" y="1352550"/>
                <a:ext cx="44450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6" name="墨迹 105"/>
              <p14:cNvContentPartPr/>
              <p14:nvPr/>
            </p14:nvContentPartPr>
            <p14:xfrm>
              <a:off x="6623050" y="1317625"/>
              <a:ext cx="107950" cy="1238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7"/>
            </p:blipFill>
            <p:spPr>
              <a:xfrm>
                <a:off x="6623050" y="1317625"/>
                <a:ext cx="1079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7" name="墨迹 106"/>
              <p14:cNvContentPartPr/>
              <p14:nvPr/>
            </p14:nvContentPartPr>
            <p14:xfrm>
              <a:off x="6616700" y="1473200"/>
              <a:ext cx="123825" cy="1460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9"/>
            </p:blipFill>
            <p:spPr>
              <a:xfrm>
                <a:off x="6616700" y="1473200"/>
                <a:ext cx="1238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8" name="墨迹 107"/>
              <p14:cNvContentPartPr/>
              <p14:nvPr/>
            </p14:nvContentPartPr>
            <p14:xfrm>
              <a:off x="6638925" y="1479550"/>
              <a:ext cx="130175" cy="15240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1"/>
            </p:blipFill>
            <p:spPr>
              <a:xfrm>
                <a:off x="6638925" y="1479550"/>
                <a:ext cx="1301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9" name="墨迹 108"/>
              <p14:cNvContentPartPr/>
              <p14:nvPr/>
            </p14:nvContentPartPr>
            <p14:xfrm>
              <a:off x="6753225" y="1416050"/>
              <a:ext cx="180975" cy="4445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3"/>
            </p:blipFill>
            <p:spPr>
              <a:xfrm>
                <a:off x="6753225" y="1416050"/>
                <a:ext cx="1809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10" name="墨迹 109"/>
              <p14:cNvContentPartPr/>
              <p14:nvPr/>
            </p14:nvContentPartPr>
            <p14:xfrm>
              <a:off x="6794500" y="1308100"/>
              <a:ext cx="69850" cy="30797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5"/>
            </p:blipFill>
            <p:spPr>
              <a:xfrm>
                <a:off x="6794500" y="1308100"/>
                <a:ext cx="698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1" name="墨迹 110"/>
              <p14:cNvContentPartPr/>
              <p14:nvPr/>
            </p14:nvContentPartPr>
            <p14:xfrm>
              <a:off x="6829425" y="1460500"/>
              <a:ext cx="127000" cy="2127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7"/>
            </p:blipFill>
            <p:spPr>
              <a:xfrm>
                <a:off x="6829425" y="1460500"/>
                <a:ext cx="1270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2" name="墨迹 111"/>
              <p14:cNvContentPartPr/>
              <p14:nvPr/>
            </p14:nvContentPartPr>
            <p14:xfrm>
              <a:off x="6842125" y="1520825"/>
              <a:ext cx="85725" cy="8572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9"/>
            </p:blipFill>
            <p:spPr>
              <a:xfrm>
                <a:off x="6842125" y="1520825"/>
                <a:ext cx="857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3" name="墨迹 112"/>
              <p14:cNvContentPartPr/>
              <p14:nvPr/>
            </p14:nvContentPartPr>
            <p14:xfrm>
              <a:off x="6578600" y="1774825"/>
              <a:ext cx="187325" cy="1936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1"/>
            </p:blipFill>
            <p:spPr>
              <a:xfrm>
                <a:off x="6578600" y="1774825"/>
                <a:ext cx="1873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4" name="墨迹 113"/>
              <p14:cNvContentPartPr/>
              <p14:nvPr/>
            </p14:nvContentPartPr>
            <p14:xfrm>
              <a:off x="6800850" y="1914525"/>
              <a:ext cx="3175" cy="666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3"/>
            </p:blipFill>
            <p:spPr>
              <a:xfrm>
                <a:off x="6800850" y="1914525"/>
                <a:ext cx="31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5" name="墨迹 114"/>
              <p14:cNvContentPartPr/>
              <p14:nvPr/>
            </p14:nvContentPartPr>
            <p14:xfrm>
              <a:off x="6889750" y="1749425"/>
              <a:ext cx="165100" cy="209550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5"/>
            </p:blipFill>
            <p:spPr>
              <a:xfrm>
                <a:off x="6889750" y="1749425"/>
                <a:ext cx="1651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6" name="墨迹 115"/>
              <p14:cNvContentPartPr/>
              <p14:nvPr/>
            </p14:nvContentPartPr>
            <p14:xfrm>
              <a:off x="7096125" y="1889125"/>
              <a:ext cx="73025" cy="793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7"/>
            </p:blipFill>
            <p:spPr>
              <a:xfrm>
                <a:off x="7096125" y="1889125"/>
                <a:ext cx="7302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7" name="墨迹 116"/>
              <p14:cNvContentPartPr/>
              <p14:nvPr/>
            </p14:nvContentPartPr>
            <p14:xfrm>
              <a:off x="7277100" y="1739900"/>
              <a:ext cx="57150" cy="20637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9"/>
            </p:blipFill>
            <p:spPr>
              <a:xfrm>
                <a:off x="7277100" y="1739900"/>
                <a:ext cx="571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8" name="墨迹 117"/>
              <p14:cNvContentPartPr/>
              <p14:nvPr/>
            </p14:nvContentPartPr>
            <p14:xfrm>
              <a:off x="7156450" y="1822450"/>
              <a:ext cx="165100" cy="222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1"/>
            </p:blipFill>
            <p:spPr>
              <a:xfrm>
                <a:off x="7156450" y="1822450"/>
                <a:ext cx="1651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9" name="墨迹 118"/>
              <p14:cNvContentPartPr/>
              <p14:nvPr/>
            </p14:nvContentPartPr>
            <p14:xfrm>
              <a:off x="7315200" y="1841500"/>
              <a:ext cx="209550" cy="2381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3"/>
            </p:blipFill>
            <p:spPr>
              <a:xfrm>
                <a:off x="7315200" y="1841500"/>
                <a:ext cx="2095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20" name="墨迹 119"/>
              <p14:cNvContentPartPr/>
              <p14:nvPr/>
            </p14:nvContentPartPr>
            <p14:xfrm>
              <a:off x="6899275" y="1984375"/>
              <a:ext cx="28575" cy="11747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5"/>
            </p:blipFill>
            <p:spPr>
              <a:xfrm>
                <a:off x="6899275" y="1984375"/>
                <a:ext cx="285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21" name="墨迹 120"/>
              <p14:cNvContentPartPr/>
              <p14:nvPr/>
            </p14:nvContentPartPr>
            <p14:xfrm>
              <a:off x="7159625" y="1955800"/>
              <a:ext cx="66675" cy="133350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7"/>
            </p:blipFill>
            <p:spPr>
              <a:xfrm>
                <a:off x="7159625" y="1955800"/>
                <a:ext cx="666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2" name="墨迹 121"/>
              <p14:cNvContentPartPr/>
              <p14:nvPr/>
            </p14:nvContentPartPr>
            <p14:xfrm>
              <a:off x="6245225" y="1120775"/>
              <a:ext cx="1397000" cy="107315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9"/>
            </p:blipFill>
            <p:spPr>
              <a:xfrm>
                <a:off x="6245225" y="1120775"/>
                <a:ext cx="1397000" cy="1073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3" name="墨迹 122"/>
              <p14:cNvContentPartPr/>
              <p14:nvPr/>
            </p14:nvContentPartPr>
            <p14:xfrm>
              <a:off x="7204075" y="2276475"/>
              <a:ext cx="31750" cy="14922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1"/>
            </p:blipFill>
            <p:spPr>
              <a:xfrm>
                <a:off x="7204075" y="2276475"/>
                <a:ext cx="317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4" name="墨迹 123"/>
              <p14:cNvContentPartPr/>
              <p14:nvPr/>
            </p14:nvContentPartPr>
            <p14:xfrm>
              <a:off x="7261225" y="2266950"/>
              <a:ext cx="120650" cy="7937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3"/>
            </p:blipFill>
            <p:spPr>
              <a:xfrm>
                <a:off x="7261225" y="2266950"/>
                <a:ext cx="1206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5" name="墨迹 124"/>
              <p14:cNvContentPartPr/>
              <p14:nvPr/>
            </p14:nvContentPartPr>
            <p14:xfrm>
              <a:off x="7200900" y="2301875"/>
              <a:ext cx="165100" cy="14287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5"/>
            </p:blipFill>
            <p:spPr>
              <a:xfrm>
                <a:off x="7200900" y="2301875"/>
                <a:ext cx="1651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6" p14:bwMode="auto">
            <p14:nvContentPartPr>
              <p14:cNvPr id="126" name="墨迹 125"/>
              <p14:cNvContentPartPr/>
              <p14:nvPr/>
            </p14:nvContentPartPr>
            <p14:xfrm>
              <a:off x="7273925" y="2203450"/>
              <a:ext cx="34925" cy="412750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7"/>
            </p:blipFill>
            <p:spPr>
              <a:xfrm>
                <a:off x="7273925" y="2203450"/>
                <a:ext cx="3492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8" p14:bwMode="auto">
            <p14:nvContentPartPr>
              <p14:cNvPr id="127" name="墨迹 126"/>
              <p14:cNvContentPartPr/>
              <p14:nvPr/>
            </p14:nvContentPartPr>
            <p14:xfrm>
              <a:off x="7435850" y="2244725"/>
              <a:ext cx="44450" cy="2540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9"/>
            </p:blipFill>
            <p:spPr>
              <a:xfrm>
                <a:off x="7435850" y="2244725"/>
                <a:ext cx="444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0" p14:bwMode="auto">
            <p14:nvContentPartPr>
              <p14:cNvPr id="128" name="墨迹 127"/>
              <p14:cNvContentPartPr/>
              <p14:nvPr/>
            </p14:nvContentPartPr>
            <p14:xfrm>
              <a:off x="7461250" y="2346325"/>
              <a:ext cx="6350" cy="15240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1"/>
            </p:blipFill>
            <p:spPr>
              <a:xfrm>
                <a:off x="7461250" y="2346325"/>
                <a:ext cx="6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2" p14:bwMode="auto">
            <p14:nvContentPartPr>
              <p14:cNvPr id="129" name="墨迹 128"/>
              <p14:cNvContentPartPr/>
              <p14:nvPr/>
            </p14:nvContentPartPr>
            <p14:xfrm>
              <a:off x="7566025" y="2228850"/>
              <a:ext cx="92075" cy="26352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3"/>
            </p:blipFill>
            <p:spPr>
              <a:xfrm>
                <a:off x="7566025" y="2228850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4" p14:bwMode="auto">
            <p14:nvContentPartPr>
              <p14:cNvPr id="130" name="墨迹 129"/>
              <p14:cNvContentPartPr/>
              <p14:nvPr/>
            </p14:nvContentPartPr>
            <p14:xfrm>
              <a:off x="7505700" y="2279650"/>
              <a:ext cx="127000" cy="15875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5"/>
            </p:blipFill>
            <p:spPr>
              <a:xfrm>
                <a:off x="7505700" y="2279650"/>
                <a:ext cx="1270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1" name="墨迹 130"/>
              <p14:cNvContentPartPr/>
              <p14:nvPr/>
            </p14:nvContentPartPr>
            <p14:xfrm>
              <a:off x="7534275" y="2301875"/>
              <a:ext cx="104775" cy="10795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7"/>
            </p:blipFill>
            <p:spPr>
              <a:xfrm>
                <a:off x="7534275" y="2301875"/>
                <a:ext cx="1047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2" name="墨迹 131"/>
              <p14:cNvContentPartPr/>
              <p14:nvPr/>
            </p14:nvContentPartPr>
            <p14:xfrm>
              <a:off x="7661275" y="2178050"/>
              <a:ext cx="152400" cy="31750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9"/>
            </p:blipFill>
            <p:spPr>
              <a:xfrm>
                <a:off x="7661275" y="2178050"/>
                <a:ext cx="1524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3" name="墨迹 132"/>
              <p14:cNvContentPartPr/>
              <p14:nvPr/>
            </p14:nvContentPartPr>
            <p14:xfrm>
              <a:off x="7661275" y="2270125"/>
              <a:ext cx="215900" cy="21590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1"/>
            </p:blipFill>
            <p:spPr>
              <a:xfrm>
                <a:off x="7661275" y="2270125"/>
                <a:ext cx="2159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4" name="墨迹 133"/>
              <p14:cNvContentPartPr/>
              <p14:nvPr/>
            </p14:nvContentPartPr>
            <p14:xfrm>
              <a:off x="7851775" y="2222500"/>
              <a:ext cx="28575" cy="603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3"/>
            </p:blipFill>
            <p:spPr>
              <a:xfrm>
                <a:off x="7851775" y="2222500"/>
                <a:ext cx="285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5" name="墨迹 134"/>
              <p14:cNvContentPartPr/>
              <p14:nvPr/>
            </p14:nvContentPartPr>
            <p14:xfrm>
              <a:off x="7896225" y="2190750"/>
              <a:ext cx="136525" cy="27622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5"/>
            </p:blipFill>
            <p:spPr>
              <a:xfrm>
                <a:off x="7896225" y="2190750"/>
                <a:ext cx="1365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6" name="墨迹 135"/>
              <p14:cNvContentPartPr/>
              <p14:nvPr/>
            </p14:nvContentPartPr>
            <p14:xfrm>
              <a:off x="8026400" y="2168525"/>
              <a:ext cx="133350" cy="33655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7"/>
            </p:blipFill>
            <p:spPr>
              <a:xfrm>
                <a:off x="8026400" y="2168525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7" name="墨迹 136"/>
              <p14:cNvContentPartPr/>
              <p14:nvPr/>
            </p14:nvContentPartPr>
            <p14:xfrm>
              <a:off x="8172450" y="2184400"/>
              <a:ext cx="180975" cy="31432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9"/>
            </p:blipFill>
            <p:spPr>
              <a:xfrm>
                <a:off x="8172450" y="2184400"/>
                <a:ext cx="18097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8" name="墨迹 137"/>
              <p14:cNvContentPartPr/>
              <p14:nvPr/>
            </p14:nvContentPartPr>
            <p14:xfrm>
              <a:off x="8362950" y="2247900"/>
              <a:ext cx="184150" cy="3810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1"/>
            </p:blipFill>
            <p:spPr>
              <a:xfrm>
                <a:off x="8362950" y="2247900"/>
                <a:ext cx="1841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9" name="墨迹 138"/>
              <p14:cNvContentPartPr/>
              <p14:nvPr/>
            </p14:nvContentPartPr>
            <p14:xfrm>
              <a:off x="8328025" y="2330450"/>
              <a:ext cx="82550" cy="1492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3"/>
            </p:blipFill>
            <p:spPr>
              <a:xfrm>
                <a:off x="8328025" y="2330450"/>
                <a:ext cx="825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0" name="墨迹 139"/>
              <p14:cNvContentPartPr/>
              <p14:nvPr/>
            </p14:nvContentPartPr>
            <p14:xfrm>
              <a:off x="8416925" y="2168525"/>
              <a:ext cx="184150" cy="37465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5"/>
            </p:blipFill>
            <p:spPr>
              <a:xfrm>
                <a:off x="8416925" y="2168525"/>
                <a:ext cx="1841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1" name="墨迹 140"/>
              <p14:cNvContentPartPr/>
              <p14:nvPr/>
            </p14:nvContentPartPr>
            <p14:xfrm>
              <a:off x="8404225" y="2286000"/>
              <a:ext cx="152400" cy="190500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7"/>
            </p:blipFill>
            <p:spPr>
              <a:xfrm>
                <a:off x="8404225" y="228600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2" name="墨迹 141"/>
              <p14:cNvContentPartPr/>
              <p14:nvPr/>
            </p14:nvContentPartPr>
            <p14:xfrm>
              <a:off x="8521700" y="2073275"/>
              <a:ext cx="6350" cy="360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127"/>
            </p:blipFill>
            <p:spPr>
              <a:xfrm>
                <a:off x="8521700" y="2073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9" p14:bwMode="auto">
            <p14:nvContentPartPr>
              <p14:cNvPr id="143" name="墨迹 142"/>
              <p14:cNvContentPartPr/>
              <p14:nvPr/>
            </p14:nvContentPartPr>
            <p14:xfrm>
              <a:off x="3228975" y="1435100"/>
              <a:ext cx="114300" cy="36512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0"/>
            </p:blipFill>
            <p:spPr>
              <a:xfrm>
                <a:off x="3228975" y="1435100"/>
                <a:ext cx="1143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1" p14:bwMode="auto">
            <p14:nvContentPartPr>
              <p14:cNvPr id="144" name="墨迹 143"/>
              <p14:cNvContentPartPr/>
              <p14:nvPr/>
            </p14:nvContentPartPr>
            <p14:xfrm>
              <a:off x="3336925" y="1457325"/>
              <a:ext cx="41275" cy="285750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2"/>
            </p:blipFill>
            <p:spPr>
              <a:xfrm>
                <a:off x="3336925" y="1457325"/>
                <a:ext cx="41275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3" p14:bwMode="auto">
            <p14:nvContentPartPr>
              <p14:cNvPr id="145" name="墨迹 144"/>
              <p14:cNvContentPartPr/>
              <p14:nvPr/>
            </p14:nvContentPartPr>
            <p14:xfrm>
              <a:off x="3270250" y="1609725"/>
              <a:ext cx="6350" cy="360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127"/>
            </p:blipFill>
            <p:spPr>
              <a:xfrm>
                <a:off x="3270250" y="1609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6" name="墨迹 145"/>
              <p14:cNvContentPartPr/>
              <p14:nvPr/>
            </p14:nvContentPartPr>
            <p14:xfrm>
              <a:off x="3397250" y="1463675"/>
              <a:ext cx="88900" cy="29527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5"/>
            </p:blipFill>
            <p:spPr>
              <a:xfrm>
                <a:off x="3397250" y="146367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7" name="墨迹 146"/>
              <p14:cNvContentPartPr/>
              <p14:nvPr/>
            </p14:nvContentPartPr>
            <p14:xfrm>
              <a:off x="3444875" y="1511300"/>
              <a:ext cx="130175" cy="3175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7"/>
            </p:blipFill>
            <p:spPr>
              <a:xfrm>
                <a:off x="3444875" y="1511300"/>
                <a:ext cx="1301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8" name="墨迹 147"/>
              <p14:cNvContentPartPr/>
              <p14:nvPr/>
            </p14:nvContentPartPr>
            <p14:xfrm>
              <a:off x="3533775" y="1546225"/>
              <a:ext cx="12700" cy="16192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9"/>
            </p:blipFill>
            <p:spPr>
              <a:xfrm>
                <a:off x="3533775" y="1546225"/>
                <a:ext cx="127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9" name="墨迹 148"/>
              <p14:cNvContentPartPr/>
              <p14:nvPr/>
            </p14:nvContentPartPr>
            <p14:xfrm>
              <a:off x="3597275" y="1663700"/>
              <a:ext cx="28575" cy="14287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1"/>
            </p:blipFill>
            <p:spPr>
              <a:xfrm>
                <a:off x="3597275" y="1663700"/>
                <a:ext cx="285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0" name="墨迹 149"/>
              <p14:cNvContentPartPr/>
              <p14:nvPr/>
            </p14:nvContentPartPr>
            <p14:xfrm>
              <a:off x="3251200" y="1660525"/>
              <a:ext cx="146050" cy="95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3"/>
            </p:blipFill>
            <p:spPr>
              <a:xfrm>
                <a:off x="3251200" y="1660525"/>
                <a:ext cx="14605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1" name="墨迹 150"/>
              <p14:cNvContentPartPr/>
              <p14:nvPr/>
            </p14:nvContentPartPr>
            <p14:xfrm>
              <a:off x="5788025" y="2292350"/>
              <a:ext cx="133350" cy="36512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5"/>
            </p:blipFill>
            <p:spPr>
              <a:xfrm>
                <a:off x="5788025" y="2292350"/>
                <a:ext cx="13335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2" name="墨迹 151"/>
              <p14:cNvContentPartPr/>
              <p14:nvPr/>
            </p14:nvContentPartPr>
            <p14:xfrm>
              <a:off x="5895975" y="2301875"/>
              <a:ext cx="44450" cy="31750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7"/>
            </p:blipFill>
            <p:spPr>
              <a:xfrm>
                <a:off x="5895975" y="2301875"/>
                <a:ext cx="444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3" name="墨迹 152"/>
              <p14:cNvContentPartPr/>
              <p14:nvPr/>
            </p14:nvContentPartPr>
            <p14:xfrm>
              <a:off x="5851525" y="2482850"/>
              <a:ext cx="88900" cy="1270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9"/>
            </p:blipFill>
            <p:spPr>
              <a:xfrm>
                <a:off x="5851525" y="2482850"/>
                <a:ext cx="889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4" name="墨迹 153"/>
              <p14:cNvContentPartPr/>
              <p14:nvPr/>
            </p14:nvContentPartPr>
            <p14:xfrm>
              <a:off x="5153025" y="2581275"/>
              <a:ext cx="393700" cy="13335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1"/>
            </p:blipFill>
            <p:spPr>
              <a:xfrm>
                <a:off x="5153025" y="2581275"/>
                <a:ext cx="3937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5" name="墨迹 154"/>
              <p14:cNvContentPartPr/>
              <p14:nvPr/>
            </p14:nvContentPartPr>
            <p14:xfrm>
              <a:off x="5975350" y="2324100"/>
              <a:ext cx="107950" cy="27305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3"/>
            </p:blipFill>
            <p:spPr>
              <a:xfrm>
                <a:off x="5975350" y="2324100"/>
                <a:ext cx="1079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6" name="墨迹 155"/>
              <p14:cNvContentPartPr/>
              <p14:nvPr/>
            </p14:nvContentPartPr>
            <p14:xfrm>
              <a:off x="6054725" y="2432050"/>
              <a:ext cx="117475" cy="2857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5"/>
            </p:blipFill>
            <p:spPr>
              <a:xfrm>
                <a:off x="6054725" y="2432050"/>
                <a:ext cx="1174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7" name="墨迹 156"/>
              <p14:cNvContentPartPr/>
              <p14:nvPr/>
            </p14:nvContentPartPr>
            <p14:xfrm>
              <a:off x="6102350" y="2470150"/>
              <a:ext cx="3175" cy="1397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7"/>
            </p:blipFill>
            <p:spPr>
              <a:xfrm>
                <a:off x="6102350" y="2470150"/>
                <a:ext cx="31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8" name="墨迹 157"/>
              <p14:cNvContentPartPr/>
              <p14:nvPr/>
            </p14:nvContentPartPr>
            <p14:xfrm>
              <a:off x="6143625" y="2533650"/>
              <a:ext cx="152400" cy="1174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9"/>
            </p:blipFill>
            <p:spPr>
              <a:xfrm>
                <a:off x="6143625" y="2533650"/>
                <a:ext cx="1524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9" name="墨迹 158"/>
              <p14:cNvContentPartPr/>
              <p14:nvPr/>
            </p14:nvContentPartPr>
            <p14:xfrm>
              <a:off x="6337300" y="2511425"/>
              <a:ext cx="815975" cy="352425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1"/>
            </p:blipFill>
            <p:spPr>
              <a:xfrm>
                <a:off x="6337300" y="2511425"/>
                <a:ext cx="8159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60" name="墨迹 159"/>
              <p14:cNvContentPartPr/>
              <p14:nvPr/>
            </p14:nvContentPartPr>
            <p14:xfrm>
              <a:off x="7175500" y="2930525"/>
              <a:ext cx="12700" cy="508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3"/>
            </p:blipFill>
            <p:spPr>
              <a:xfrm>
                <a:off x="7175500" y="2930525"/>
                <a:ext cx="127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1" name="墨迹 160"/>
              <p14:cNvContentPartPr/>
              <p14:nvPr/>
            </p14:nvContentPartPr>
            <p14:xfrm>
              <a:off x="7143750" y="3044825"/>
              <a:ext cx="38100" cy="20637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5"/>
            </p:blipFill>
            <p:spPr>
              <a:xfrm>
                <a:off x="7143750" y="3044825"/>
                <a:ext cx="381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2" name="墨迹 161"/>
              <p14:cNvContentPartPr/>
              <p14:nvPr/>
            </p14:nvContentPartPr>
            <p14:xfrm>
              <a:off x="7280275" y="2952750"/>
              <a:ext cx="104775" cy="1428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7"/>
            </p:blipFill>
            <p:spPr>
              <a:xfrm>
                <a:off x="7280275" y="2952750"/>
                <a:ext cx="1047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3" name="墨迹 162"/>
              <p14:cNvContentPartPr/>
              <p14:nvPr/>
            </p14:nvContentPartPr>
            <p14:xfrm>
              <a:off x="7277100" y="3082925"/>
              <a:ext cx="85725" cy="15557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9"/>
            </p:blipFill>
            <p:spPr>
              <a:xfrm>
                <a:off x="7277100" y="3082925"/>
                <a:ext cx="857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4" name="墨迹 163"/>
              <p14:cNvContentPartPr/>
              <p14:nvPr/>
            </p14:nvContentPartPr>
            <p14:xfrm>
              <a:off x="7308850" y="3082925"/>
              <a:ext cx="117475" cy="104775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1"/>
            </p:blipFill>
            <p:spPr>
              <a:xfrm>
                <a:off x="7308850" y="3082925"/>
                <a:ext cx="1174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5" name="墨迹 164"/>
              <p14:cNvContentPartPr/>
              <p14:nvPr/>
            </p14:nvContentPartPr>
            <p14:xfrm>
              <a:off x="7464425" y="2952750"/>
              <a:ext cx="136525" cy="3175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3"/>
            </p:blipFill>
            <p:spPr>
              <a:xfrm>
                <a:off x="7464425" y="2952750"/>
                <a:ext cx="1365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7454900" y="2854325"/>
              <a:ext cx="98425" cy="36512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7454900" y="2854325"/>
                <a:ext cx="98425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7496175" y="3082925"/>
              <a:ext cx="12700" cy="11112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7496175" y="3082925"/>
                <a:ext cx="127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7527925" y="3013075"/>
              <a:ext cx="101600" cy="184150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7527925" y="3013075"/>
                <a:ext cx="1016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7527925" y="3057525"/>
              <a:ext cx="117475" cy="889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7527925" y="3057525"/>
                <a:ext cx="1174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7715250" y="2860675"/>
              <a:ext cx="111125" cy="292100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7715250" y="2860675"/>
                <a:ext cx="1111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7642225" y="2974975"/>
              <a:ext cx="184150" cy="2857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7642225" y="2974975"/>
                <a:ext cx="1841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7861300" y="3082925"/>
              <a:ext cx="3175" cy="9842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7861300" y="3082925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7947025" y="3146425"/>
              <a:ext cx="28575" cy="60325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7947025" y="3146425"/>
                <a:ext cx="285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7969250" y="2800350"/>
              <a:ext cx="171450" cy="339725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7969250" y="2800350"/>
                <a:ext cx="1714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8159750" y="3051175"/>
              <a:ext cx="60325" cy="1270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8159750" y="3051175"/>
                <a:ext cx="603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6" name="墨迹 175"/>
              <p14:cNvContentPartPr/>
              <p14:nvPr/>
            </p14:nvContentPartPr>
            <p14:xfrm>
              <a:off x="8289925" y="3105150"/>
              <a:ext cx="28575" cy="10477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5"/>
            </p:blipFill>
            <p:spPr>
              <a:xfrm>
                <a:off x="8289925" y="3105150"/>
                <a:ext cx="285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7" name="墨迹 176"/>
              <p14:cNvContentPartPr/>
              <p14:nvPr/>
            </p14:nvContentPartPr>
            <p14:xfrm>
              <a:off x="8378825" y="2854325"/>
              <a:ext cx="111125" cy="295275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7"/>
            </p:blipFill>
            <p:spPr>
              <a:xfrm>
                <a:off x="8378825" y="2854325"/>
                <a:ext cx="1111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8" name="墨迹 177"/>
              <p14:cNvContentPartPr/>
              <p14:nvPr/>
            </p14:nvContentPartPr>
            <p14:xfrm>
              <a:off x="8324850" y="2940050"/>
              <a:ext cx="133350" cy="2857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9"/>
            </p:blipFill>
            <p:spPr>
              <a:xfrm>
                <a:off x="8324850" y="2940050"/>
                <a:ext cx="1333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9" name="墨迹 178"/>
              <p14:cNvContentPartPr/>
              <p14:nvPr/>
            </p14:nvContentPartPr>
            <p14:xfrm>
              <a:off x="8445500" y="3009900"/>
              <a:ext cx="219075" cy="29210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1"/>
            </p:blipFill>
            <p:spPr>
              <a:xfrm>
                <a:off x="8445500" y="3009900"/>
                <a:ext cx="21907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0" name="墨迹 179"/>
              <p14:cNvContentPartPr/>
              <p14:nvPr/>
            </p14:nvContentPartPr>
            <p14:xfrm>
              <a:off x="6565900" y="3651250"/>
              <a:ext cx="174625" cy="355600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3"/>
            </p:blipFill>
            <p:spPr>
              <a:xfrm>
                <a:off x="6565900" y="3651250"/>
                <a:ext cx="1746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1" name="墨迹 180"/>
              <p14:cNvContentPartPr/>
              <p14:nvPr/>
            </p14:nvContentPartPr>
            <p14:xfrm>
              <a:off x="6673850" y="3778250"/>
              <a:ext cx="136525" cy="57150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5"/>
            </p:blipFill>
            <p:spPr>
              <a:xfrm>
                <a:off x="6673850" y="3778250"/>
                <a:ext cx="1365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2" name="墨迹 181"/>
              <p14:cNvContentPartPr/>
              <p14:nvPr/>
            </p14:nvContentPartPr>
            <p14:xfrm>
              <a:off x="6829425" y="3794125"/>
              <a:ext cx="120650" cy="152400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7"/>
            </p:blipFill>
            <p:spPr>
              <a:xfrm>
                <a:off x="6829425" y="3794125"/>
                <a:ext cx="1206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3" name="墨迹 182"/>
              <p14:cNvContentPartPr/>
              <p14:nvPr/>
            </p14:nvContentPartPr>
            <p14:xfrm>
              <a:off x="6972300" y="3800475"/>
              <a:ext cx="139700" cy="117475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9"/>
            </p:blipFill>
            <p:spPr>
              <a:xfrm>
                <a:off x="6972300" y="3800475"/>
                <a:ext cx="1397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4" name="墨迹 183"/>
              <p14:cNvContentPartPr/>
              <p14:nvPr/>
            </p14:nvContentPartPr>
            <p14:xfrm>
              <a:off x="6419850" y="3549650"/>
              <a:ext cx="28575" cy="13525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1"/>
            </p:blipFill>
            <p:spPr>
              <a:xfrm>
                <a:off x="6419850" y="3549650"/>
                <a:ext cx="28575" cy="135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5" name="墨迹 184"/>
              <p14:cNvContentPartPr/>
              <p14:nvPr/>
            </p14:nvContentPartPr>
            <p14:xfrm>
              <a:off x="6442075" y="3473450"/>
              <a:ext cx="2200275" cy="171767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3"/>
            </p:blipFill>
            <p:spPr>
              <a:xfrm>
                <a:off x="6442075" y="3473450"/>
                <a:ext cx="2200275" cy="171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6" name="墨迹 185"/>
              <p14:cNvContentPartPr/>
              <p14:nvPr/>
            </p14:nvContentPartPr>
            <p14:xfrm>
              <a:off x="6756400" y="4070350"/>
              <a:ext cx="206375" cy="15240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5"/>
            </p:blipFill>
            <p:spPr>
              <a:xfrm>
                <a:off x="6756400" y="4070350"/>
                <a:ext cx="2063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7" name="墨迹 186"/>
              <p14:cNvContentPartPr/>
              <p14:nvPr/>
            </p14:nvContentPartPr>
            <p14:xfrm>
              <a:off x="6956425" y="4076700"/>
              <a:ext cx="6350" cy="36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7"/>
            </p:blipFill>
            <p:spPr>
              <a:xfrm>
                <a:off x="6956425" y="40767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8" name="墨迹 187"/>
              <p14:cNvContentPartPr/>
              <p14:nvPr/>
            </p14:nvContentPartPr>
            <p14:xfrm>
              <a:off x="7023100" y="4016375"/>
              <a:ext cx="111125" cy="6350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9"/>
            </p:blipFill>
            <p:spPr>
              <a:xfrm>
                <a:off x="7023100" y="4016375"/>
                <a:ext cx="1111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7026275" y="4048125"/>
              <a:ext cx="133350" cy="3810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7026275" y="4048125"/>
                <a:ext cx="1333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6597650" y="4340225"/>
              <a:ext cx="12700" cy="1778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3"/>
            </p:blipFill>
            <p:spPr>
              <a:xfrm>
                <a:off x="6597650" y="4340225"/>
                <a:ext cx="127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91" name="墨迹 190"/>
              <p14:cNvContentPartPr/>
              <p14:nvPr/>
            </p14:nvContentPartPr>
            <p14:xfrm>
              <a:off x="6600825" y="4206875"/>
              <a:ext cx="34925" cy="8572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75"/>
            </p:blipFill>
            <p:spPr>
              <a:xfrm>
                <a:off x="6600825" y="4206875"/>
                <a:ext cx="349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6" p14:bwMode="auto">
            <p14:nvContentPartPr>
              <p14:cNvPr id="192" name="墨迹 191"/>
              <p14:cNvContentPartPr/>
              <p14:nvPr/>
            </p14:nvContentPartPr>
            <p14:xfrm>
              <a:off x="6667500" y="4248150"/>
              <a:ext cx="130175" cy="238125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7"/>
            </p:blipFill>
            <p:spPr>
              <a:xfrm>
                <a:off x="6667500" y="4248150"/>
                <a:ext cx="1301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8" p14:bwMode="auto">
            <p14:nvContentPartPr>
              <p14:cNvPr id="193" name="墨迹 192"/>
              <p14:cNvContentPartPr/>
              <p14:nvPr/>
            </p14:nvContentPartPr>
            <p14:xfrm>
              <a:off x="7232650" y="4051300"/>
              <a:ext cx="168275" cy="15557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9"/>
            </p:blipFill>
            <p:spPr>
              <a:xfrm>
                <a:off x="7232650" y="4051300"/>
                <a:ext cx="1682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0" p14:bwMode="auto">
            <p14:nvContentPartPr>
              <p14:cNvPr id="194" name="墨迹 193"/>
              <p14:cNvContentPartPr/>
              <p14:nvPr/>
            </p14:nvContentPartPr>
            <p14:xfrm>
              <a:off x="7369175" y="4229100"/>
              <a:ext cx="161925" cy="66675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1"/>
            </p:blipFill>
            <p:spPr>
              <a:xfrm>
                <a:off x="7369175" y="4229100"/>
                <a:ext cx="1619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2" p14:bwMode="auto">
            <p14:nvContentPartPr>
              <p14:cNvPr id="195" name="墨迹 194"/>
              <p14:cNvContentPartPr/>
              <p14:nvPr/>
            </p14:nvContentPartPr>
            <p14:xfrm>
              <a:off x="7461250" y="4200525"/>
              <a:ext cx="6350" cy="152400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3"/>
            </p:blipFill>
            <p:spPr>
              <a:xfrm>
                <a:off x="7461250" y="4200525"/>
                <a:ext cx="6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4" p14:bwMode="auto">
            <p14:nvContentPartPr>
              <p14:cNvPr id="196" name="墨迹 195"/>
              <p14:cNvContentPartPr/>
              <p14:nvPr/>
            </p14:nvContentPartPr>
            <p14:xfrm>
              <a:off x="7258050" y="4454525"/>
              <a:ext cx="6350" cy="111125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85"/>
            </p:blipFill>
            <p:spPr>
              <a:xfrm>
                <a:off x="7258050" y="4454525"/>
                <a:ext cx="63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6" p14:bwMode="auto">
            <p14:nvContentPartPr>
              <p14:cNvPr id="197" name="墨迹 196"/>
              <p14:cNvContentPartPr/>
              <p14:nvPr/>
            </p14:nvContentPartPr>
            <p14:xfrm>
              <a:off x="7245350" y="4394200"/>
              <a:ext cx="57150" cy="85725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87"/>
            </p:blipFill>
            <p:spPr>
              <a:xfrm>
                <a:off x="7245350" y="4394200"/>
                <a:ext cx="5715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8" p14:bwMode="auto">
            <p14:nvContentPartPr>
              <p14:cNvPr id="198" name="墨迹 197"/>
              <p14:cNvContentPartPr/>
              <p14:nvPr/>
            </p14:nvContentPartPr>
            <p14:xfrm>
              <a:off x="7299325" y="4406900"/>
              <a:ext cx="149225" cy="168275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9"/>
            </p:blipFill>
            <p:spPr>
              <a:xfrm>
                <a:off x="7299325" y="4406900"/>
                <a:ext cx="1492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0" p14:bwMode="auto">
            <p14:nvContentPartPr>
              <p14:cNvPr id="199" name="墨迹 198"/>
              <p14:cNvContentPartPr/>
              <p14:nvPr/>
            </p14:nvContentPartPr>
            <p14:xfrm>
              <a:off x="7575550" y="4346575"/>
              <a:ext cx="279400" cy="13652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1"/>
            </p:blipFill>
            <p:spPr>
              <a:xfrm>
                <a:off x="7575550" y="4346575"/>
                <a:ext cx="279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2" p14:bwMode="auto">
            <p14:nvContentPartPr>
              <p14:cNvPr id="200" name="墨迹 199"/>
              <p14:cNvContentPartPr/>
              <p14:nvPr/>
            </p14:nvContentPartPr>
            <p14:xfrm>
              <a:off x="7797800" y="4562475"/>
              <a:ext cx="146050" cy="79375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3"/>
            </p:blipFill>
            <p:spPr>
              <a:xfrm>
                <a:off x="7797800" y="4562475"/>
                <a:ext cx="1460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4" p14:bwMode="auto">
            <p14:nvContentPartPr>
              <p14:cNvPr id="201" name="墨迹 200"/>
              <p14:cNvContentPartPr/>
              <p14:nvPr/>
            </p14:nvContentPartPr>
            <p14:xfrm>
              <a:off x="7794625" y="4514850"/>
              <a:ext cx="101600" cy="161925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95"/>
            </p:blipFill>
            <p:spPr>
              <a:xfrm>
                <a:off x="7794625" y="4514850"/>
                <a:ext cx="1016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6" p14:bwMode="auto">
            <p14:nvContentPartPr>
              <p14:cNvPr id="202" name="墨迹 201"/>
              <p14:cNvContentPartPr/>
              <p14:nvPr/>
            </p14:nvContentPartPr>
            <p14:xfrm>
              <a:off x="7769225" y="4556125"/>
              <a:ext cx="206375" cy="38100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97"/>
            </p:blipFill>
            <p:spPr>
              <a:xfrm>
                <a:off x="7769225" y="4556125"/>
                <a:ext cx="20637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8" p14:bwMode="auto">
            <p14:nvContentPartPr>
              <p14:cNvPr id="203" name="墨迹 202"/>
              <p14:cNvContentPartPr/>
              <p14:nvPr/>
            </p14:nvContentPartPr>
            <p14:xfrm>
              <a:off x="7616825" y="4718050"/>
              <a:ext cx="111125" cy="15240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9"/>
            </p:blipFill>
            <p:spPr>
              <a:xfrm>
                <a:off x="7616825" y="4718050"/>
                <a:ext cx="11112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0" p14:bwMode="auto">
            <p14:nvContentPartPr>
              <p14:cNvPr id="204" name="墨迹 203"/>
              <p14:cNvContentPartPr/>
              <p14:nvPr/>
            </p14:nvContentPartPr>
            <p14:xfrm>
              <a:off x="7496175" y="4918075"/>
              <a:ext cx="3175" cy="127000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1"/>
            </p:blipFill>
            <p:spPr>
              <a:xfrm>
                <a:off x="7496175" y="4918075"/>
                <a:ext cx="31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2" p14:bwMode="auto">
            <p14:nvContentPartPr>
              <p14:cNvPr id="205" name="墨迹 204"/>
              <p14:cNvContentPartPr/>
              <p14:nvPr/>
            </p14:nvContentPartPr>
            <p14:xfrm>
              <a:off x="7496175" y="4778375"/>
              <a:ext cx="28575" cy="9207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3"/>
            </p:blipFill>
            <p:spPr>
              <a:xfrm>
                <a:off x="7496175" y="4778375"/>
                <a:ext cx="285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4" p14:bwMode="auto">
            <p14:nvContentPartPr>
              <p14:cNvPr id="206" name="墨迹 205"/>
              <p14:cNvContentPartPr/>
              <p14:nvPr/>
            </p14:nvContentPartPr>
            <p14:xfrm>
              <a:off x="7575550" y="4803775"/>
              <a:ext cx="136525" cy="219075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05"/>
            </p:blipFill>
            <p:spPr>
              <a:xfrm>
                <a:off x="7575550" y="4803775"/>
                <a:ext cx="1365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6" p14:bwMode="auto">
            <p14:nvContentPartPr>
              <p14:cNvPr id="207" name="墨迹 206"/>
              <p14:cNvContentPartPr/>
              <p14:nvPr/>
            </p14:nvContentPartPr>
            <p14:xfrm>
              <a:off x="8029575" y="4673600"/>
              <a:ext cx="212725" cy="82550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07"/>
            </p:blipFill>
            <p:spPr>
              <a:xfrm>
                <a:off x="8029575" y="4673600"/>
                <a:ext cx="2127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8" p14:bwMode="auto">
            <p14:nvContentPartPr>
              <p14:cNvPr id="208" name="墨迹 207"/>
              <p14:cNvContentPartPr/>
              <p14:nvPr/>
            </p14:nvContentPartPr>
            <p14:xfrm>
              <a:off x="8115300" y="4797425"/>
              <a:ext cx="101600" cy="26670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9"/>
            </p:blipFill>
            <p:spPr>
              <a:xfrm>
                <a:off x="8115300" y="4797425"/>
                <a:ext cx="10160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0" p14:bwMode="auto">
            <p14:nvContentPartPr>
              <p14:cNvPr id="209" name="墨迹 208"/>
              <p14:cNvContentPartPr/>
              <p14:nvPr/>
            </p14:nvContentPartPr>
            <p14:xfrm>
              <a:off x="8251825" y="4905375"/>
              <a:ext cx="161925" cy="114300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1"/>
            </p:blipFill>
            <p:spPr>
              <a:xfrm>
                <a:off x="8251825" y="4905375"/>
                <a:ext cx="1619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2" p14:bwMode="auto">
            <p14:nvContentPartPr>
              <p14:cNvPr id="210" name="墨迹 209"/>
              <p14:cNvContentPartPr/>
              <p14:nvPr/>
            </p14:nvContentPartPr>
            <p14:xfrm>
              <a:off x="7086600" y="5013325"/>
              <a:ext cx="44450" cy="152400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3"/>
            </p:blipFill>
            <p:spPr>
              <a:xfrm>
                <a:off x="7086600" y="5013325"/>
                <a:ext cx="44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4" p14:bwMode="auto">
            <p14:nvContentPartPr>
              <p14:cNvPr id="211" name="墨迹 210"/>
              <p14:cNvContentPartPr/>
              <p14:nvPr/>
            </p14:nvContentPartPr>
            <p14:xfrm>
              <a:off x="7150100" y="4876800"/>
              <a:ext cx="25400" cy="3365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15"/>
            </p:blipFill>
            <p:spPr>
              <a:xfrm>
                <a:off x="7150100" y="4876800"/>
                <a:ext cx="254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6" p14:bwMode="auto">
            <p14:nvContentPartPr>
              <p14:cNvPr id="212" name="墨迹 211"/>
              <p14:cNvContentPartPr/>
              <p14:nvPr/>
            </p14:nvContentPartPr>
            <p14:xfrm>
              <a:off x="7029450" y="5045075"/>
              <a:ext cx="250825" cy="184150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17"/>
            </p:blipFill>
            <p:spPr>
              <a:xfrm>
                <a:off x="7029450" y="5045075"/>
                <a:ext cx="250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8" p14:bwMode="auto">
            <p14:nvContentPartPr>
              <p14:cNvPr id="213" name="墨迹 212"/>
              <p14:cNvContentPartPr/>
              <p14:nvPr/>
            </p14:nvContentPartPr>
            <p14:xfrm>
              <a:off x="6791325" y="5321300"/>
              <a:ext cx="136525" cy="28575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19"/>
            </p:blipFill>
            <p:spPr>
              <a:xfrm>
                <a:off x="6791325" y="5321300"/>
                <a:ext cx="1365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0" p14:bwMode="auto">
            <p14:nvContentPartPr>
              <p14:cNvPr id="214" name="墨迹 213"/>
              <p14:cNvContentPartPr/>
              <p14:nvPr/>
            </p14:nvContentPartPr>
            <p14:xfrm>
              <a:off x="6845300" y="5194300"/>
              <a:ext cx="34925" cy="428625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1"/>
            </p:blipFill>
            <p:spPr>
              <a:xfrm>
                <a:off x="6845300" y="5194300"/>
                <a:ext cx="349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2" p14:bwMode="auto">
            <p14:nvContentPartPr>
              <p14:cNvPr id="215" name="墨迹 214"/>
              <p14:cNvContentPartPr/>
              <p14:nvPr/>
            </p14:nvContentPartPr>
            <p14:xfrm>
              <a:off x="6794500" y="5349875"/>
              <a:ext cx="111125" cy="17462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3"/>
            </p:blipFill>
            <p:spPr>
              <a:xfrm>
                <a:off x="6794500" y="5349875"/>
                <a:ext cx="11112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4" p14:bwMode="auto">
            <p14:nvContentPartPr>
              <p14:cNvPr id="216" name="墨迹 215"/>
              <p14:cNvContentPartPr/>
              <p14:nvPr/>
            </p14:nvContentPartPr>
            <p14:xfrm>
              <a:off x="6908800" y="5362575"/>
              <a:ext cx="85725" cy="234950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25"/>
            </p:blipFill>
            <p:spPr>
              <a:xfrm>
                <a:off x="6908800" y="5362575"/>
                <a:ext cx="8572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6" p14:bwMode="auto">
            <p14:nvContentPartPr>
              <p14:cNvPr id="217" name="墨迹 216"/>
              <p14:cNvContentPartPr/>
              <p14:nvPr/>
            </p14:nvContentPartPr>
            <p14:xfrm>
              <a:off x="6937375" y="5426075"/>
              <a:ext cx="152400" cy="60325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27"/>
            </p:blipFill>
            <p:spPr>
              <a:xfrm>
                <a:off x="6937375" y="5426075"/>
                <a:ext cx="1524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8" p14:bwMode="auto">
            <p14:nvContentPartPr>
              <p14:cNvPr id="218" name="墨迹 217"/>
              <p14:cNvContentPartPr/>
              <p14:nvPr/>
            </p14:nvContentPartPr>
            <p14:xfrm>
              <a:off x="7019925" y="5260975"/>
              <a:ext cx="196850" cy="82550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29"/>
            </p:blipFill>
            <p:spPr>
              <a:xfrm>
                <a:off x="7019925" y="5260975"/>
                <a:ext cx="1968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19" name="墨迹 218"/>
              <p14:cNvContentPartPr/>
              <p14:nvPr/>
            </p14:nvContentPartPr>
            <p14:xfrm>
              <a:off x="7102475" y="5264150"/>
              <a:ext cx="63500" cy="346075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431"/>
            </p:blipFill>
            <p:spPr>
              <a:xfrm>
                <a:off x="7102475" y="5264150"/>
                <a:ext cx="6350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20" name="墨迹 219"/>
              <p14:cNvContentPartPr/>
              <p14:nvPr/>
            </p14:nvContentPartPr>
            <p14:xfrm>
              <a:off x="7054850" y="5407025"/>
              <a:ext cx="6350" cy="360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367"/>
            </p:blipFill>
            <p:spPr>
              <a:xfrm>
                <a:off x="7054850" y="54070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3" p14:bwMode="auto">
            <p14:nvContentPartPr>
              <p14:cNvPr id="221" name="墨迹 220"/>
              <p14:cNvContentPartPr/>
              <p14:nvPr/>
            </p14:nvContentPartPr>
            <p14:xfrm>
              <a:off x="7058025" y="5381625"/>
              <a:ext cx="69850" cy="635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34"/>
            </p:blipFill>
            <p:spPr>
              <a:xfrm>
                <a:off x="7058025" y="5381625"/>
                <a:ext cx="698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5" p14:bwMode="auto">
            <p14:nvContentPartPr>
              <p14:cNvPr id="222" name="墨迹 221"/>
              <p14:cNvContentPartPr/>
              <p14:nvPr/>
            </p14:nvContentPartPr>
            <p14:xfrm>
              <a:off x="7223125" y="5394325"/>
              <a:ext cx="196850" cy="15875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36"/>
            </p:blipFill>
            <p:spPr>
              <a:xfrm>
                <a:off x="7223125" y="5394325"/>
                <a:ext cx="1968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7" p14:bwMode="auto">
            <p14:nvContentPartPr>
              <p14:cNvPr id="223" name="墨迹 222"/>
              <p14:cNvContentPartPr/>
              <p14:nvPr/>
            </p14:nvContentPartPr>
            <p14:xfrm>
              <a:off x="7273925" y="5413375"/>
              <a:ext cx="184150" cy="8890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438"/>
            </p:blipFill>
            <p:spPr>
              <a:xfrm>
                <a:off x="7273925" y="5413375"/>
                <a:ext cx="18415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9" p14:bwMode="auto">
            <p14:nvContentPartPr>
              <p14:cNvPr id="224" name="墨迹 223"/>
              <p14:cNvContentPartPr/>
              <p14:nvPr/>
            </p14:nvContentPartPr>
            <p14:xfrm>
              <a:off x="7375525" y="5254625"/>
              <a:ext cx="146050" cy="295275"/>
            </p14:xfrm>
          </p:contentPart>
        </mc:Choice>
        <mc:Fallback xmlns="">
          <p:pic>
            <p:nvPicPr>
              <p:cNvPr id="224" name="墨迹 223"/>
            </p:nvPicPr>
            <p:blipFill>
              <a:blip r:embed="rId440"/>
            </p:blipFill>
            <p:spPr>
              <a:xfrm>
                <a:off x="7375525" y="5254625"/>
                <a:ext cx="1460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1" p14:bwMode="auto">
            <p14:nvContentPartPr>
              <p14:cNvPr id="225" name="墨迹 224"/>
              <p14:cNvContentPartPr/>
              <p14:nvPr/>
            </p14:nvContentPartPr>
            <p14:xfrm>
              <a:off x="7600950" y="5286375"/>
              <a:ext cx="95250" cy="304800"/>
            </p14:xfrm>
          </p:contentPart>
        </mc:Choice>
        <mc:Fallback xmlns="">
          <p:pic>
            <p:nvPicPr>
              <p:cNvPr id="225" name="墨迹 224"/>
            </p:nvPicPr>
            <p:blipFill>
              <a:blip r:embed="rId442"/>
            </p:blipFill>
            <p:spPr>
              <a:xfrm>
                <a:off x="7600950" y="5286375"/>
                <a:ext cx="952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3" p14:bwMode="auto">
            <p14:nvContentPartPr>
              <p14:cNvPr id="226" name="墨迹 225"/>
              <p14:cNvContentPartPr/>
              <p14:nvPr/>
            </p14:nvContentPartPr>
            <p14:xfrm>
              <a:off x="7654925" y="5356225"/>
              <a:ext cx="69850" cy="219075"/>
            </p14:xfrm>
          </p:contentPart>
        </mc:Choice>
        <mc:Fallback xmlns="">
          <p:pic>
            <p:nvPicPr>
              <p:cNvPr id="226" name="墨迹 225"/>
            </p:nvPicPr>
            <p:blipFill>
              <a:blip r:embed="rId444"/>
            </p:blipFill>
            <p:spPr>
              <a:xfrm>
                <a:off x="7654925" y="5356225"/>
                <a:ext cx="698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5" p14:bwMode="auto">
            <p14:nvContentPartPr>
              <p14:cNvPr id="227" name="墨迹 226"/>
              <p14:cNvContentPartPr/>
              <p14:nvPr/>
            </p14:nvContentPartPr>
            <p14:xfrm>
              <a:off x="7651750" y="5384800"/>
              <a:ext cx="133350" cy="38100"/>
            </p14:xfrm>
          </p:contentPart>
        </mc:Choice>
        <mc:Fallback xmlns="">
          <p:pic>
            <p:nvPicPr>
              <p:cNvPr id="227" name="墨迹 226"/>
            </p:nvPicPr>
            <p:blipFill>
              <a:blip r:embed="rId446"/>
            </p:blipFill>
            <p:spPr>
              <a:xfrm>
                <a:off x="7651750" y="5384800"/>
                <a:ext cx="1333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7" p14:bwMode="auto">
            <p14:nvContentPartPr>
              <p14:cNvPr id="228" name="墨迹 227"/>
              <p14:cNvContentPartPr/>
              <p14:nvPr/>
            </p14:nvContentPartPr>
            <p14:xfrm>
              <a:off x="7813675" y="5267325"/>
              <a:ext cx="60325" cy="250825"/>
            </p14:xfrm>
          </p:contentPart>
        </mc:Choice>
        <mc:Fallback xmlns="">
          <p:pic>
            <p:nvPicPr>
              <p:cNvPr id="228" name="墨迹 227"/>
            </p:nvPicPr>
            <p:blipFill>
              <a:blip r:embed="rId448"/>
            </p:blipFill>
            <p:spPr>
              <a:xfrm>
                <a:off x="7813675" y="5267325"/>
                <a:ext cx="6032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9" p14:bwMode="auto">
            <p14:nvContentPartPr>
              <p14:cNvPr id="229" name="墨迹 228"/>
              <p14:cNvContentPartPr/>
              <p14:nvPr/>
            </p14:nvContentPartPr>
            <p14:xfrm>
              <a:off x="7870825" y="5302250"/>
              <a:ext cx="149225" cy="34925"/>
            </p14:xfrm>
          </p:contentPart>
        </mc:Choice>
        <mc:Fallback xmlns="">
          <p:pic>
            <p:nvPicPr>
              <p:cNvPr id="229" name="墨迹 228"/>
            </p:nvPicPr>
            <p:blipFill>
              <a:blip r:embed="rId450"/>
            </p:blipFill>
            <p:spPr>
              <a:xfrm>
                <a:off x="7870825" y="5302250"/>
                <a:ext cx="1492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1" p14:bwMode="auto">
            <p14:nvContentPartPr>
              <p14:cNvPr id="230" name="墨迹 229"/>
              <p14:cNvContentPartPr/>
              <p14:nvPr/>
            </p14:nvContentPartPr>
            <p14:xfrm>
              <a:off x="7981950" y="5349875"/>
              <a:ext cx="6350" cy="165100"/>
            </p14:xfrm>
          </p:contentPart>
        </mc:Choice>
        <mc:Fallback xmlns="">
          <p:pic>
            <p:nvPicPr>
              <p:cNvPr id="230" name="墨迹 229"/>
            </p:nvPicPr>
            <p:blipFill>
              <a:blip r:embed="rId452"/>
            </p:blipFill>
            <p:spPr>
              <a:xfrm>
                <a:off x="7981950" y="5349875"/>
                <a:ext cx="63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3" p14:bwMode="auto">
            <p14:nvContentPartPr>
              <p14:cNvPr id="231" name="墨迹 230"/>
              <p14:cNvContentPartPr/>
              <p14:nvPr/>
            </p14:nvContentPartPr>
            <p14:xfrm>
              <a:off x="8039100" y="5305425"/>
              <a:ext cx="152400" cy="247650"/>
            </p14:xfrm>
          </p:contentPart>
        </mc:Choice>
        <mc:Fallback xmlns="">
          <p:pic>
            <p:nvPicPr>
              <p:cNvPr id="231" name="墨迹 230"/>
            </p:nvPicPr>
            <p:blipFill>
              <a:blip r:embed="rId454"/>
            </p:blipFill>
            <p:spPr>
              <a:xfrm>
                <a:off x="8039100" y="5305425"/>
                <a:ext cx="1524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5" p14:bwMode="auto">
            <p14:nvContentPartPr>
              <p14:cNvPr id="232" name="墨迹 231"/>
              <p14:cNvContentPartPr/>
              <p14:nvPr/>
            </p14:nvContentPartPr>
            <p14:xfrm>
              <a:off x="7258050" y="5734050"/>
              <a:ext cx="149225" cy="9525"/>
            </p14:xfrm>
          </p:contentPart>
        </mc:Choice>
        <mc:Fallback xmlns="">
          <p:pic>
            <p:nvPicPr>
              <p:cNvPr id="232" name="墨迹 231"/>
            </p:nvPicPr>
            <p:blipFill>
              <a:blip r:embed="rId456"/>
            </p:blipFill>
            <p:spPr>
              <a:xfrm>
                <a:off x="7258050" y="5734050"/>
                <a:ext cx="1492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7" p14:bwMode="auto">
            <p14:nvContentPartPr>
              <p14:cNvPr id="233" name="墨迹 232"/>
              <p14:cNvContentPartPr/>
              <p14:nvPr/>
            </p14:nvContentPartPr>
            <p14:xfrm>
              <a:off x="7258050" y="5778500"/>
              <a:ext cx="107950" cy="12700"/>
            </p14:xfrm>
          </p:contentPart>
        </mc:Choice>
        <mc:Fallback xmlns="">
          <p:pic>
            <p:nvPicPr>
              <p:cNvPr id="233" name="墨迹 232"/>
            </p:nvPicPr>
            <p:blipFill>
              <a:blip r:embed="rId458"/>
            </p:blipFill>
            <p:spPr>
              <a:xfrm>
                <a:off x="7258050" y="5778500"/>
                <a:ext cx="1079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9" p14:bwMode="auto">
            <p14:nvContentPartPr>
              <p14:cNvPr id="234" name="墨迹 233"/>
              <p14:cNvContentPartPr/>
              <p14:nvPr/>
            </p14:nvContentPartPr>
            <p14:xfrm>
              <a:off x="7007225" y="5854700"/>
              <a:ext cx="184150" cy="127000"/>
            </p14:xfrm>
          </p:contentPart>
        </mc:Choice>
        <mc:Fallback xmlns="">
          <p:pic>
            <p:nvPicPr>
              <p:cNvPr id="234" name="墨迹 233"/>
            </p:nvPicPr>
            <p:blipFill>
              <a:blip r:embed="rId460"/>
            </p:blipFill>
            <p:spPr>
              <a:xfrm>
                <a:off x="7007225" y="5854700"/>
                <a:ext cx="1841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1" p14:bwMode="auto">
            <p14:nvContentPartPr>
              <p14:cNvPr id="235" name="墨迹 234"/>
              <p14:cNvContentPartPr/>
              <p14:nvPr/>
            </p14:nvContentPartPr>
            <p14:xfrm>
              <a:off x="6797675" y="6061075"/>
              <a:ext cx="9525" cy="127000"/>
            </p14:xfrm>
          </p:contentPart>
        </mc:Choice>
        <mc:Fallback xmlns="">
          <p:pic>
            <p:nvPicPr>
              <p:cNvPr id="235" name="墨迹 234"/>
            </p:nvPicPr>
            <p:blipFill>
              <a:blip r:embed="rId462"/>
            </p:blipFill>
            <p:spPr>
              <a:xfrm>
                <a:off x="6797675" y="6061075"/>
                <a:ext cx="95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3" p14:bwMode="auto">
            <p14:nvContentPartPr>
              <p14:cNvPr id="236" name="墨迹 235"/>
              <p14:cNvContentPartPr/>
              <p14:nvPr/>
            </p14:nvContentPartPr>
            <p14:xfrm>
              <a:off x="6784975" y="5962650"/>
              <a:ext cx="53975" cy="98425"/>
            </p14:xfrm>
          </p:contentPart>
        </mc:Choice>
        <mc:Fallback xmlns="">
          <p:pic>
            <p:nvPicPr>
              <p:cNvPr id="236" name="墨迹 235"/>
            </p:nvPicPr>
            <p:blipFill>
              <a:blip r:embed="rId464"/>
            </p:blipFill>
            <p:spPr>
              <a:xfrm>
                <a:off x="6784975" y="5962650"/>
                <a:ext cx="539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5" p14:bwMode="auto">
            <p14:nvContentPartPr>
              <p14:cNvPr id="237" name="墨迹 236"/>
              <p14:cNvContentPartPr/>
              <p14:nvPr/>
            </p14:nvContentPartPr>
            <p14:xfrm>
              <a:off x="6899275" y="5905500"/>
              <a:ext cx="114300" cy="317500"/>
            </p14:xfrm>
          </p:contentPart>
        </mc:Choice>
        <mc:Fallback xmlns="">
          <p:pic>
            <p:nvPicPr>
              <p:cNvPr id="237" name="墨迹 236"/>
            </p:nvPicPr>
            <p:blipFill>
              <a:blip r:embed="rId466"/>
            </p:blipFill>
            <p:spPr>
              <a:xfrm>
                <a:off x="6899275" y="5905500"/>
                <a:ext cx="1143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7" p14:bwMode="auto">
            <p14:nvContentPartPr>
              <p14:cNvPr id="238" name="墨迹 237"/>
              <p14:cNvContentPartPr/>
              <p14:nvPr/>
            </p14:nvContentPartPr>
            <p14:xfrm>
              <a:off x="7477125" y="5743575"/>
              <a:ext cx="190500" cy="165100"/>
            </p14:xfrm>
          </p:contentPart>
        </mc:Choice>
        <mc:Fallback xmlns="">
          <p:pic>
            <p:nvPicPr>
              <p:cNvPr id="238" name="墨迹 237"/>
            </p:nvPicPr>
            <p:blipFill>
              <a:blip r:embed="rId468"/>
            </p:blipFill>
            <p:spPr>
              <a:xfrm>
                <a:off x="7477125" y="5743575"/>
                <a:ext cx="1905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9" p14:bwMode="auto">
            <p14:nvContentPartPr>
              <p14:cNvPr id="239" name="墨迹 238"/>
              <p14:cNvContentPartPr/>
              <p14:nvPr/>
            </p14:nvContentPartPr>
            <p14:xfrm>
              <a:off x="7670800" y="5803900"/>
              <a:ext cx="85725" cy="133350"/>
            </p14:xfrm>
          </p:contentPart>
        </mc:Choice>
        <mc:Fallback xmlns="">
          <p:pic>
            <p:nvPicPr>
              <p:cNvPr id="239" name="墨迹 238"/>
            </p:nvPicPr>
            <p:blipFill>
              <a:blip r:embed="rId470"/>
            </p:blipFill>
            <p:spPr>
              <a:xfrm>
                <a:off x="7670800" y="5803900"/>
                <a:ext cx="8572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1" p14:bwMode="auto">
            <p14:nvContentPartPr>
              <p14:cNvPr id="240" name="墨迹 239"/>
              <p14:cNvContentPartPr/>
              <p14:nvPr/>
            </p14:nvContentPartPr>
            <p14:xfrm>
              <a:off x="7673975" y="5781675"/>
              <a:ext cx="107950" cy="28575"/>
            </p14:xfrm>
          </p:contentPart>
        </mc:Choice>
        <mc:Fallback xmlns="">
          <p:pic>
            <p:nvPicPr>
              <p:cNvPr id="240" name="墨迹 239"/>
            </p:nvPicPr>
            <p:blipFill>
              <a:blip r:embed="rId472"/>
            </p:blipFill>
            <p:spPr>
              <a:xfrm>
                <a:off x="7673975" y="5781675"/>
                <a:ext cx="1079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3" p14:bwMode="auto">
            <p14:nvContentPartPr>
              <p14:cNvPr id="241" name="墨迹 240"/>
              <p14:cNvContentPartPr/>
              <p14:nvPr/>
            </p14:nvContentPartPr>
            <p14:xfrm>
              <a:off x="7686675" y="5803900"/>
              <a:ext cx="111125" cy="66675"/>
            </p14:xfrm>
          </p:contentPart>
        </mc:Choice>
        <mc:Fallback xmlns="">
          <p:pic>
            <p:nvPicPr>
              <p:cNvPr id="241" name="墨迹 240"/>
            </p:nvPicPr>
            <p:blipFill>
              <a:blip r:embed="rId474"/>
            </p:blipFill>
            <p:spPr>
              <a:xfrm>
                <a:off x="7686675" y="5803900"/>
                <a:ext cx="1111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5" p14:bwMode="auto">
            <p14:nvContentPartPr>
              <p14:cNvPr id="242" name="墨迹 241"/>
              <p14:cNvContentPartPr/>
              <p14:nvPr/>
            </p14:nvContentPartPr>
            <p14:xfrm>
              <a:off x="7518400" y="5943600"/>
              <a:ext cx="177800" cy="158750"/>
            </p14:xfrm>
          </p:contentPart>
        </mc:Choice>
        <mc:Fallback xmlns="">
          <p:pic>
            <p:nvPicPr>
              <p:cNvPr id="242" name="墨迹 241"/>
            </p:nvPicPr>
            <p:blipFill>
              <a:blip r:embed="rId476"/>
            </p:blipFill>
            <p:spPr>
              <a:xfrm>
                <a:off x="7518400" y="5943600"/>
                <a:ext cx="1778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7" p14:bwMode="auto">
            <p14:nvContentPartPr>
              <p14:cNvPr id="243" name="墨迹 242"/>
              <p14:cNvContentPartPr/>
              <p14:nvPr/>
            </p14:nvContentPartPr>
            <p14:xfrm>
              <a:off x="7762875" y="5946775"/>
              <a:ext cx="76200" cy="104775"/>
            </p14:xfrm>
          </p:contentPart>
        </mc:Choice>
        <mc:Fallback xmlns="">
          <p:pic>
            <p:nvPicPr>
              <p:cNvPr id="243" name="墨迹 242"/>
            </p:nvPicPr>
            <p:blipFill>
              <a:blip r:embed="rId478"/>
            </p:blipFill>
            <p:spPr>
              <a:xfrm>
                <a:off x="7762875" y="5946775"/>
                <a:ext cx="762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9" p14:bwMode="auto">
            <p14:nvContentPartPr>
              <p14:cNvPr id="244" name="墨迹 243"/>
              <p14:cNvContentPartPr/>
              <p14:nvPr/>
            </p14:nvContentPartPr>
            <p14:xfrm>
              <a:off x="7305675" y="6042025"/>
              <a:ext cx="120650" cy="174625"/>
            </p14:xfrm>
          </p:contentPart>
        </mc:Choice>
        <mc:Fallback xmlns="">
          <p:pic>
            <p:nvPicPr>
              <p:cNvPr id="244" name="墨迹 243"/>
            </p:nvPicPr>
            <p:blipFill>
              <a:blip r:embed="rId480"/>
            </p:blipFill>
            <p:spPr>
              <a:xfrm>
                <a:off x="7305675" y="6042025"/>
                <a:ext cx="1206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1" p14:bwMode="auto">
            <p14:nvContentPartPr>
              <p14:cNvPr id="245" name="墨迹 244"/>
              <p14:cNvContentPartPr/>
              <p14:nvPr/>
            </p14:nvContentPartPr>
            <p14:xfrm>
              <a:off x="7289800" y="6064250"/>
              <a:ext cx="146050" cy="19050"/>
            </p14:xfrm>
          </p:contentPart>
        </mc:Choice>
        <mc:Fallback xmlns="">
          <p:pic>
            <p:nvPicPr>
              <p:cNvPr id="245" name="墨迹 244"/>
            </p:nvPicPr>
            <p:blipFill>
              <a:blip r:embed="rId482"/>
            </p:blipFill>
            <p:spPr>
              <a:xfrm>
                <a:off x="7289800" y="6064250"/>
                <a:ext cx="1460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3" p14:bwMode="auto">
            <p14:nvContentPartPr>
              <p14:cNvPr id="246" name="墨迹 245"/>
              <p14:cNvContentPartPr/>
              <p14:nvPr/>
            </p14:nvContentPartPr>
            <p14:xfrm>
              <a:off x="7480300" y="6184900"/>
              <a:ext cx="360" cy="73025"/>
            </p14:xfrm>
          </p:contentPart>
        </mc:Choice>
        <mc:Fallback xmlns="">
          <p:pic>
            <p:nvPicPr>
              <p:cNvPr id="246" name="墨迹 245"/>
            </p:nvPicPr>
            <p:blipFill>
              <a:blip r:embed="rId484"/>
            </p:blipFill>
            <p:spPr>
              <a:xfrm>
                <a:off x="7480300" y="6184900"/>
                <a:ext cx="360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5" p14:bwMode="auto">
            <p14:nvContentPartPr>
              <p14:cNvPr id="247" name="墨迹 246"/>
              <p14:cNvContentPartPr/>
              <p14:nvPr/>
            </p14:nvContentPartPr>
            <p14:xfrm>
              <a:off x="7712075" y="6146800"/>
              <a:ext cx="104775" cy="6350"/>
            </p14:xfrm>
          </p:contentPart>
        </mc:Choice>
        <mc:Fallback xmlns="">
          <p:pic>
            <p:nvPicPr>
              <p:cNvPr id="247" name="墨迹 246"/>
            </p:nvPicPr>
            <p:blipFill>
              <a:blip r:embed="rId486"/>
            </p:blipFill>
            <p:spPr>
              <a:xfrm>
                <a:off x="7712075" y="6146800"/>
                <a:ext cx="10477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7" p14:bwMode="auto">
            <p14:nvContentPartPr>
              <p14:cNvPr id="248" name="墨迹 247"/>
              <p14:cNvContentPartPr/>
              <p14:nvPr/>
            </p14:nvContentPartPr>
            <p14:xfrm>
              <a:off x="7759700" y="6073775"/>
              <a:ext cx="6350" cy="180975"/>
            </p14:xfrm>
          </p:contentPart>
        </mc:Choice>
        <mc:Fallback xmlns="">
          <p:pic>
            <p:nvPicPr>
              <p:cNvPr id="248" name="墨迹 247"/>
            </p:nvPicPr>
            <p:blipFill>
              <a:blip r:embed="rId488"/>
            </p:blipFill>
            <p:spPr>
              <a:xfrm>
                <a:off x="7759700" y="6073775"/>
                <a:ext cx="63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9" p14:bwMode="auto">
            <p14:nvContentPartPr>
              <p14:cNvPr id="249" name="墨迹 248"/>
              <p14:cNvContentPartPr/>
              <p14:nvPr/>
            </p14:nvContentPartPr>
            <p14:xfrm>
              <a:off x="7778750" y="5915025"/>
              <a:ext cx="374650" cy="155575"/>
            </p14:xfrm>
          </p:contentPart>
        </mc:Choice>
        <mc:Fallback xmlns="">
          <p:pic>
            <p:nvPicPr>
              <p:cNvPr id="249" name="墨迹 248"/>
            </p:nvPicPr>
            <p:blipFill>
              <a:blip r:embed="rId490"/>
            </p:blipFill>
            <p:spPr>
              <a:xfrm>
                <a:off x="7778750" y="5915025"/>
                <a:ext cx="3746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1" p14:bwMode="auto">
            <p14:nvContentPartPr>
              <p14:cNvPr id="250" name="墨迹 249"/>
              <p14:cNvContentPartPr/>
              <p14:nvPr/>
            </p14:nvContentPartPr>
            <p14:xfrm>
              <a:off x="7680325" y="6083300"/>
              <a:ext cx="98425" cy="177800"/>
            </p14:xfrm>
          </p:contentPart>
        </mc:Choice>
        <mc:Fallback xmlns="">
          <p:pic>
            <p:nvPicPr>
              <p:cNvPr id="250" name="墨迹 249"/>
            </p:nvPicPr>
            <p:blipFill>
              <a:blip r:embed="rId492"/>
            </p:blipFill>
            <p:spPr>
              <a:xfrm>
                <a:off x="7680325" y="6083300"/>
                <a:ext cx="984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3" p14:bwMode="auto">
            <p14:nvContentPartPr>
              <p14:cNvPr id="251" name="墨迹 250"/>
              <p14:cNvContentPartPr/>
              <p14:nvPr/>
            </p14:nvContentPartPr>
            <p14:xfrm>
              <a:off x="7715250" y="6038850"/>
              <a:ext cx="69850" cy="25400"/>
            </p14:xfrm>
          </p:contentPart>
        </mc:Choice>
        <mc:Fallback xmlns="">
          <p:pic>
            <p:nvPicPr>
              <p:cNvPr id="251" name="墨迹 250"/>
            </p:nvPicPr>
            <p:blipFill>
              <a:blip r:embed="rId494"/>
            </p:blipFill>
            <p:spPr>
              <a:xfrm>
                <a:off x="7715250" y="6038850"/>
                <a:ext cx="698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5" p14:bwMode="auto">
            <p14:nvContentPartPr>
              <p14:cNvPr id="252" name="墨迹 251"/>
              <p14:cNvContentPartPr/>
              <p14:nvPr/>
            </p14:nvContentPartPr>
            <p14:xfrm>
              <a:off x="7785100" y="6076950"/>
              <a:ext cx="117475" cy="142875"/>
            </p14:xfrm>
          </p:contentPart>
        </mc:Choice>
        <mc:Fallback xmlns="">
          <p:pic>
            <p:nvPicPr>
              <p:cNvPr id="252" name="墨迹 251"/>
            </p:nvPicPr>
            <p:blipFill>
              <a:blip r:embed="rId496"/>
            </p:blipFill>
            <p:spPr>
              <a:xfrm>
                <a:off x="7785100" y="6076950"/>
                <a:ext cx="1174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7" p14:bwMode="auto">
            <p14:nvContentPartPr>
              <p14:cNvPr id="253" name="墨迹 252"/>
              <p14:cNvContentPartPr/>
              <p14:nvPr/>
            </p14:nvContentPartPr>
            <p14:xfrm>
              <a:off x="7854950" y="6096000"/>
              <a:ext cx="104775" cy="3175"/>
            </p14:xfrm>
          </p:contentPart>
        </mc:Choice>
        <mc:Fallback xmlns="">
          <p:pic>
            <p:nvPicPr>
              <p:cNvPr id="253" name="墨迹 252"/>
            </p:nvPicPr>
            <p:blipFill>
              <a:blip r:embed="rId498"/>
            </p:blipFill>
            <p:spPr>
              <a:xfrm>
                <a:off x="7854950" y="6096000"/>
                <a:ext cx="104775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9" p14:bwMode="auto">
            <p14:nvContentPartPr>
              <p14:cNvPr id="254" name="墨迹 253"/>
              <p14:cNvContentPartPr/>
              <p14:nvPr/>
            </p14:nvContentPartPr>
            <p14:xfrm>
              <a:off x="7823200" y="6026150"/>
              <a:ext cx="127000" cy="358775"/>
            </p14:xfrm>
          </p:contentPart>
        </mc:Choice>
        <mc:Fallback xmlns="">
          <p:pic>
            <p:nvPicPr>
              <p:cNvPr id="254" name="墨迹 253"/>
            </p:nvPicPr>
            <p:blipFill>
              <a:blip r:embed="rId500"/>
            </p:blipFill>
            <p:spPr>
              <a:xfrm>
                <a:off x="7823200" y="6026150"/>
                <a:ext cx="12700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1" p14:bwMode="auto">
            <p14:nvContentPartPr>
              <p14:cNvPr id="255" name="墨迹 254"/>
              <p14:cNvContentPartPr/>
              <p14:nvPr/>
            </p14:nvContentPartPr>
            <p14:xfrm>
              <a:off x="8089900" y="6096000"/>
              <a:ext cx="85725" cy="187325"/>
            </p14:xfrm>
          </p:contentPart>
        </mc:Choice>
        <mc:Fallback xmlns="">
          <p:pic>
            <p:nvPicPr>
              <p:cNvPr id="255" name="墨迹 254"/>
            </p:nvPicPr>
            <p:blipFill>
              <a:blip r:embed="rId502"/>
            </p:blipFill>
            <p:spPr>
              <a:xfrm>
                <a:off x="8089900" y="6096000"/>
                <a:ext cx="857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3" p14:bwMode="auto">
            <p14:nvContentPartPr>
              <p14:cNvPr id="256" name="墨迹 255"/>
              <p14:cNvContentPartPr/>
              <p14:nvPr/>
            </p14:nvContentPartPr>
            <p14:xfrm>
              <a:off x="8188325" y="6099175"/>
              <a:ext cx="114300" cy="168275"/>
            </p14:xfrm>
          </p:contentPart>
        </mc:Choice>
        <mc:Fallback xmlns="">
          <p:pic>
            <p:nvPicPr>
              <p:cNvPr id="256" name="墨迹 255"/>
            </p:nvPicPr>
            <p:blipFill>
              <a:blip r:embed="rId504"/>
            </p:blipFill>
            <p:spPr>
              <a:xfrm>
                <a:off x="8188325" y="6099175"/>
                <a:ext cx="1143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5" p14:bwMode="auto">
            <p14:nvContentPartPr>
              <p14:cNvPr id="257" name="墨迹 256"/>
              <p14:cNvContentPartPr/>
              <p14:nvPr/>
            </p14:nvContentPartPr>
            <p14:xfrm>
              <a:off x="5105400" y="3863975"/>
              <a:ext cx="282575" cy="327025"/>
            </p14:xfrm>
          </p:contentPart>
        </mc:Choice>
        <mc:Fallback xmlns="">
          <p:pic>
            <p:nvPicPr>
              <p:cNvPr id="257" name="墨迹 256"/>
            </p:nvPicPr>
            <p:blipFill>
              <a:blip r:embed="rId506"/>
            </p:blipFill>
            <p:spPr>
              <a:xfrm>
                <a:off x="5105400" y="3863975"/>
                <a:ext cx="2825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7" p14:bwMode="auto">
            <p14:nvContentPartPr>
              <p14:cNvPr id="258" name="墨迹 257"/>
              <p14:cNvContentPartPr/>
              <p14:nvPr/>
            </p14:nvContentPartPr>
            <p14:xfrm>
              <a:off x="5454650" y="3787775"/>
              <a:ext cx="158750" cy="47625"/>
            </p14:xfrm>
          </p:contentPart>
        </mc:Choice>
        <mc:Fallback xmlns="">
          <p:pic>
            <p:nvPicPr>
              <p:cNvPr id="258" name="墨迹 257"/>
            </p:nvPicPr>
            <p:blipFill>
              <a:blip r:embed="rId508"/>
            </p:blipFill>
            <p:spPr>
              <a:xfrm>
                <a:off x="5454650" y="3787775"/>
                <a:ext cx="1587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9" p14:bwMode="auto">
            <p14:nvContentPartPr>
              <p14:cNvPr id="259" name="墨迹 258"/>
              <p14:cNvContentPartPr/>
              <p14:nvPr/>
            </p14:nvContentPartPr>
            <p14:xfrm>
              <a:off x="5470525" y="3857625"/>
              <a:ext cx="127000" cy="19050"/>
            </p14:xfrm>
          </p:contentPart>
        </mc:Choice>
        <mc:Fallback xmlns="">
          <p:pic>
            <p:nvPicPr>
              <p:cNvPr id="259" name="墨迹 258"/>
            </p:nvPicPr>
            <p:blipFill>
              <a:blip r:embed="rId510"/>
            </p:blipFill>
            <p:spPr>
              <a:xfrm>
                <a:off x="5470525" y="3857625"/>
                <a:ext cx="1270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1" p14:bwMode="auto">
            <p14:nvContentPartPr>
              <p14:cNvPr id="260" name="墨迹 259"/>
              <p14:cNvContentPartPr/>
              <p14:nvPr/>
            </p14:nvContentPartPr>
            <p14:xfrm>
              <a:off x="5448300" y="3870325"/>
              <a:ext cx="180975" cy="95250"/>
            </p14:xfrm>
          </p:contentPart>
        </mc:Choice>
        <mc:Fallback xmlns="">
          <p:pic>
            <p:nvPicPr>
              <p:cNvPr id="260" name="墨迹 259"/>
            </p:nvPicPr>
            <p:blipFill>
              <a:blip r:embed="rId512"/>
            </p:blipFill>
            <p:spPr>
              <a:xfrm>
                <a:off x="5448300" y="3870325"/>
                <a:ext cx="18097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3" p14:bwMode="auto">
            <p14:nvContentPartPr>
              <p14:cNvPr id="261" name="墨迹 260"/>
              <p14:cNvContentPartPr/>
              <p14:nvPr/>
            </p14:nvContentPartPr>
            <p14:xfrm>
              <a:off x="5616575" y="3695700"/>
              <a:ext cx="330200" cy="292100"/>
            </p14:xfrm>
          </p:contentPart>
        </mc:Choice>
        <mc:Fallback xmlns="">
          <p:pic>
            <p:nvPicPr>
              <p:cNvPr id="261" name="墨迹 260"/>
            </p:nvPicPr>
            <p:blipFill>
              <a:blip r:embed="rId514"/>
            </p:blipFill>
            <p:spPr>
              <a:xfrm>
                <a:off x="5616575" y="3695700"/>
                <a:ext cx="330200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5" p14:bwMode="auto">
            <p14:nvContentPartPr>
              <p14:cNvPr id="262" name="墨迹 261"/>
              <p14:cNvContentPartPr/>
              <p14:nvPr/>
            </p14:nvContentPartPr>
            <p14:xfrm>
              <a:off x="5368925" y="4054475"/>
              <a:ext cx="260350" cy="219075"/>
            </p14:xfrm>
          </p:contentPart>
        </mc:Choice>
        <mc:Fallback xmlns="">
          <p:pic>
            <p:nvPicPr>
              <p:cNvPr id="262" name="墨迹 261"/>
            </p:nvPicPr>
            <p:blipFill>
              <a:blip r:embed="rId516"/>
            </p:blipFill>
            <p:spPr>
              <a:xfrm>
                <a:off x="5368925" y="4054475"/>
                <a:ext cx="2603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7" p14:bwMode="auto">
            <p14:nvContentPartPr>
              <p14:cNvPr id="263" name="墨迹 262"/>
              <p14:cNvContentPartPr/>
              <p14:nvPr/>
            </p14:nvContentPartPr>
            <p14:xfrm>
              <a:off x="5638800" y="4003675"/>
              <a:ext cx="142875" cy="219075"/>
            </p14:xfrm>
          </p:contentPart>
        </mc:Choice>
        <mc:Fallback xmlns="">
          <p:pic>
            <p:nvPicPr>
              <p:cNvPr id="263" name="墨迹 262"/>
            </p:nvPicPr>
            <p:blipFill>
              <a:blip r:embed="rId518"/>
            </p:blipFill>
            <p:spPr>
              <a:xfrm>
                <a:off x="5638800" y="4003675"/>
                <a:ext cx="1428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9" p14:bwMode="auto">
            <p14:nvContentPartPr>
              <p14:cNvPr id="264" name="墨迹 263"/>
              <p14:cNvContentPartPr/>
              <p14:nvPr/>
            </p14:nvContentPartPr>
            <p14:xfrm>
              <a:off x="5816600" y="4019550"/>
              <a:ext cx="120650" cy="276225"/>
            </p14:xfrm>
          </p:contentPart>
        </mc:Choice>
        <mc:Fallback xmlns="">
          <p:pic>
            <p:nvPicPr>
              <p:cNvPr id="264" name="墨迹 263"/>
            </p:nvPicPr>
            <p:blipFill>
              <a:blip r:embed="rId520"/>
            </p:blipFill>
            <p:spPr>
              <a:xfrm>
                <a:off x="5816600" y="4019550"/>
                <a:ext cx="12065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1" p14:bwMode="auto">
            <p14:nvContentPartPr>
              <p14:cNvPr id="265" name="墨迹 264"/>
              <p14:cNvContentPartPr/>
              <p14:nvPr/>
            </p14:nvContentPartPr>
            <p14:xfrm>
              <a:off x="4425950" y="3930650"/>
              <a:ext cx="152400" cy="92075"/>
            </p14:xfrm>
          </p:contentPart>
        </mc:Choice>
        <mc:Fallback xmlns="">
          <p:pic>
            <p:nvPicPr>
              <p:cNvPr id="265" name="墨迹 264"/>
            </p:nvPicPr>
            <p:blipFill>
              <a:blip r:embed="rId522"/>
            </p:blipFill>
            <p:spPr>
              <a:xfrm>
                <a:off x="4425950" y="3930650"/>
                <a:ext cx="15240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3" p14:bwMode="auto">
            <p14:nvContentPartPr>
              <p14:cNvPr id="266" name="墨迹 265"/>
              <p14:cNvContentPartPr/>
              <p14:nvPr/>
            </p14:nvContentPartPr>
            <p14:xfrm>
              <a:off x="4806950" y="3987800"/>
              <a:ext cx="152400" cy="31750"/>
            </p14:xfrm>
          </p:contentPart>
        </mc:Choice>
        <mc:Fallback xmlns="">
          <p:pic>
            <p:nvPicPr>
              <p:cNvPr id="266" name="墨迹 265"/>
            </p:nvPicPr>
            <p:blipFill>
              <a:blip r:embed="rId524"/>
            </p:blipFill>
            <p:spPr>
              <a:xfrm>
                <a:off x="4806950" y="3987800"/>
                <a:ext cx="1524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5" p14:bwMode="auto">
            <p14:nvContentPartPr>
              <p14:cNvPr id="267" name="墨迹 266"/>
              <p14:cNvContentPartPr/>
              <p14:nvPr/>
            </p14:nvContentPartPr>
            <p14:xfrm>
              <a:off x="4064000" y="3997325"/>
              <a:ext cx="130175" cy="15875"/>
            </p14:xfrm>
          </p:contentPart>
        </mc:Choice>
        <mc:Fallback xmlns="">
          <p:pic>
            <p:nvPicPr>
              <p:cNvPr id="267" name="墨迹 266"/>
            </p:nvPicPr>
            <p:blipFill>
              <a:blip r:embed="rId526"/>
            </p:blipFill>
            <p:spPr>
              <a:xfrm>
                <a:off x="4064000" y="3997325"/>
                <a:ext cx="13017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7" p14:bwMode="auto">
            <p14:nvContentPartPr>
              <p14:cNvPr id="268" name="墨迹 267"/>
              <p14:cNvContentPartPr/>
              <p14:nvPr/>
            </p14:nvContentPartPr>
            <p14:xfrm>
              <a:off x="4975225" y="4273550"/>
              <a:ext cx="69850" cy="222250"/>
            </p14:xfrm>
          </p:contentPart>
        </mc:Choice>
        <mc:Fallback xmlns="">
          <p:pic>
            <p:nvPicPr>
              <p:cNvPr id="268" name="墨迹 267"/>
            </p:nvPicPr>
            <p:blipFill>
              <a:blip r:embed="rId528"/>
            </p:blipFill>
            <p:spPr>
              <a:xfrm>
                <a:off x="4975225" y="4273550"/>
                <a:ext cx="698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9" p14:bwMode="auto">
            <p14:nvContentPartPr>
              <p14:cNvPr id="269" name="墨迹 268"/>
              <p14:cNvContentPartPr/>
              <p14:nvPr/>
            </p14:nvContentPartPr>
            <p14:xfrm>
              <a:off x="5070475" y="4330700"/>
              <a:ext cx="15875" cy="123825"/>
            </p14:xfrm>
          </p:contentPart>
        </mc:Choice>
        <mc:Fallback xmlns="">
          <p:pic>
            <p:nvPicPr>
              <p:cNvPr id="269" name="墨迹 268"/>
            </p:nvPicPr>
            <p:blipFill>
              <a:blip r:embed="rId530"/>
            </p:blipFill>
            <p:spPr>
              <a:xfrm>
                <a:off x="5070475" y="4330700"/>
                <a:ext cx="158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1" p14:bwMode="auto">
            <p14:nvContentPartPr>
              <p14:cNvPr id="270" name="墨迹 269"/>
              <p14:cNvContentPartPr/>
              <p14:nvPr/>
            </p14:nvContentPartPr>
            <p14:xfrm>
              <a:off x="5092700" y="4260850"/>
              <a:ext cx="203200" cy="206375"/>
            </p14:xfrm>
          </p:contentPart>
        </mc:Choice>
        <mc:Fallback xmlns="">
          <p:pic>
            <p:nvPicPr>
              <p:cNvPr id="270" name="墨迹 269"/>
            </p:nvPicPr>
            <p:blipFill>
              <a:blip r:embed="rId532"/>
            </p:blipFill>
            <p:spPr>
              <a:xfrm>
                <a:off x="5092700" y="4260850"/>
                <a:ext cx="2032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3" p14:bwMode="auto">
            <p14:nvContentPartPr>
              <p14:cNvPr id="271" name="墨迹 270"/>
              <p14:cNvContentPartPr/>
              <p14:nvPr/>
            </p14:nvContentPartPr>
            <p14:xfrm>
              <a:off x="5137150" y="4314825"/>
              <a:ext cx="34925" cy="82550"/>
            </p14:xfrm>
          </p:contentPart>
        </mc:Choice>
        <mc:Fallback xmlns="">
          <p:pic>
            <p:nvPicPr>
              <p:cNvPr id="271" name="墨迹 270"/>
            </p:nvPicPr>
            <p:blipFill>
              <a:blip r:embed="rId534"/>
            </p:blipFill>
            <p:spPr>
              <a:xfrm>
                <a:off x="5137150" y="4314825"/>
                <a:ext cx="349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5" p14:bwMode="auto">
            <p14:nvContentPartPr>
              <p14:cNvPr id="272" name="墨迹 271"/>
              <p14:cNvContentPartPr/>
              <p14:nvPr/>
            </p14:nvContentPartPr>
            <p14:xfrm>
              <a:off x="5111750" y="4286250"/>
              <a:ext cx="158750" cy="142875"/>
            </p14:xfrm>
          </p:contentPart>
        </mc:Choice>
        <mc:Fallback xmlns="">
          <p:pic>
            <p:nvPicPr>
              <p:cNvPr id="272" name="墨迹 271"/>
            </p:nvPicPr>
            <p:blipFill>
              <a:blip r:embed="rId536"/>
            </p:blipFill>
            <p:spPr>
              <a:xfrm>
                <a:off x="5111750" y="4286250"/>
                <a:ext cx="1587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7" p14:bwMode="auto">
            <p14:nvContentPartPr>
              <p14:cNvPr id="273" name="墨迹 272"/>
              <p14:cNvContentPartPr/>
              <p14:nvPr/>
            </p14:nvContentPartPr>
            <p14:xfrm>
              <a:off x="5359400" y="4324350"/>
              <a:ext cx="76200" cy="15875"/>
            </p14:xfrm>
          </p:contentPart>
        </mc:Choice>
        <mc:Fallback xmlns="">
          <p:pic>
            <p:nvPicPr>
              <p:cNvPr id="273" name="墨迹 272"/>
            </p:nvPicPr>
            <p:blipFill>
              <a:blip r:embed="rId538"/>
            </p:blipFill>
            <p:spPr>
              <a:xfrm>
                <a:off x="5359400" y="4324350"/>
                <a:ext cx="762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9" p14:bwMode="auto">
            <p14:nvContentPartPr>
              <p14:cNvPr id="274" name="墨迹 273"/>
              <p14:cNvContentPartPr/>
              <p14:nvPr/>
            </p14:nvContentPartPr>
            <p14:xfrm>
              <a:off x="5295900" y="4362450"/>
              <a:ext cx="146050" cy="133350"/>
            </p14:xfrm>
          </p:contentPart>
        </mc:Choice>
        <mc:Fallback xmlns="">
          <p:pic>
            <p:nvPicPr>
              <p:cNvPr id="274" name="墨迹 273"/>
            </p:nvPicPr>
            <p:blipFill>
              <a:blip r:embed="rId540"/>
            </p:blipFill>
            <p:spPr>
              <a:xfrm>
                <a:off x="5295900" y="4362450"/>
                <a:ext cx="1460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1" p14:bwMode="auto">
            <p14:nvContentPartPr>
              <p14:cNvPr id="275" name="墨迹 274"/>
              <p14:cNvContentPartPr/>
              <p14:nvPr/>
            </p14:nvContentPartPr>
            <p14:xfrm>
              <a:off x="5416550" y="4375150"/>
              <a:ext cx="44450" cy="104775"/>
            </p14:xfrm>
          </p:contentPart>
        </mc:Choice>
        <mc:Fallback xmlns="">
          <p:pic>
            <p:nvPicPr>
              <p:cNvPr id="275" name="墨迹 274"/>
            </p:nvPicPr>
            <p:blipFill>
              <a:blip r:embed="rId542"/>
            </p:blipFill>
            <p:spPr>
              <a:xfrm>
                <a:off x="5416550" y="4375150"/>
                <a:ext cx="444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3" p14:bwMode="auto">
            <p14:nvContentPartPr>
              <p14:cNvPr id="276" name="墨迹 275"/>
              <p14:cNvContentPartPr/>
              <p14:nvPr/>
            </p14:nvContentPartPr>
            <p14:xfrm>
              <a:off x="5476875" y="4330700"/>
              <a:ext cx="139700" cy="50800"/>
            </p14:xfrm>
          </p:contentPart>
        </mc:Choice>
        <mc:Fallback xmlns="">
          <p:pic>
            <p:nvPicPr>
              <p:cNvPr id="276" name="墨迹 275"/>
            </p:nvPicPr>
            <p:blipFill>
              <a:blip r:embed="rId544"/>
            </p:blipFill>
            <p:spPr>
              <a:xfrm>
                <a:off x="5476875" y="4330700"/>
                <a:ext cx="1397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5" p14:bwMode="auto">
            <p14:nvContentPartPr>
              <p14:cNvPr id="277" name="墨迹 276"/>
              <p14:cNvContentPartPr/>
              <p14:nvPr/>
            </p14:nvContentPartPr>
            <p14:xfrm>
              <a:off x="5476875" y="4346575"/>
              <a:ext cx="114300" cy="139700"/>
            </p14:xfrm>
          </p:contentPart>
        </mc:Choice>
        <mc:Fallback xmlns="">
          <p:pic>
            <p:nvPicPr>
              <p:cNvPr id="277" name="墨迹 276"/>
            </p:nvPicPr>
            <p:blipFill>
              <a:blip r:embed="rId546"/>
            </p:blipFill>
            <p:spPr>
              <a:xfrm>
                <a:off x="5476875" y="4346575"/>
                <a:ext cx="1143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7" p14:bwMode="auto">
            <p14:nvContentPartPr>
              <p14:cNvPr id="278" name="墨迹 277"/>
              <p14:cNvContentPartPr/>
              <p14:nvPr/>
            </p14:nvContentPartPr>
            <p14:xfrm>
              <a:off x="5562600" y="4225925"/>
              <a:ext cx="63500" cy="298450"/>
            </p14:xfrm>
          </p:contentPart>
        </mc:Choice>
        <mc:Fallback xmlns="">
          <p:pic>
            <p:nvPicPr>
              <p:cNvPr id="278" name="墨迹 277"/>
            </p:nvPicPr>
            <p:blipFill>
              <a:blip r:embed="rId548"/>
            </p:blipFill>
            <p:spPr>
              <a:xfrm>
                <a:off x="5562600" y="4225925"/>
                <a:ext cx="6350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9" p14:bwMode="auto">
            <p14:nvContentPartPr>
              <p14:cNvPr id="279" name="墨迹 278"/>
              <p14:cNvContentPartPr/>
              <p14:nvPr/>
            </p14:nvContentPartPr>
            <p14:xfrm>
              <a:off x="5581650" y="4248150"/>
              <a:ext cx="6350" cy="360"/>
            </p14:xfrm>
          </p:contentPart>
        </mc:Choice>
        <mc:Fallback xmlns="">
          <p:pic>
            <p:nvPicPr>
              <p:cNvPr id="279" name="墨迹 278"/>
            </p:nvPicPr>
            <p:blipFill>
              <a:blip r:embed="rId367"/>
            </p:blipFill>
            <p:spPr>
              <a:xfrm>
                <a:off x="5581650" y="42481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0" p14:bwMode="auto">
            <p14:nvContentPartPr>
              <p14:cNvPr id="280" name="墨迹 279"/>
              <p14:cNvContentPartPr/>
              <p14:nvPr/>
            </p14:nvContentPartPr>
            <p14:xfrm>
              <a:off x="5664200" y="4251325"/>
              <a:ext cx="79375" cy="266700"/>
            </p14:xfrm>
          </p:contentPart>
        </mc:Choice>
        <mc:Fallback xmlns="">
          <p:pic>
            <p:nvPicPr>
              <p:cNvPr id="280" name="墨迹 279"/>
            </p:nvPicPr>
            <p:blipFill>
              <a:blip r:embed="rId551"/>
            </p:blipFill>
            <p:spPr>
              <a:xfrm>
                <a:off x="5664200" y="4251325"/>
                <a:ext cx="7937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2" p14:bwMode="auto">
            <p14:nvContentPartPr>
              <p14:cNvPr id="281" name="墨迹 280"/>
              <p14:cNvContentPartPr/>
              <p14:nvPr/>
            </p14:nvContentPartPr>
            <p14:xfrm>
              <a:off x="1304925" y="3711575"/>
              <a:ext cx="485775" cy="41275"/>
            </p14:xfrm>
          </p:contentPart>
        </mc:Choice>
        <mc:Fallback xmlns="">
          <p:pic>
            <p:nvPicPr>
              <p:cNvPr id="281" name="墨迹 280"/>
            </p:nvPicPr>
            <p:blipFill>
              <a:blip r:embed="rId553"/>
            </p:blipFill>
            <p:spPr>
              <a:xfrm>
                <a:off x="1304925" y="3711575"/>
                <a:ext cx="4857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4" p14:bwMode="auto">
            <p14:nvContentPartPr>
              <p14:cNvPr id="282" name="墨迹 281"/>
              <p14:cNvContentPartPr/>
              <p14:nvPr/>
            </p14:nvContentPartPr>
            <p14:xfrm>
              <a:off x="1295400" y="3695700"/>
              <a:ext cx="650875" cy="34925"/>
            </p14:xfrm>
          </p:contentPart>
        </mc:Choice>
        <mc:Fallback xmlns="">
          <p:pic>
            <p:nvPicPr>
              <p:cNvPr id="282" name="墨迹 281"/>
            </p:nvPicPr>
            <p:blipFill>
              <a:blip r:embed="rId555"/>
            </p:blipFill>
            <p:spPr>
              <a:xfrm>
                <a:off x="1295400" y="3695700"/>
                <a:ext cx="6508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6" p14:bwMode="auto">
            <p14:nvContentPartPr>
              <p14:cNvPr id="283" name="墨迹 282"/>
              <p14:cNvContentPartPr/>
              <p14:nvPr/>
            </p14:nvContentPartPr>
            <p14:xfrm>
              <a:off x="371475" y="3657600"/>
              <a:ext cx="63500" cy="342900"/>
            </p14:xfrm>
          </p:contentPart>
        </mc:Choice>
        <mc:Fallback xmlns="">
          <p:pic>
            <p:nvPicPr>
              <p:cNvPr id="283" name="墨迹 282"/>
            </p:nvPicPr>
            <p:blipFill>
              <a:blip r:embed="rId557"/>
            </p:blipFill>
            <p:spPr>
              <a:xfrm>
                <a:off x="371475" y="3657600"/>
                <a:ext cx="635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8" p14:bwMode="auto">
            <p14:nvContentPartPr>
              <p14:cNvPr id="284" name="墨迹 283"/>
              <p14:cNvContentPartPr/>
              <p14:nvPr/>
            </p14:nvContentPartPr>
            <p14:xfrm>
              <a:off x="441325" y="3708400"/>
              <a:ext cx="149225" cy="155575"/>
            </p14:xfrm>
          </p:contentPart>
        </mc:Choice>
        <mc:Fallback xmlns="">
          <p:pic>
            <p:nvPicPr>
              <p:cNvPr id="284" name="墨迹 283"/>
            </p:nvPicPr>
            <p:blipFill>
              <a:blip r:embed="rId559"/>
            </p:blipFill>
            <p:spPr>
              <a:xfrm>
                <a:off x="441325" y="3708400"/>
                <a:ext cx="1492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0" p14:bwMode="auto">
            <p14:nvContentPartPr>
              <p14:cNvPr id="285" name="墨迹 284"/>
              <p14:cNvContentPartPr/>
              <p14:nvPr/>
            </p14:nvContentPartPr>
            <p14:xfrm>
              <a:off x="479425" y="3556000"/>
              <a:ext cx="165100" cy="425450"/>
            </p14:xfrm>
          </p:contentPart>
        </mc:Choice>
        <mc:Fallback xmlns="">
          <p:pic>
            <p:nvPicPr>
              <p:cNvPr id="285" name="墨迹 284"/>
            </p:nvPicPr>
            <p:blipFill>
              <a:blip r:embed="rId561"/>
            </p:blipFill>
            <p:spPr>
              <a:xfrm>
                <a:off x="479425" y="3556000"/>
                <a:ext cx="165100" cy="425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2" p14:bwMode="auto">
            <p14:nvContentPartPr>
              <p14:cNvPr id="286" name="墨迹 285"/>
              <p14:cNvContentPartPr/>
              <p14:nvPr/>
            </p14:nvContentPartPr>
            <p14:xfrm>
              <a:off x="539750" y="3794125"/>
              <a:ext cx="95250" cy="203200"/>
            </p14:xfrm>
          </p:contentPart>
        </mc:Choice>
        <mc:Fallback xmlns="">
          <p:pic>
            <p:nvPicPr>
              <p:cNvPr id="286" name="墨迹 285"/>
            </p:nvPicPr>
            <p:blipFill>
              <a:blip r:embed="rId563"/>
            </p:blipFill>
            <p:spPr>
              <a:xfrm>
                <a:off x="539750" y="3794125"/>
                <a:ext cx="952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4" p14:bwMode="auto">
            <p14:nvContentPartPr>
              <p14:cNvPr id="287" name="墨迹 286"/>
              <p14:cNvContentPartPr/>
              <p14:nvPr/>
            </p14:nvContentPartPr>
            <p14:xfrm>
              <a:off x="511175" y="3670300"/>
              <a:ext cx="85725" cy="9525"/>
            </p14:xfrm>
          </p:contentPart>
        </mc:Choice>
        <mc:Fallback xmlns="">
          <p:pic>
            <p:nvPicPr>
              <p:cNvPr id="287" name="墨迹 286"/>
            </p:nvPicPr>
            <p:blipFill>
              <a:blip r:embed="rId565"/>
            </p:blipFill>
            <p:spPr>
              <a:xfrm>
                <a:off x="511175" y="3670300"/>
                <a:ext cx="857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6" p14:bwMode="auto">
            <p14:nvContentPartPr>
              <p14:cNvPr id="288" name="墨迹 287"/>
              <p14:cNvContentPartPr/>
              <p14:nvPr/>
            </p14:nvContentPartPr>
            <p14:xfrm>
              <a:off x="682625" y="3683000"/>
              <a:ext cx="53975" cy="180975"/>
            </p14:xfrm>
          </p:contentPart>
        </mc:Choice>
        <mc:Fallback xmlns="">
          <p:pic>
            <p:nvPicPr>
              <p:cNvPr id="288" name="墨迹 287"/>
            </p:nvPicPr>
            <p:blipFill>
              <a:blip r:embed="rId567"/>
            </p:blipFill>
            <p:spPr>
              <a:xfrm>
                <a:off x="682625" y="3683000"/>
                <a:ext cx="539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8" p14:bwMode="auto">
            <p14:nvContentPartPr>
              <p14:cNvPr id="289" name="墨迹 288"/>
              <p14:cNvContentPartPr/>
              <p14:nvPr/>
            </p14:nvContentPartPr>
            <p14:xfrm>
              <a:off x="733425" y="3486150"/>
              <a:ext cx="50800" cy="498475"/>
            </p14:xfrm>
          </p:contentPart>
        </mc:Choice>
        <mc:Fallback xmlns="">
          <p:pic>
            <p:nvPicPr>
              <p:cNvPr id="289" name="墨迹 288"/>
            </p:nvPicPr>
            <p:blipFill>
              <a:blip r:embed="rId569"/>
            </p:blipFill>
            <p:spPr>
              <a:xfrm>
                <a:off x="733425" y="3486150"/>
                <a:ext cx="50800" cy="498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0" p14:bwMode="auto">
            <p14:nvContentPartPr>
              <p14:cNvPr id="290" name="墨迹 289"/>
              <p14:cNvContentPartPr/>
              <p14:nvPr/>
            </p14:nvContentPartPr>
            <p14:xfrm>
              <a:off x="793750" y="3578225"/>
              <a:ext cx="3175" cy="152400"/>
            </p14:xfrm>
          </p:contentPart>
        </mc:Choice>
        <mc:Fallback xmlns="">
          <p:pic>
            <p:nvPicPr>
              <p:cNvPr id="290" name="墨迹 289"/>
            </p:nvPicPr>
            <p:blipFill>
              <a:blip r:embed="rId571"/>
            </p:blipFill>
            <p:spPr>
              <a:xfrm>
                <a:off x="793750" y="3578225"/>
                <a:ext cx="31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2" p14:bwMode="auto">
            <p14:nvContentPartPr>
              <p14:cNvPr id="291" name="墨迹 290"/>
              <p14:cNvContentPartPr/>
              <p14:nvPr/>
            </p14:nvContentPartPr>
            <p14:xfrm>
              <a:off x="847725" y="3594100"/>
              <a:ext cx="184150" cy="317500"/>
            </p14:xfrm>
          </p:contentPart>
        </mc:Choice>
        <mc:Fallback xmlns="">
          <p:pic>
            <p:nvPicPr>
              <p:cNvPr id="291" name="墨迹 290"/>
            </p:nvPicPr>
            <p:blipFill>
              <a:blip r:embed="rId573"/>
            </p:blipFill>
            <p:spPr>
              <a:xfrm>
                <a:off x="847725" y="3594100"/>
                <a:ext cx="1841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4" p14:bwMode="auto">
            <p14:nvContentPartPr>
              <p14:cNvPr id="292" name="墨迹 291"/>
              <p14:cNvContentPartPr/>
              <p14:nvPr/>
            </p14:nvContentPartPr>
            <p14:xfrm>
              <a:off x="419100" y="4165600"/>
              <a:ext cx="174625" cy="177800"/>
            </p14:xfrm>
          </p:contentPart>
        </mc:Choice>
        <mc:Fallback xmlns="">
          <p:pic>
            <p:nvPicPr>
              <p:cNvPr id="292" name="墨迹 291"/>
            </p:nvPicPr>
            <p:blipFill>
              <a:blip r:embed="rId575"/>
            </p:blipFill>
            <p:spPr>
              <a:xfrm>
                <a:off x="419100" y="4165600"/>
                <a:ext cx="1746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6" p14:bwMode="auto">
            <p14:nvContentPartPr>
              <p14:cNvPr id="293" name="墨迹 292"/>
              <p14:cNvContentPartPr/>
              <p14:nvPr/>
            </p14:nvContentPartPr>
            <p14:xfrm>
              <a:off x="622300" y="4143375"/>
              <a:ext cx="79375" cy="222250"/>
            </p14:xfrm>
          </p:contentPart>
        </mc:Choice>
        <mc:Fallback xmlns="">
          <p:pic>
            <p:nvPicPr>
              <p:cNvPr id="293" name="墨迹 292"/>
            </p:nvPicPr>
            <p:blipFill>
              <a:blip r:embed="rId577"/>
            </p:blipFill>
            <p:spPr>
              <a:xfrm>
                <a:off x="622300" y="4143375"/>
                <a:ext cx="793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8" p14:bwMode="auto">
            <p14:nvContentPartPr>
              <p14:cNvPr id="294" name="墨迹 293"/>
              <p14:cNvContentPartPr/>
              <p14:nvPr/>
            </p14:nvContentPartPr>
            <p14:xfrm>
              <a:off x="628650" y="4298950"/>
              <a:ext cx="177800" cy="57150"/>
            </p14:xfrm>
          </p:contentPart>
        </mc:Choice>
        <mc:Fallback xmlns="">
          <p:pic>
            <p:nvPicPr>
              <p:cNvPr id="294" name="墨迹 293"/>
            </p:nvPicPr>
            <p:blipFill>
              <a:blip r:embed="rId579"/>
            </p:blipFill>
            <p:spPr>
              <a:xfrm>
                <a:off x="628650" y="4298950"/>
                <a:ext cx="1778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0" p14:bwMode="auto">
            <p14:nvContentPartPr>
              <p14:cNvPr id="295" name="墨迹 294"/>
              <p14:cNvContentPartPr/>
              <p14:nvPr/>
            </p14:nvContentPartPr>
            <p14:xfrm>
              <a:off x="273050" y="2809875"/>
              <a:ext cx="193675" cy="34925"/>
            </p14:xfrm>
          </p:contentPart>
        </mc:Choice>
        <mc:Fallback xmlns="">
          <p:pic>
            <p:nvPicPr>
              <p:cNvPr id="295" name="墨迹 294"/>
            </p:nvPicPr>
            <p:blipFill>
              <a:blip r:embed="rId581"/>
            </p:blipFill>
            <p:spPr>
              <a:xfrm>
                <a:off x="273050" y="2809875"/>
                <a:ext cx="1936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2" p14:bwMode="auto">
            <p14:nvContentPartPr>
              <p14:cNvPr id="296" name="墨迹 295"/>
              <p14:cNvContentPartPr/>
              <p14:nvPr/>
            </p14:nvContentPartPr>
            <p14:xfrm>
              <a:off x="298450" y="2847975"/>
              <a:ext cx="155575" cy="165100"/>
            </p14:xfrm>
          </p:contentPart>
        </mc:Choice>
        <mc:Fallback xmlns="">
          <p:pic>
            <p:nvPicPr>
              <p:cNvPr id="296" name="墨迹 295"/>
            </p:nvPicPr>
            <p:blipFill>
              <a:blip r:embed="rId583"/>
            </p:blipFill>
            <p:spPr>
              <a:xfrm>
                <a:off x="298450" y="2847975"/>
                <a:ext cx="1555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4" p14:bwMode="auto">
            <p14:nvContentPartPr>
              <p14:cNvPr id="297" name="墨迹 296"/>
              <p14:cNvContentPartPr/>
              <p14:nvPr/>
            </p14:nvContentPartPr>
            <p14:xfrm>
              <a:off x="514350" y="2895600"/>
              <a:ext cx="88900" cy="114300"/>
            </p14:xfrm>
          </p:contentPart>
        </mc:Choice>
        <mc:Fallback xmlns="">
          <p:pic>
            <p:nvPicPr>
              <p:cNvPr id="297" name="墨迹 296"/>
            </p:nvPicPr>
            <p:blipFill>
              <a:blip r:embed="rId585"/>
            </p:blipFill>
            <p:spPr>
              <a:xfrm>
                <a:off x="514350" y="2895600"/>
                <a:ext cx="889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6" p14:bwMode="auto">
            <p14:nvContentPartPr>
              <p14:cNvPr id="298" name="墨迹 297"/>
              <p14:cNvContentPartPr/>
              <p14:nvPr/>
            </p14:nvContentPartPr>
            <p14:xfrm>
              <a:off x="682625" y="2733675"/>
              <a:ext cx="95250" cy="250825"/>
            </p14:xfrm>
          </p:contentPart>
        </mc:Choice>
        <mc:Fallback xmlns="">
          <p:pic>
            <p:nvPicPr>
              <p:cNvPr id="298" name="墨迹 297"/>
            </p:nvPicPr>
            <p:blipFill>
              <a:blip r:embed="rId587"/>
            </p:blipFill>
            <p:spPr>
              <a:xfrm>
                <a:off x="682625" y="2733675"/>
                <a:ext cx="952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8" p14:bwMode="auto">
            <p14:nvContentPartPr>
              <p14:cNvPr id="299" name="墨迹 298"/>
              <p14:cNvContentPartPr/>
              <p14:nvPr/>
            </p14:nvContentPartPr>
            <p14:xfrm>
              <a:off x="679450" y="2838450"/>
              <a:ext cx="117475" cy="79375"/>
            </p14:xfrm>
          </p:contentPart>
        </mc:Choice>
        <mc:Fallback xmlns="">
          <p:pic>
            <p:nvPicPr>
              <p:cNvPr id="299" name="墨迹 298"/>
            </p:nvPicPr>
            <p:blipFill>
              <a:blip r:embed="rId589"/>
            </p:blipFill>
            <p:spPr>
              <a:xfrm>
                <a:off x="679450" y="2838450"/>
                <a:ext cx="1174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0" p14:bwMode="auto">
            <p14:nvContentPartPr>
              <p14:cNvPr id="300" name="墨迹 299"/>
              <p14:cNvContentPartPr/>
              <p14:nvPr/>
            </p14:nvContentPartPr>
            <p14:xfrm>
              <a:off x="803275" y="2860675"/>
              <a:ext cx="254000" cy="155575"/>
            </p14:xfrm>
          </p:contentPart>
        </mc:Choice>
        <mc:Fallback xmlns="">
          <p:pic>
            <p:nvPicPr>
              <p:cNvPr id="300" name="墨迹 299"/>
            </p:nvPicPr>
            <p:blipFill>
              <a:blip r:embed="rId591"/>
            </p:blipFill>
            <p:spPr>
              <a:xfrm>
                <a:off x="803275" y="2860675"/>
                <a:ext cx="25400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2" p14:bwMode="auto">
            <p14:nvContentPartPr>
              <p14:cNvPr id="301" name="墨迹 300"/>
              <p14:cNvContentPartPr/>
              <p14:nvPr/>
            </p14:nvContentPartPr>
            <p14:xfrm>
              <a:off x="622300" y="2828925"/>
              <a:ext cx="139700" cy="15875"/>
            </p14:xfrm>
          </p:contentPart>
        </mc:Choice>
        <mc:Fallback xmlns="">
          <p:pic>
            <p:nvPicPr>
              <p:cNvPr id="301" name="墨迹 300"/>
            </p:nvPicPr>
            <p:blipFill>
              <a:blip r:embed="rId593"/>
            </p:blipFill>
            <p:spPr>
              <a:xfrm>
                <a:off x="622300" y="2828925"/>
                <a:ext cx="1397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4" p14:bwMode="auto">
            <p14:nvContentPartPr>
              <p14:cNvPr id="302" name="墨迹 301"/>
              <p14:cNvContentPartPr/>
              <p14:nvPr/>
            </p14:nvContentPartPr>
            <p14:xfrm>
              <a:off x="1089025" y="2914650"/>
              <a:ext cx="174625" cy="117475"/>
            </p14:xfrm>
          </p:contentPart>
        </mc:Choice>
        <mc:Fallback xmlns="">
          <p:pic>
            <p:nvPicPr>
              <p:cNvPr id="302" name="墨迹 301"/>
            </p:nvPicPr>
            <p:blipFill>
              <a:blip r:embed="rId595"/>
            </p:blipFill>
            <p:spPr>
              <a:xfrm>
                <a:off x="1089025" y="2914650"/>
                <a:ext cx="1746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6" p14:bwMode="auto">
            <p14:nvContentPartPr>
              <p14:cNvPr id="303" name="墨迹 302"/>
              <p14:cNvContentPartPr/>
              <p14:nvPr/>
            </p14:nvContentPartPr>
            <p14:xfrm>
              <a:off x="1304925" y="2755900"/>
              <a:ext cx="355600" cy="269875"/>
            </p14:xfrm>
          </p:contentPart>
        </mc:Choice>
        <mc:Fallback xmlns="">
          <p:pic>
            <p:nvPicPr>
              <p:cNvPr id="303" name="墨迹 302"/>
            </p:nvPicPr>
            <p:blipFill>
              <a:blip r:embed="rId597"/>
            </p:blipFill>
            <p:spPr>
              <a:xfrm>
                <a:off x="1304925" y="2755900"/>
                <a:ext cx="3556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8" p14:bwMode="auto">
            <p14:nvContentPartPr>
              <p14:cNvPr id="304" name="墨迹 303"/>
              <p14:cNvContentPartPr/>
              <p14:nvPr/>
            </p14:nvContentPartPr>
            <p14:xfrm>
              <a:off x="1631950" y="2844800"/>
              <a:ext cx="53975" cy="88900"/>
            </p14:xfrm>
          </p:contentPart>
        </mc:Choice>
        <mc:Fallback xmlns="">
          <p:pic>
            <p:nvPicPr>
              <p:cNvPr id="304" name="墨迹 303"/>
            </p:nvPicPr>
            <p:blipFill>
              <a:blip r:embed="rId599"/>
            </p:blipFill>
            <p:spPr>
              <a:xfrm>
                <a:off x="1631950" y="2844800"/>
                <a:ext cx="539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0" p14:bwMode="auto">
            <p14:nvContentPartPr>
              <p14:cNvPr id="305" name="墨迹 304"/>
              <p14:cNvContentPartPr/>
              <p14:nvPr/>
            </p14:nvContentPartPr>
            <p14:xfrm>
              <a:off x="1778000" y="2965450"/>
              <a:ext cx="69850" cy="53975"/>
            </p14:xfrm>
          </p:contentPart>
        </mc:Choice>
        <mc:Fallback xmlns="">
          <p:pic>
            <p:nvPicPr>
              <p:cNvPr id="305" name="墨迹 304"/>
            </p:nvPicPr>
            <p:blipFill>
              <a:blip r:embed="rId601"/>
            </p:blipFill>
            <p:spPr>
              <a:xfrm>
                <a:off x="1778000" y="2965450"/>
                <a:ext cx="69850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2" p14:bwMode="auto">
            <p14:nvContentPartPr>
              <p14:cNvPr id="306" name="墨迹 305"/>
              <p14:cNvContentPartPr/>
              <p14:nvPr/>
            </p14:nvContentPartPr>
            <p14:xfrm>
              <a:off x="1873250" y="2867025"/>
              <a:ext cx="269875" cy="158750"/>
            </p14:xfrm>
          </p:contentPart>
        </mc:Choice>
        <mc:Fallback xmlns="">
          <p:pic>
            <p:nvPicPr>
              <p:cNvPr id="306" name="墨迹 305"/>
            </p:nvPicPr>
            <p:blipFill>
              <a:blip r:embed="rId603"/>
            </p:blipFill>
            <p:spPr>
              <a:xfrm>
                <a:off x="1873250" y="2867025"/>
                <a:ext cx="269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4" p14:bwMode="auto">
            <p14:nvContentPartPr>
              <p14:cNvPr id="307" name="墨迹 306"/>
              <p14:cNvContentPartPr/>
              <p14:nvPr/>
            </p14:nvContentPartPr>
            <p14:xfrm>
              <a:off x="1774825" y="2936875"/>
              <a:ext cx="111125" cy="130175"/>
            </p14:xfrm>
          </p:contentPart>
        </mc:Choice>
        <mc:Fallback xmlns="">
          <p:pic>
            <p:nvPicPr>
              <p:cNvPr id="307" name="墨迹 306"/>
            </p:nvPicPr>
            <p:blipFill>
              <a:blip r:embed="rId605"/>
            </p:blipFill>
            <p:spPr>
              <a:xfrm>
                <a:off x="1774825" y="2936875"/>
                <a:ext cx="1111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6" p14:bwMode="auto">
            <p14:nvContentPartPr>
              <p14:cNvPr id="308" name="墨迹 307"/>
              <p14:cNvContentPartPr/>
              <p14:nvPr/>
            </p14:nvContentPartPr>
            <p14:xfrm>
              <a:off x="2352675" y="2860675"/>
              <a:ext cx="107950" cy="149225"/>
            </p14:xfrm>
          </p:contentPart>
        </mc:Choice>
        <mc:Fallback xmlns="">
          <p:pic>
            <p:nvPicPr>
              <p:cNvPr id="308" name="墨迹 307"/>
            </p:nvPicPr>
            <p:blipFill>
              <a:blip r:embed="rId607"/>
            </p:blipFill>
            <p:spPr>
              <a:xfrm>
                <a:off x="2352675" y="2860675"/>
                <a:ext cx="1079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8" p14:bwMode="auto">
            <p14:nvContentPartPr>
              <p14:cNvPr id="309" name="墨迹 308"/>
              <p14:cNvContentPartPr/>
              <p14:nvPr/>
            </p14:nvContentPartPr>
            <p14:xfrm>
              <a:off x="2355850" y="2832100"/>
              <a:ext cx="19050" cy="304800"/>
            </p14:xfrm>
          </p:contentPart>
        </mc:Choice>
        <mc:Fallback xmlns="">
          <p:pic>
            <p:nvPicPr>
              <p:cNvPr id="309" name="墨迹 308"/>
            </p:nvPicPr>
            <p:blipFill>
              <a:blip r:embed="rId609"/>
            </p:blipFill>
            <p:spPr>
              <a:xfrm>
                <a:off x="2355850" y="2832100"/>
                <a:ext cx="190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0" p14:bwMode="auto">
            <p14:nvContentPartPr>
              <p14:cNvPr id="310" name="墨迹 309"/>
              <p14:cNvContentPartPr/>
              <p14:nvPr/>
            </p14:nvContentPartPr>
            <p14:xfrm>
              <a:off x="2390775" y="3003550"/>
              <a:ext cx="127000" cy="114300"/>
            </p14:xfrm>
          </p:contentPart>
        </mc:Choice>
        <mc:Fallback xmlns="">
          <p:pic>
            <p:nvPicPr>
              <p:cNvPr id="310" name="墨迹 309"/>
            </p:nvPicPr>
            <p:blipFill>
              <a:blip r:embed="rId611"/>
            </p:blipFill>
            <p:spPr>
              <a:xfrm>
                <a:off x="2390775" y="3003550"/>
                <a:ext cx="1270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2" p14:bwMode="auto">
            <p14:nvContentPartPr>
              <p14:cNvPr id="311" name="墨迹 310"/>
              <p14:cNvContentPartPr/>
              <p14:nvPr/>
            </p14:nvContentPartPr>
            <p14:xfrm>
              <a:off x="2514600" y="2971800"/>
              <a:ext cx="146050" cy="222250"/>
            </p14:xfrm>
          </p:contentPart>
        </mc:Choice>
        <mc:Fallback xmlns="">
          <p:pic>
            <p:nvPicPr>
              <p:cNvPr id="311" name="墨迹 310"/>
            </p:nvPicPr>
            <p:blipFill>
              <a:blip r:embed="rId613"/>
            </p:blipFill>
            <p:spPr>
              <a:xfrm>
                <a:off x="2514600" y="2971800"/>
                <a:ext cx="1460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4" p14:bwMode="auto">
            <p14:nvContentPartPr>
              <p14:cNvPr id="312" name="墨迹 311"/>
              <p14:cNvContentPartPr/>
              <p14:nvPr/>
            </p14:nvContentPartPr>
            <p14:xfrm>
              <a:off x="2644775" y="2921000"/>
              <a:ext cx="212725" cy="136525"/>
            </p14:xfrm>
          </p:contentPart>
        </mc:Choice>
        <mc:Fallback xmlns="">
          <p:pic>
            <p:nvPicPr>
              <p:cNvPr id="312" name="墨迹 311"/>
            </p:nvPicPr>
            <p:blipFill>
              <a:blip r:embed="rId615"/>
            </p:blipFill>
            <p:spPr>
              <a:xfrm>
                <a:off x="2644775" y="2921000"/>
                <a:ext cx="2127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6" p14:bwMode="auto">
            <p14:nvContentPartPr>
              <p14:cNvPr id="313" name="墨迹 312"/>
              <p14:cNvContentPartPr/>
              <p14:nvPr/>
            </p14:nvContentPartPr>
            <p14:xfrm>
              <a:off x="2838450" y="2879725"/>
              <a:ext cx="168275" cy="184150"/>
            </p14:xfrm>
          </p:contentPart>
        </mc:Choice>
        <mc:Fallback xmlns="">
          <p:pic>
            <p:nvPicPr>
              <p:cNvPr id="313" name="墨迹 312"/>
            </p:nvPicPr>
            <p:blipFill>
              <a:blip r:embed="rId617"/>
            </p:blipFill>
            <p:spPr>
              <a:xfrm>
                <a:off x="2838450" y="2879725"/>
                <a:ext cx="1682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8" p14:bwMode="auto">
            <p14:nvContentPartPr>
              <p14:cNvPr id="314" name="墨迹 313"/>
              <p14:cNvContentPartPr/>
              <p14:nvPr/>
            </p14:nvContentPartPr>
            <p14:xfrm>
              <a:off x="3035300" y="2898775"/>
              <a:ext cx="177800" cy="209550"/>
            </p14:xfrm>
          </p:contentPart>
        </mc:Choice>
        <mc:Fallback xmlns="">
          <p:pic>
            <p:nvPicPr>
              <p:cNvPr id="314" name="墨迹 313"/>
            </p:nvPicPr>
            <p:blipFill>
              <a:blip r:embed="rId619"/>
            </p:blipFill>
            <p:spPr>
              <a:xfrm>
                <a:off x="3035300" y="2898775"/>
                <a:ext cx="1778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0" p14:bwMode="auto">
            <p14:nvContentPartPr>
              <p14:cNvPr id="315" name="墨迹 314"/>
              <p14:cNvContentPartPr/>
              <p14:nvPr/>
            </p14:nvContentPartPr>
            <p14:xfrm>
              <a:off x="3181350" y="2819400"/>
              <a:ext cx="165100" cy="260350"/>
            </p14:xfrm>
          </p:contentPart>
        </mc:Choice>
        <mc:Fallback xmlns="">
          <p:pic>
            <p:nvPicPr>
              <p:cNvPr id="315" name="墨迹 314"/>
            </p:nvPicPr>
            <p:blipFill>
              <a:blip r:embed="rId621"/>
            </p:blipFill>
            <p:spPr>
              <a:xfrm>
                <a:off x="3181350" y="2819400"/>
                <a:ext cx="1651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2" p14:bwMode="auto">
            <p14:nvContentPartPr>
              <p14:cNvPr id="316" name="墨迹 315"/>
              <p14:cNvContentPartPr/>
              <p14:nvPr/>
            </p14:nvContentPartPr>
            <p14:xfrm>
              <a:off x="3349625" y="2917825"/>
              <a:ext cx="168275" cy="161925"/>
            </p14:xfrm>
          </p:contentPart>
        </mc:Choice>
        <mc:Fallback xmlns="">
          <p:pic>
            <p:nvPicPr>
              <p:cNvPr id="316" name="墨迹 315"/>
            </p:nvPicPr>
            <p:blipFill>
              <a:blip r:embed="rId623"/>
            </p:blipFill>
            <p:spPr>
              <a:xfrm>
                <a:off x="3349625" y="2917825"/>
                <a:ext cx="1682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4" p14:bwMode="auto">
            <p14:nvContentPartPr>
              <p14:cNvPr id="317" name="墨迹 316"/>
              <p14:cNvContentPartPr/>
              <p14:nvPr/>
            </p14:nvContentPartPr>
            <p14:xfrm>
              <a:off x="3390900" y="2876550"/>
              <a:ext cx="190500" cy="212725"/>
            </p14:xfrm>
          </p:contentPart>
        </mc:Choice>
        <mc:Fallback xmlns="">
          <p:pic>
            <p:nvPicPr>
              <p:cNvPr id="317" name="墨迹 316"/>
            </p:nvPicPr>
            <p:blipFill>
              <a:blip r:embed="rId625"/>
            </p:blipFill>
            <p:spPr>
              <a:xfrm>
                <a:off x="3390900" y="2876550"/>
                <a:ext cx="1905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6" p14:bwMode="auto">
            <p14:nvContentPartPr>
              <p14:cNvPr id="318" name="墨迹 317"/>
              <p14:cNvContentPartPr/>
              <p14:nvPr/>
            </p14:nvContentPartPr>
            <p14:xfrm>
              <a:off x="3533775" y="2863850"/>
              <a:ext cx="327025" cy="203200"/>
            </p14:xfrm>
          </p:contentPart>
        </mc:Choice>
        <mc:Fallback xmlns="">
          <p:pic>
            <p:nvPicPr>
              <p:cNvPr id="318" name="墨迹 317"/>
            </p:nvPicPr>
            <p:blipFill>
              <a:blip r:embed="rId627"/>
            </p:blipFill>
            <p:spPr>
              <a:xfrm>
                <a:off x="3533775" y="2863850"/>
                <a:ext cx="3270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8" p14:bwMode="auto">
            <p14:nvContentPartPr>
              <p14:cNvPr id="319" name="墨迹 318"/>
              <p14:cNvContentPartPr/>
              <p14:nvPr/>
            </p14:nvContentPartPr>
            <p14:xfrm>
              <a:off x="2641600" y="2917825"/>
              <a:ext cx="66675" cy="66675"/>
            </p14:xfrm>
          </p:contentPart>
        </mc:Choice>
        <mc:Fallback xmlns="">
          <p:pic>
            <p:nvPicPr>
              <p:cNvPr id="319" name="墨迹 318"/>
            </p:nvPicPr>
            <p:blipFill>
              <a:blip r:embed="rId629"/>
            </p:blipFill>
            <p:spPr>
              <a:xfrm>
                <a:off x="2641600" y="2917825"/>
                <a:ext cx="666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0" p14:bwMode="auto">
            <p14:nvContentPartPr>
              <p14:cNvPr id="320" name="墨迹 319"/>
              <p14:cNvContentPartPr/>
              <p14:nvPr/>
            </p14:nvContentPartPr>
            <p14:xfrm>
              <a:off x="568325" y="3149600"/>
              <a:ext cx="28575" cy="136525"/>
            </p14:xfrm>
          </p:contentPart>
        </mc:Choice>
        <mc:Fallback xmlns="">
          <p:pic>
            <p:nvPicPr>
              <p:cNvPr id="320" name="墨迹 319"/>
            </p:nvPicPr>
            <p:blipFill>
              <a:blip r:embed="rId631"/>
            </p:blipFill>
            <p:spPr>
              <a:xfrm>
                <a:off x="568325" y="3149600"/>
                <a:ext cx="285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2" p14:bwMode="auto">
            <p14:nvContentPartPr>
              <p14:cNvPr id="321" name="墨迹 320"/>
              <p14:cNvContentPartPr/>
              <p14:nvPr/>
            </p14:nvContentPartPr>
            <p14:xfrm>
              <a:off x="631825" y="3105150"/>
              <a:ext cx="130175" cy="101600"/>
            </p14:xfrm>
          </p:contentPart>
        </mc:Choice>
        <mc:Fallback xmlns="">
          <p:pic>
            <p:nvPicPr>
              <p:cNvPr id="321" name="墨迹 320"/>
            </p:nvPicPr>
            <p:blipFill>
              <a:blip r:embed="rId633"/>
            </p:blipFill>
            <p:spPr>
              <a:xfrm>
                <a:off x="631825" y="3105150"/>
                <a:ext cx="1301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4" p14:bwMode="auto">
            <p14:nvContentPartPr>
              <p14:cNvPr id="322" name="墨迹 321"/>
              <p14:cNvContentPartPr/>
              <p14:nvPr/>
            </p14:nvContentPartPr>
            <p14:xfrm>
              <a:off x="676275" y="3032125"/>
              <a:ext cx="60325" cy="393700"/>
            </p14:xfrm>
          </p:contentPart>
        </mc:Choice>
        <mc:Fallback xmlns="">
          <p:pic>
            <p:nvPicPr>
              <p:cNvPr id="322" name="墨迹 321"/>
            </p:nvPicPr>
            <p:blipFill>
              <a:blip r:embed="rId635"/>
            </p:blipFill>
            <p:spPr>
              <a:xfrm>
                <a:off x="676275" y="3032125"/>
                <a:ext cx="60325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6" p14:bwMode="auto">
            <p14:nvContentPartPr>
              <p14:cNvPr id="323" name="墨迹 322"/>
              <p14:cNvContentPartPr/>
              <p14:nvPr/>
            </p14:nvContentPartPr>
            <p14:xfrm>
              <a:off x="815975" y="3070225"/>
              <a:ext cx="66675" cy="69850"/>
            </p14:xfrm>
          </p:contentPart>
        </mc:Choice>
        <mc:Fallback xmlns="">
          <p:pic>
            <p:nvPicPr>
              <p:cNvPr id="323" name="墨迹 322"/>
            </p:nvPicPr>
            <p:blipFill>
              <a:blip r:embed="rId637"/>
            </p:blipFill>
            <p:spPr>
              <a:xfrm>
                <a:off x="815975" y="3070225"/>
                <a:ext cx="666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8" p14:bwMode="auto">
            <p14:nvContentPartPr>
              <p14:cNvPr id="324" name="墨迹 323"/>
              <p14:cNvContentPartPr/>
              <p14:nvPr/>
            </p14:nvContentPartPr>
            <p14:xfrm>
              <a:off x="844550" y="3149600"/>
              <a:ext cx="31750" cy="177800"/>
            </p14:xfrm>
          </p:contentPart>
        </mc:Choice>
        <mc:Fallback xmlns="">
          <p:pic>
            <p:nvPicPr>
              <p:cNvPr id="324" name="墨迹 323"/>
            </p:nvPicPr>
            <p:blipFill>
              <a:blip r:embed="rId639"/>
            </p:blipFill>
            <p:spPr>
              <a:xfrm>
                <a:off x="844550" y="3149600"/>
                <a:ext cx="317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0" p14:bwMode="auto">
            <p14:nvContentPartPr>
              <p14:cNvPr id="325" name="墨迹 324"/>
              <p14:cNvContentPartPr/>
              <p14:nvPr/>
            </p14:nvContentPartPr>
            <p14:xfrm>
              <a:off x="939800" y="3108325"/>
              <a:ext cx="98425" cy="180975"/>
            </p14:xfrm>
          </p:contentPart>
        </mc:Choice>
        <mc:Fallback xmlns="">
          <p:pic>
            <p:nvPicPr>
              <p:cNvPr id="325" name="墨迹 324"/>
            </p:nvPicPr>
            <p:blipFill>
              <a:blip r:embed="rId641"/>
            </p:blipFill>
            <p:spPr>
              <a:xfrm>
                <a:off x="939800" y="3108325"/>
                <a:ext cx="984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2" p14:bwMode="auto">
            <p14:nvContentPartPr>
              <p14:cNvPr id="326" name="墨迹 325"/>
              <p14:cNvContentPartPr/>
              <p14:nvPr/>
            </p14:nvContentPartPr>
            <p14:xfrm>
              <a:off x="923925" y="3143250"/>
              <a:ext cx="15875" cy="168275"/>
            </p14:xfrm>
          </p:contentPart>
        </mc:Choice>
        <mc:Fallback xmlns="">
          <p:pic>
            <p:nvPicPr>
              <p:cNvPr id="326" name="墨迹 325"/>
            </p:nvPicPr>
            <p:blipFill>
              <a:blip r:embed="rId643"/>
            </p:blipFill>
            <p:spPr>
              <a:xfrm>
                <a:off x="923925" y="3143250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4" p14:bwMode="auto">
            <p14:nvContentPartPr>
              <p14:cNvPr id="327" name="墨迹 326"/>
              <p14:cNvContentPartPr/>
              <p14:nvPr/>
            </p14:nvContentPartPr>
            <p14:xfrm>
              <a:off x="923925" y="3178175"/>
              <a:ext cx="133350" cy="107950"/>
            </p14:xfrm>
          </p:contentPart>
        </mc:Choice>
        <mc:Fallback xmlns="">
          <p:pic>
            <p:nvPicPr>
              <p:cNvPr id="327" name="墨迹 326"/>
            </p:nvPicPr>
            <p:blipFill>
              <a:blip r:embed="rId645"/>
            </p:blipFill>
            <p:spPr>
              <a:xfrm>
                <a:off x="923925" y="3178175"/>
                <a:ext cx="1333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6" p14:bwMode="auto">
            <p14:nvContentPartPr>
              <p14:cNvPr id="328" name="墨迹 327"/>
              <p14:cNvContentPartPr/>
              <p14:nvPr/>
            </p14:nvContentPartPr>
            <p14:xfrm>
              <a:off x="1120775" y="3060700"/>
              <a:ext cx="98425" cy="66675"/>
            </p14:xfrm>
          </p:contentPart>
        </mc:Choice>
        <mc:Fallback xmlns="">
          <p:pic>
            <p:nvPicPr>
              <p:cNvPr id="328" name="墨迹 327"/>
            </p:nvPicPr>
            <p:blipFill>
              <a:blip r:embed="rId647"/>
            </p:blipFill>
            <p:spPr>
              <a:xfrm>
                <a:off x="1120775" y="3060700"/>
                <a:ext cx="984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8" p14:bwMode="auto">
            <p14:nvContentPartPr>
              <p14:cNvPr id="329" name="墨迹 328"/>
              <p14:cNvContentPartPr/>
              <p14:nvPr/>
            </p14:nvContentPartPr>
            <p14:xfrm>
              <a:off x="1155700" y="2997200"/>
              <a:ext cx="53975" cy="250825"/>
            </p14:xfrm>
          </p:contentPart>
        </mc:Choice>
        <mc:Fallback xmlns="">
          <p:pic>
            <p:nvPicPr>
              <p:cNvPr id="329" name="墨迹 328"/>
            </p:nvPicPr>
            <p:blipFill>
              <a:blip r:embed="rId649"/>
            </p:blipFill>
            <p:spPr>
              <a:xfrm>
                <a:off x="1155700" y="2997200"/>
                <a:ext cx="539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0" p14:bwMode="auto">
            <p14:nvContentPartPr>
              <p14:cNvPr id="330" name="墨迹 329"/>
              <p14:cNvContentPartPr/>
              <p14:nvPr/>
            </p14:nvContentPartPr>
            <p14:xfrm>
              <a:off x="1133475" y="3146425"/>
              <a:ext cx="301625" cy="238125"/>
            </p14:xfrm>
          </p:contentPart>
        </mc:Choice>
        <mc:Fallback xmlns="">
          <p:pic>
            <p:nvPicPr>
              <p:cNvPr id="330" name="墨迹 329"/>
            </p:nvPicPr>
            <p:blipFill>
              <a:blip r:embed="rId651"/>
            </p:blipFill>
            <p:spPr>
              <a:xfrm>
                <a:off x="1133475" y="3146425"/>
                <a:ext cx="301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2" p14:bwMode="auto">
            <p14:nvContentPartPr>
              <p14:cNvPr id="331" name="墨迹 330"/>
              <p14:cNvContentPartPr/>
              <p14:nvPr/>
            </p14:nvContentPartPr>
            <p14:xfrm>
              <a:off x="1384300" y="3108325"/>
              <a:ext cx="66675" cy="38100"/>
            </p14:xfrm>
          </p:contentPart>
        </mc:Choice>
        <mc:Fallback xmlns="">
          <p:pic>
            <p:nvPicPr>
              <p:cNvPr id="331" name="墨迹 330"/>
            </p:nvPicPr>
            <p:blipFill>
              <a:blip r:embed="rId653"/>
            </p:blipFill>
            <p:spPr>
              <a:xfrm>
                <a:off x="1384300" y="3108325"/>
                <a:ext cx="6667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4" p14:bwMode="auto">
            <p14:nvContentPartPr>
              <p14:cNvPr id="332" name="墨迹 331"/>
              <p14:cNvContentPartPr/>
              <p14:nvPr/>
            </p14:nvContentPartPr>
            <p14:xfrm>
              <a:off x="1431925" y="3181350"/>
              <a:ext cx="133350" cy="190500"/>
            </p14:xfrm>
          </p:contentPart>
        </mc:Choice>
        <mc:Fallback xmlns="">
          <p:pic>
            <p:nvPicPr>
              <p:cNvPr id="332" name="墨迹 331"/>
            </p:nvPicPr>
            <p:blipFill>
              <a:blip r:embed="rId655"/>
            </p:blipFill>
            <p:spPr>
              <a:xfrm>
                <a:off x="1431925" y="3181350"/>
                <a:ext cx="1333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6" p14:bwMode="auto">
            <p14:nvContentPartPr>
              <p14:cNvPr id="333" name="墨迹 332"/>
              <p14:cNvContentPartPr/>
              <p14:nvPr/>
            </p14:nvContentPartPr>
            <p14:xfrm>
              <a:off x="1489075" y="3206750"/>
              <a:ext cx="12700" cy="142875"/>
            </p14:xfrm>
          </p:contentPart>
        </mc:Choice>
        <mc:Fallback xmlns="">
          <p:pic>
            <p:nvPicPr>
              <p:cNvPr id="333" name="墨迹 332"/>
            </p:nvPicPr>
            <p:blipFill>
              <a:blip r:embed="rId657"/>
            </p:blipFill>
            <p:spPr>
              <a:xfrm>
                <a:off x="1489075" y="3206750"/>
                <a:ext cx="127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8" p14:bwMode="auto">
            <p14:nvContentPartPr>
              <p14:cNvPr id="334" name="墨迹 333"/>
              <p14:cNvContentPartPr/>
              <p14:nvPr/>
            </p14:nvContentPartPr>
            <p14:xfrm>
              <a:off x="1533525" y="3213100"/>
              <a:ext cx="193675" cy="88900"/>
            </p14:xfrm>
          </p:contentPart>
        </mc:Choice>
        <mc:Fallback xmlns="">
          <p:pic>
            <p:nvPicPr>
              <p:cNvPr id="334" name="墨迹 333"/>
            </p:nvPicPr>
            <p:blipFill>
              <a:blip r:embed="rId659"/>
            </p:blipFill>
            <p:spPr>
              <a:xfrm>
                <a:off x="1533525" y="3213100"/>
                <a:ext cx="1936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0" p14:bwMode="auto">
            <p14:nvContentPartPr>
              <p14:cNvPr id="335" name="墨迹 334"/>
              <p14:cNvContentPartPr/>
              <p14:nvPr/>
            </p14:nvContentPartPr>
            <p14:xfrm>
              <a:off x="1555750" y="4187825"/>
              <a:ext cx="2374900" cy="850900"/>
            </p14:xfrm>
          </p:contentPart>
        </mc:Choice>
        <mc:Fallback xmlns="">
          <p:pic>
            <p:nvPicPr>
              <p:cNvPr id="335" name="墨迹 334"/>
            </p:nvPicPr>
            <p:blipFill>
              <a:blip r:embed="rId661"/>
            </p:blipFill>
            <p:spPr>
              <a:xfrm>
                <a:off x="1555750" y="4187825"/>
                <a:ext cx="2374900" cy="850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2" p14:bwMode="auto">
            <p14:nvContentPartPr>
              <p14:cNvPr id="336" name="墨迹 335"/>
              <p14:cNvContentPartPr/>
              <p14:nvPr/>
            </p14:nvContentPartPr>
            <p14:xfrm>
              <a:off x="1441450" y="4832350"/>
              <a:ext cx="238125" cy="368300"/>
            </p14:xfrm>
          </p:contentPart>
        </mc:Choice>
        <mc:Fallback xmlns="">
          <p:pic>
            <p:nvPicPr>
              <p:cNvPr id="336" name="墨迹 335"/>
            </p:nvPicPr>
            <p:blipFill>
              <a:blip r:embed="rId663"/>
            </p:blipFill>
            <p:spPr>
              <a:xfrm>
                <a:off x="1441450" y="4832350"/>
                <a:ext cx="23812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4" p14:bwMode="auto">
            <p14:nvContentPartPr>
              <p14:cNvPr id="337" name="墨迹 336"/>
              <p14:cNvContentPartPr/>
              <p14:nvPr/>
            </p14:nvContentPartPr>
            <p14:xfrm>
              <a:off x="463550" y="5016500"/>
              <a:ext cx="130175" cy="9525"/>
            </p14:xfrm>
          </p:contentPart>
        </mc:Choice>
        <mc:Fallback xmlns="">
          <p:pic>
            <p:nvPicPr>
              <p:cNvPr id="337" name="墨迹 336"/>
            </p:nvPicPr>
            <p:blipFill>
              <a:blip r:embed="rId665"/>
            </p:blipFill>
            <p:spPr>
              <a:xfrm>
                <a:off x="463550" y="5016500"/>
                <a:ext cx="1301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6" p14:bwMode="auto">
            <p14:nvContentPartPr>
              <p14:cNvPr id="338" name="墨迹 337"/>
              <p14:cNvContentPartPr/>
              <p14:nvPr/>
            </p14:nvContentPartPr>
            <p14:xfrm>
              <a:off x="476250" y="4886325"/>
              <a:ext cx="127000" cy="317500"/>
            </p14:xfrm>
          </p:contentPart>
        </mc:Choice>
        <mc:Fallback xmlns="">
          <p:pic>
            <p:nvPicPr>
              <p:cNvPr id="338" name="墨迹 337"/>
            </p:nvPicPr>
            <p:blipFill>
              <a:blip r:embed="rId667"/>
            </p:blipFill>
            <p:spPr>
              <a:xfrm>
                <a:off x="476250" y="4886325"/>
                <a:ext cx="1270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8" p14:bwMode="auto">
            <p14:nvContentPartPr>
              <p14:cNvPr id="339" name="墨迹 338"/>
              <p14:cNvContentPartPr/>
              <p14:nvPr/>
            </p14:nvContentPartPr>
            <p14:xfrm>
              <a:off x="530225" y="5060950"/>
              <a:ext cx="57150" cy="184150"/>
            </p14:xfrm>
          </p:contentPart>
        </mc:Choice>
        <mc:Fallback xmlns="">
          <p:pic>
            <p:nvPicPr>
              <p:cNvPr id="339" name="墨迹 338"/>
            </p:nvPicPr>
            <p:blipFill>
              <a:blip r:embed="rId669"/>
            </p:blipFill>
            <p:spPr>
              <a:xfrm>
                <a:off x="530225" y="5060950"/>
                <a:ext cx="571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0" p14:bwMode="auto">
            <p14:nvContentPartPr>
              <p14:cNvPr id="340" name="墨迹 339"/>
              <p14:cNvContentPartPr/>
              <p14:nvPr/>
            </p14:nvContentPartPr>
            <p14:xfrm>
              <a:off x="641350" y="4978400"/>
              <a:ext cx="133350" cy="107950"/>
            </p14:xfrm>
          </p:contentPart>
        </mc:Choice>
        <mc:Fallback xmlns="">
          <p:pic>
            <p:nvPicPr>
              <p:cNvPr id="340" name="墨迹 339"/>
            </p:nvPicPr>
            <p:blipFill>
              <a:blip r:embed="rId671"/>
            </p:blipFill>
            <p:spPr>
              <a:xfrm>
                <a:off x="641350" y="4978400"/>
                <a:ext cx="1333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2" p14:bwMode="auto">
            <p14:nvContentPartPr>
              <p14:cNvPr id="341" name="墨迹 340"/>
              <p14:cNvContentPartPr/>
              <p14:nvPr/>
            </p14:nvContentPartPr>
            <p14:xfrm>
              <a:off x="644525" y="4883150"/>
              <a:ext cx="139700" cy="454025"/>
            </p14:xfrm>
          </p:contentPart>
        </mc:Choice>
        <mc:Fallback xmlns="">
          <p:pic>
            <p:nvPicPr>
              <p:cNvPr id="341" name="墨迹 340"/>
            </p:nvPicPr>
            <p:blipFill>
              <a:blip r:embed="rId673"/>
            </p:blipFill>
            <p:spPr>
              <a:xfrm>
                <a:off x="644525" y="4883150"/>
                <a:ext cx="13970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4" p14:bwMode="auto">
            <p14:nvContentPartPr>
              <p14:cNvPr id="342" name="墨迹 341"/>
              <p14:cNvContentPartPr/>
              <p14:nvPr/>
            </p14:nvContentPartPr>
            <p14:xfrm>
              <a:off x="822325" y="5006975"/>
              <a:ext cx="104775" cy="79375"/>
            </p14:xfrm>
          </p:contentPart>
        </mc:Choice>
        <mc:Fallback xmlns="">
          <p:pic>
            <p:nvPicPr>
              <p:cNvPr id="342" name="墨迹 341"/>
            </p:nvPicPr>
            <p:blipFill>
              <a:blip r:embed="rId675"/>
            </p:blipFill>
            <p:spPr>
              <a:xfrm>
                <a:off x="822325" y="5006975"/>
                <a:ext cx="1047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6" p14:bwMode="auto">
            <p14:nvContentPartPr>
              <p14:cNvPr id="343" name="墨迹 342"/>
              <p14:cNvContentPartPr/>
              <p14:nvPr/>
            </p14:nvContentPartPr>
            <p14:xfrm>
              <a:off x="835025" y="4895850"/>
              <a:ext cx="111125" cy="342900"/>
            </p14:xfrm>
          </p:contentPart>
        </mc:Choice>
        <mc:Fallback xmlns="">
          <p:pic>
            <p:nvPicPr>
              <p:cNvPr id="343" name="墨迹 342"/>
            </p:nvPicPr>
            <p:blipFill>
              <a:blip r:embed="rId677"/>
            </p:blipFill>
            <p:spPr>
              <a:xfrm>
                <a:off x="835025" y="4895850"/>
                <a:ext cx="1111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8" p14:bwMode="auto">
            <p14:nvContentPartPr>
              <p14:cNvPr id="344" name="墨迹 343"/>
              <p14:cNvContentPartPr/>
              <p14:nvPr/>
            </p14:nvContentPartPr>
            <p14:xfrm>
              <a:off x="825500" y="5067300"/>
              <a:ext cx="247650" cy="117475"/>
            </p14:xfrm>
          </p:contentPart>
        </mc:Choice>
        <mc:Fallback xmlns="">
          <p:pic>
            <p:nvPicPr>
              <p:cNvPr id="344" name="墨迹 343"/>
            </p:nvPicPr>
            <p:blipFill>
              <a:blip r:embed="rId679"/>
            </p:blipFill>
            <p:spPr>
              <a:xfrm>
                <a:off x="825500" y="5067300"/>
                <a:ext cx="2476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0" p14:bwMode="auto">
            <p14:nvContentPartPr>
              <p14:cNvPr id="345" name="墨迹 344"/>
              <p14:cNvContentPartPr/>
              <p14:nvPr/>
            </p14:nvContentPartPr>
            <p14:xfrm>
              <a:off x="974725" y="5153025"/>
              <a:ext cx="6350" cy="360"/>
            </p14:xfrm>
          </p:contentPart>
        </mc:Choice>
        <mc:Fallback xmlns="">
          <p:pic>
            <p:nvPicPr>
              <p:cNvPr id="345" name="墨迹 344"/>
            </p:nvPicPr>
            <p:blipFill>
              <a:blip r:embed="rId127"/>
            </p:blipFill>
            <p:spPr>
              <a:xfrm>
                <a:off x="974725" y="51530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1" p14:bwMode="auto">
            <p14:nvContentPartPr>
              <p14:cNvPr id="346" name="墨迹 345"/>
              <p14:cNvContentPartPr/>
              <p14:nvPr/>
            </p14:nvContentPartPr>
            <p14:xfrm>
              <a:off x="965200" y="5099050"/>
              <a:ext cx="57150" cy="107950"/>
            </p14:xfrm>
          </p:contentPart>
        </mc:Choice>
        <mc:Fallback xmlns="">
          <p:pic>
            <p:nvPicPr>
              <p:cNvPr id="346" name="墨迹 345"/>
            </p:nvPicPr>
            <p:blipFill>
              <a:blip r:embed="rId682"/>
            </p:blipFill>
            <p:spPr>
              <a:xfrm>
                <a:off x="965200" y="5099050"/>
                <a:ext cx="571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3" p14:bwMode="auto">
            <p14:nvContentPartPr>
              <p14:cNvPr id="347" name="墨迹 346"/>
              <p14:cNvContentPartPr/>
              <p14:nvPr/>
            </p14:nvContentPartPr>
            <p14:xfrm>
              <a:off x="346075" y="5410200"/>
              <a:ext cx="117475" cy="533400"/>
            </p14:xfrm>
          </p:contentPart>
        </mc:Choice>
        <mc:Fallback xmlns="">
          <p:pic>
            <p:nvPicPr>
              <p:cNvPr id="347" name="墨迹 346"/>
            </p:nvPicPr>
            <p:blipFill>
              <a:blip r:embed="rId684"/>
            </p:blipFill>
            <p:spPr>
              <a:xfrm>
                <a:off x="346075" y="5410200"/>
                <a:ext cx="117475" cy="533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5" p14:bwMode="auto">
            <p14:nvContentPartPr>
              <p14:cNvPr id="348" name="墨迹 347"/>
              <p14:cNvContentPartPr/>
              <p14:nvPr/>
            </p14:nvContentPartPr>
            <p14:xfrm>
              <a:off x="520700" y="5508625"/>
              <a:ext cx="107950" cy="44450"/>
            </p14:xfrm>
          </p:contentPart>
        </mc:Choice>
        <mc:Fallback xmlns="">
          <p:pic>
            <p:nvPicPr>
              <p:cNvPr id="348" name="墨迹 347"/>
            </p:nvPicPr>
            <p:blipFill>
              <a:blip r:embed="rId686"/>
            </p:blipFill>
            <p:spPr>
              <a:xfrm>
                <a:off x="520700" y="5508625"/>
                <a:ext cx="1079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7" p14:bwMode="auto">
            <p14:nvContentPartPr>
              <p14:cNvPr id="349" name="墨迹 348"/>
              <p14:cNvContentPartPr/>
              <p14:nvPr/>
            </p14:nvContentPartPr>
            <p14:xfrm>
              <a:off x="565150" y="5410200"/>
              <a:ext cx="504825" cy="463550"/>
            </p14:xfrm>
          </p:contentPart>
        </mc:Choice>
        <mc:Fallback xmlns="">
          <p:pic>
            <p:nvPicPr>
              <p:cNvPr id="349" name="墨迹 348"/>
            </p:nvPicPr>
            <p:blipFill>
              <a:blip r:embed="rId688"/>
            </p:blipFill>
            <p:spPr>
              <a:xfrm>
                <a:off x="565150" y="5410200"/>
                <a:ext cx="504825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9" p14:bwMode="auto">
            <p14:nvContentPartPr>
              <p14:cNvPr id="350" name="墨迹 349"/>
              <p14:cNvContentPartPr/>
              <p14:nvPr/>
            </p14:nvContentPartPr>
            <p14:xfrm>
              <a:off x="869950" y="5594350"/>
              <a:ext cx="152400" cy="174625"/>
            </p14:xfrm>
          </p:contentPart>
        </mc:Choice>
        <mc:Fallback xmlns="">
          <p:pic>
            <p:nvPicPr>
              <p:cNvPr id="350" name="墨迹 349"/>
            </p:nvPicPr>
            <p:blipFill>
              <a:blip r:embed="rId690"/>
            </p:blipFill>
            <p:spPr>
              <a:xfrm>
                <a:off x="869950" y="5594350"/>
                <a:ext cx="1524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1" p14:bwMode="auto">
            <p14:nvContentPartPr>
              <p14:cNvPr id="351" name="墨迹 350"/>
              <p14:cNvContentPartPr/>
              <p14:nvPr/>
            </p14:nvContentPartPr>
            <p14:xfrm>
              <a:off x="1136650" y="5435600"/>
              <a:ext cx="352425" cy="123825"/>
            </p14:xfrm>
          </p:contentPart>
        </mc:Choice>
        <mc:Fallback xmlns="">
          <p:pic>
            <p:nvPicPr>
              <p:cNvPr id="351" name="墨迹 350"/>
            </p:nvPicPr>
            <p:blipFill>
              <a:blip r:embed="rId692"/>
            </p:blipFill>
            <p:spPr>
              <a:xfrm>
                <a:off x="1136650" y="5435600"/>
                <a:ext cx="3524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3" p14:bwMode="auto">
            <p14:nvContentPartPr>
              <p14:cNvPr id="352" name="墨迹 351"/>
              <p14:cNvContentPartPr/>
              <p14:nvPr/>
            </p14:nvContentPartPr>
            <p14:xfrm>
              <a:off x="1508125" y="5403850"/>
              <a:ext cx="200025" cy="222250"/>
            </p14:xfrm>
          </p:contentPart>
        </mc:Choice>
        <mc:Fallback xmlns="">
          <p:pic>
            <p:nvPicPr>
              <p:cNvPr id="352" name="墨迹 351"/>
            </p:nvPicPr>
            <p:blipFill>
              <a:blip r:embed="rId694"/>
            </p:blipFill>
            <p:spPr>
              <a:xfrm>
                <a:off x="1508125" y="5403850"/>
                <a:ext cx="20002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5" p14:bwMode="auto">
            <p14:nvContentPartPr>
              <p14:cNvPr id="353" name="墨迹 352"/>
              <p14:cNvContentPartPr/>
              <p14:nvPr/>
            </p14:nvContentPartPr>
            <p14:xfrm>
              <a:off x="1581150" y="5422900"/>
              <a:ext cx="44450" cy="171450"/>
            </p14:xfrm>
          </p:contentPart>
        </mc:Choice>
        <mc:Fallback xmlns="">
          <p:pic>
            <p:nvPicPr>
              <p:cNvPr id="353" name="墨迹 352"/>
            </p:nvPicPr>
            <p:blipFill>
              <a:blip r:embed="rId696"/>
            </p:blipFill>
            <p:spPr>
              <a:xfrm>
                <a:off x="1581150" y="5422900"/>
                <a:ext cx="444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7" p14:bwMode="auto">
            <p14:nvContentPartPr>
              <p14:cNvPr id="354" name="墨迹 353"/>
              <p14:cNvContentPartPr/>
              <p14:nvPr/>
            </p14:nvContentPartPr>
            <p14:xfrm>
              <a:off x="1803400" y="5330825"/>
              <a:ext cx="31750" cy="263525"/>
            </p14:xfrm>
          </p:contentPart>
        </mc:Choice>
        <mc:Fallback xmlns="">
          <p:pic>
            <p:nvPicPr>
              <p:cNvPr id="354" name="墨迹 353"/>
            </p:nvPicPr>
            <p:blipFill>
              <a:blip r:embed="rId698"/>
            </p:blipFill>
            <p:spPr>
              <a:xfrm>
                <a:off x="1803400" y="5330825"/>
                <a:ext cx="317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9" p14:bwMode="auto">
            <p14:nvContentPartPr>
              <p14:cNvPr id="355" name="墨迹 354"/>
              <p14:cNvContentPartPr/>
              <p14:nvPr/>
            </p14:nvContentPartPr>
            <p14:xfrm>
              <a:off x="1784350" y="5302250"/>
              <a:ext cx="107950" cy="327025"/>
            </p14:xfrm>
          </p:contentPart>
        </mc:Choice>
        <mc:Fallback xmlns="">
          <p:pic>
            <p:nvPicPr>
              <p:cNvPr id="355" name="墨迹 354"/>
            </p:nvPicPr>
            <p:blipFill>
              <a:blip r:embed="rId700"/>
            </p:blipFill>
            <p:spPr>
              <a:xfrm>
                <a:off x="1784350" y="5302250"/>
                <a:ext cx="10795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1" p14:bwMode="auto">
            <p14:nvContentPartPr>
              <p14:cNvPr id="356" name="墨迹 355"/>
              <p14:cNvContentPartPr/>
              <p14:nvPr/>
            </p14:nvContentPartPr>
            <p14:xfrm>
              <a:off x="1939925" y="5229225"/>
              <a:ext cx="53975" cy="409575"/>
            </p14:xfrm>
          </p:contentPart>
        </mc:Choice>
        <mc:Fallback xmlns="">
          <p:pic>
            <p:nvPicPr>
              <p:cNvPr id="356" name="墨迹 355"/>
            </p:nvPicPr>
            <p:blipFill>
              <a:blip r:embed="rId702"/>
            </p:blipFill>
            <p:spPr>
              <a:xfrm>
                <a:off x="1939925" y="5229225"/>
                <a:ext cx="5397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3" p14:bwMode="auto">
            <p14:nvContentPartPr>
              <p14:cNvPr id="357" name="墨迹 356"/>
              <p14:cNvContentPartPr/>
              <p14:nvPr/>
            </p14:nvContentPartPr>
            <p14:xfrm>
              <a:off x="1974850" y="5207000"/>
              <a:ext cx="79375" cy="346075"/>
            </p14:xfrm>
          </p:contentPart>
        </mc:Choice>
        <mc:Fallback xmlns="">
          <p:pic>
            <p:nvPicPr>
              <p:cNvPr id="357" name="墨迹 356"/>
            </p:nvPicPr>
            <p:blipFill>
              <a:blip r:embed="rId704"/>
            </p:blipFill>
            <p:spPr>
              <a:xfrm>
                <a:off x="1974850" y="5207000"/>
                <a:ext cx="793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5" p14:bwMode="auto">
            <p14:nvContentPartPr>
              <p14:cNvPr id="358" name="墨迹 357"/>
              <p14:cNvContentPartPr/>
              <p14:nvPr/>
            </p14:nvContentPartPr>
            <p14:xfrm>
              <a:off x="1946275" y="5410200"/>
              <a:ext cx="88900" cy="50800"/>
            </p14:xfrm>
          </p:contentPart>
        </mc:Choice>
        <mc:Fallback xmlns="">
          <p:pic>
            <p:nvPicPr>
              <p:cNvPr id="358" name="墨迹 357"/>
            </p:nvPicPr>
            <p:blipFill>
              <a:blip r:embed="rId706"/>
            </p:blipFill>
            <p:spPr>
              <a:xfrm>
                <a:off x="1946275" y="5410200"/>
                <a:ext cx="889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7" p14:bwMode="auto">
            <p14:nvContentPartPr>
              <p14:cNvPr id="359" name="墨迹 358"/>
              <p14:cNvContentPartPr/>
              <p14:nvPr/>
            </p14:nvContentPartPr>
            <p14:xfrm>
              <a:off x="2095500" y="5210175"/>
              <a:ext cx="184150" cy="400050"/>
            </p14:xfrm>
          </p:contentPart>
        </mc:Choice>
        <mc:Fallback xmlns="">
          <p:pic>
            <p:nvPicPr>
              <p:cNvPr id="359" name="墨迹 358"/>
            </p:nvPicPr>
            <p:blipFill>
              <a:blip r:embed="rId708"/>
            </p:blipFill>
            <p:spPr>
              <a:xfrm>
                <a:off x="2095500" y="5210175"/>
                <a:ext cx="18415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9" p14:bwMode="auto">
            <p14:nvContentPartPr>
              <p14:cNvPr id="360" name="墨迹 359"/>
              <p14:cNvContentPartPr/>
              <p14:nvPr/>
            </p14:nvContentPartPr>
            <p14:xfrm>
              <a:off x="2143125" y="5368925"/>
              <a:ext cx="215900" cy="25400"/>
            </p14:xfrm>
          </p:contentPart>
        </mc:Choice>
        <mc:Fallback xmlns="">
          <p:pic>
            <p:nvPicPr>
              <p:cNvPr id="360" name="墨迹 359"/>
            </p:nvPicPr>
            <p:blipFill>
              <a:blip r:embed="rId710"/>
            </p:blipFill>
            <p:spPr>
              <a:xfrm>
                <a:off x="2143125" y="5368925"/>
                <a:ext cx="21590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1" p14:bwMode="auto">
            <p14:nvContentPartPr>
              <p14:cNvPr id="361" name="墨迹 360"/>
              <p14:cNvContentPartPr/>
              <p14:nvPr/>
            </p14:nvContentPartPr>
            <p14:xfrm>
              <a:off x="1416050" y="5797550"/>
              <a:ext cx="225425" cy="301625"/>
            </p14:xfrm>
          </p:contentPart>
        </mc:Choice>
        <mc:Fallback xmlns="">
          <p:pic>
            <p:nvPicPr>
              <p:cNvPr id="361" name="墨迹 360"/>
            </p:nvPicPr>
            <p:blipFill>
              <a:blip r:embed="rId712"/>
            </p:blipFill>
            <p:spPr>
              <a:xfrm>
                <a:off x="1416050" y="5797550"/>
                <a:ext cx="2254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3" p14:bwMode="auto">
            <p14:nvContentPartPr>
              <p14:cNvPr id="362" name="墨迹 361"/>
              <p14:cNvContentPartPr/>
              <p14:nvPr/>
            </p14:nvContentPartPr>
            <p14:xfrm>
              <a:off x="1711325" y="5756275"/>
              <a:ext cx="142875" cy="257175"/>
            </p14:xfrm>
          </p:contentPart>
        </mc:Choice>
        <mc:Fallback xmlns="">
          <p:pic>
            <p:nvPicPr>
              <p:cNvPr id="362" name="墨迹 361"/>
            </p:nvPicPr>
            <p:blipFill>
              <a:blip r:embed="rId714"/>
            </p:blipFill>
            <p:spPr>
              <a:xfrm>
                <a:off x="1711325" y="5756275"/>
                <a:ext cx="14287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5" p14:bwMode="auto">
            <p14:nvContentPartPr>
              <p14:cNvPr id="363" name="墨迹 362"/>
              <p14:cNvContentPartPr/>
              <p14:nvPr/>
            </p14:nvContentPartPr>
            <p14:xfrm>
              <a:off x="1914525" y="5724525"/>
              <a:ext cx="12700" cy="282575"/>
            </p14:xfrm>
          </p:contentPart>
        </mc:Choice>
        <mc:Fallback xmlns="">
          <p:pic>
            <p:nvPicPr>
              <p:cNvPr id="363" name="墨迹 362"/>
            </p:nvPicPr>
            <p:blipFill>
              <a:blip r:embed="rId716"/>
            </p:blipFill>
            <p:spPr>
              <a:xfrm>
                <a:off x="1914525" y="5724525"/>
                <a:ext cx="1270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7" p14:bwMode="auto">
            <p14:nvContentPartPr>
              <p14:cNvPr id="364" name="墨迹 363"/>
              <p14:cNvContentPartPr/>
              <p14:nvPr/>
            </p14:nvContentPartPr>
            <p14:xfrm>
              <a:off x="1879600" y="5715000"/>
              <a:ext cx="123825" cy="22225"/>
            </p14:xfrm>
          </p:contentPart>
        </mc:Choice>
        <mc:Fallback xmlns="">
          <p:pic>
            <p:nvPicPr>
              <p:cNvPr id="364" name="墨迹 363"/>
            </p:nvPicPr>
            <p:blipFill>
              <a:blip r:embed="rId718"/>
            </p:blipFill>
            <p:spPr>
              <a:xfrm>
                <a:off x="1879600" y="5715000"/>
                <a:ext cx="12382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9" p14:bwMode="auto">
            <p14:nvContentPartPr>
              <p14:cNvPr id="365" name="墨迹 364"/>
              <p14:cNvContentPartPr/>
              <p14:nvPr/>
            </p14:nvContentPartPr>
            <p14:xfrm>
              <a:off x="1952625" y="5813425"/>
              <a:ext cx="158750" cy="34925"/>
            </p14:xfrm>
          </p:contentPart>
        </mc:Choice>
        <mc:Fallback xmlns="">
          <p:pic>
            <p:nvPicPr>
              <p:cNvPr id="365" name="墨迹 364"/>
            </p:nvPicPr>
            <p:blipFill>
              <a:blip r:embed="rId720"/>
            </p:blipFill>
            <p:spPr>
              <a:xfrm>
                <a:off x="1952625" y="5813425"/>
                <a:ext cx="15875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1" p14:bwMode="auto">
            <p14:nvContentPartPr>
              <p14:cNvPr id="366" name="墨迹 365"/>
              <p14:cNvContentPartPr/>
              <p14:nvPr/>
            </p14:nvContentPartPr>
            <p14:xfrm>
              <a:off x="2073275" y="5692775"/>
              <a:ext cx="161925" cy="333375"/>
            </p14:xfrm>
          </p:contentPart>
        </mc:Choice>
        <mc:Fallback xmlns="">
          <p:pic>
            <p:nvPicPr>
              <p:cNvPr id="366" name="墨迹 365"/>
            </p:nvPicPr>
            <p:blipFill>
              <a:blip r:embed="rId722"/>
            </p:blipFill>
            <p:spPr>
              <a:xfrm>
                <a:off x="2073275" y="5692775"/>
                <a:ext cx="161925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3" p14:bwMode="auto">
            <p14:nvContentPartPr>
              <p14:cNvPr id="367" name="墨迹 366"/>
              <p14:cNvContentPartPr/>
              <p14:nvPr/>
            </p14:nvContentPartPr>
            <p14:xfrm>
              <a:off x="2139950" y="5788025"/>
              <a:ext cx="149225" cy="44450"/>
            </p14:xfrm>
          </p:contentPart>
        </mc:Choice>
        <mc:Fallback xmlns="">
          <p:pic>
            <p:nvPicPr>
              <p:cNvPr id="367" name="墨迹 366"/>
            </p:nvPicPr>
            <p:blipFill>
              <a:blip r:embed="rId724"/>
            </p:blipFill>
            <p:spPr>
              <a:xfrm>
                <a:off x="2139950" y="5788025"/>
                <a:ext cx="1492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5" p14:bwMode="auto">
            <p14:nvContentPartPr>
              <p14:cNvPr id="368" name="墨迹 367"/>
              <p14:cNvContentPartPr/>
              <p14:nvPr/>
            </p14:nvContentPartPr>
            <p14:xfrm>
              <a:off x="2352675" y="5740400"/>
              <a:ext cx="127000" cy="50800"/>
            </p14:xfrm>
          </p:contentPart>
        </mc:Choice>
        <mc:Fallback xmlns="">
          <p:pic>
            <p:nvPicPr>
              <p:cNvPr id="368" name="墨迹 367"/>
            </p:nvPicPr>
            <p:blipFill>
              <a:blip r:embed="rId726"/>
            </p:blipFill>
            <p:spPr>
              <a:xfrm>
                <a:off x="2352675" y="5740400"/>
                <a:ext cx="1270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7" p14:bwMode="auto">
            <p14:nvContentPartPr>
              <p14:cNvPr id="369" name="墨迹 368"/>
              <p14:cNvContentPartPr/>
              <p14:nvPr/>
            </p14:nvContentPartPr>
            <p14:xfrm>
              <a:off x="2336800" y="5613400"/>
              <a:ext cx="200025" cy="473075"/>
            </p14:xfrm>
          </p:contentPart>
        </mc:Choice>
        <mc:Fallback xmlns="">
          <p:pic>
            <p:nvPicPr>
              <p:cNvPr id="369" name="墨迹 368"/>
            </p:nvPicPr>
            <p:blipFill>
              <a:blip r:embed="rId728"/>
            </p:blipFill>
            <p:spPr>
              <a:xfrm>
                <a:off x="2336800" y="5613400"/>
                <a:ext cx="200025" cy="473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9" p14:bwMode="auto">
            <p14:nvContentPartPr>
              <p14:cNvPr id="370" name="墨迹 369"/>
              <p14:cNvContentPartPr/>
              <p14:nvPr/>
            </p14:nvContentPartPr>
            <p14:xfrm>
              <a:off x="2533650" y="5524500"/>
              <a:ext cx="82550" cy="222250"/>
            </p14:xfrm>
          </p:contentPart>
        </mc:Choice>
        <mc:Fallback xmlns="">
          <p:pic>
            <p:nvPicPr>
              <p:cNvPr id="370" name="墨迹 369"/>
            </p:nvPicPr>
            <p:blipFill>
              <a:blip r:embed="rId730"/>
            </p:blipFill>
            <p:spPr>
              <a:xfrm>
                <a:off x="2533650" y="5524500"/>
                <a:ext cx="825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1" p14:bwMode="auto">
            <p14:nvContentPartPr>
              <p14:cNvPr id="371" name="墨迹 370"/>
              <p14:cNvContentPartPr/>
              <p14:nvPr/>
            </p14:nvContentPartPr>
            <p14:xfrm>
              <a:off x="2505075" y="5619750"/>
              <a:ext cx="168275" cy="193675"/>
            </p14:xfrm>
          </p:contentPart>
        </mc:Choice>
        <mc:Fallback xmlns="">
          <p:pic>
            <p:nvPicPr>
              <p:cNvPr id="371" name="墨迹 370"/>
            </p:nvPicPr>
            <p:blipFill>
              <a:blip r:embed="rId732"/>
            </p:blipFill>
            <p:spPr>
              <a:xfrm>
                <a:off x="2505075" y="5619750"/>
                <a:ext cx="1682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3" p14:bwMode="auto">
            <p14:nvContentPartPr>
              <p14:cNvPr id="372" name="墨迹 371"/>
              <p14:cNvContentPartPr/>
              <p14:nvPr/>
            </p14:nvContentPartPr>
            <p14:xfrm>
              <a:off x="2520950" y="5695950"/>
              <a:ext cx="180975" cy="276225"/>
            </p14:xfrm>
          </p:contentPart>
        </mc:Choice>
        <mc:Fallback xmlns="">
          <p:pic>
            <p:nvPicPr>
              <p:cNvPr id="372" name="墨迹 371"/>
            </p:nvPicPr>
            <p:blipFill>
              <a:blip r:embed="rId734"/>
            </p:blipFill>
            <p:spPr>
              <a:xfrm>
                <a:off x="2520950" y="5695950"/>
                <a:ext cx="1809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5" p14:bwMode="auto">
            <p14:nvContentPartPr>
              <p14:cNvPr id="373" name="墨迹 372"/>
              <p14:cNvContentPartPr/>
              <p14:nvPr/>
            </p14:nvContentPartPr>
            <p14:xfrm>
              <a:off x="2657475" y="5588000"/>
              <a:ext cx="222250" cy="317500"/>
            </p14:xfrm>
          </p:contentPart>
        </mc:Choice>
        <mc:Fallback xmlns="">
          <p:pic>
            <p:nvPicPr>
              <p:cNvPr id="373" name="墨迹 372"/>
            </p:nvPicPr>
            <p:blipFill>
              <a:blip r:embed="rId736"/>
            </p:blipFill>
            <p:spPr>
              <a:xfrm>
                <a:off x="2657475" y="5588000"/>
                <a:ext cx="2222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7" p14:bwMode="auto">
            <p14:nvContentPartPr>
              <p14:cNvPr id="374" name="墨迹 373"/>
              <p14:cNvContentPartPr/>
              <p14:nvPr/>
            </p14:nvContentPartPr>
            <p14:xfrm>
              <a:off x="2752725" y="5635625"/>
              <a:ext cx="171450" cy="393700"/>
            </p14:xfrm>
          </p:contentPart>
        </mc:Choice>
        <mc:Fallback xmlns="">
          <p:pic>
            <p:nvPicPr>
              <p:cNvPr id="374" name="墨迹 373"/>
            </p:nvPicPr>
            <p:blipFill>
              <a:blip r:embed="rId738"/>
            </p:blipFill>
            <p:spPr>
              <a:xfrm>
                <a:off x="2752725" y="5635625"/>
                <a:ext cx="17145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9" p14:bwMode="auto">
            <p14:nvContentPartPr>
              <p14:cNvPr id="375" name="墨迹 374"/>
              <p14:cNvContentPartPr/>
              <p14:nvPr/>
            </p14:nvContentPartPr>
            <p14:xfrm>
              <a:off x="2949575" y="5584825"/>
              <a:ext cx="63500" cy="422275"/>
            </p14:xfrm>
          </p:contentPart>
        </mc:Choice>
        <mc:Fallback xmlns="">
          <p:pic>
            <p:nvPicPr>
              <p:cNvPr id="375" name="墨迹 374"/>
            </p:nvPicPr>
            <p:blipFill>
              <a:blip r:embed="rId740"/>
            </p:blipFill>
            <p:spPr>
              <a:xfrm>
                <a:off x="2949575" y="5584825"/>
                <a:ext cx="63500" cy="422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1" p14:bwMode="auto">
            <p14:nvContentPartPr>
              <p14:cNvPr id="376" name="墨迹 375"/>
              <p14:cNvContentPartPr/>
              <p14:nvPr/>
            </p14:nvContentPartPr>
            <p14:xfrm>
              <a:off x="3032125" y="5514975"/>
              <a:ext cx="53975" cy="469900"/>
            </p14:xfrm>
          </p:contentPart>
        </mc:Choice>
        <mc:Fallback xmlns="">
          <p:pic>
            <p:nvPicPr>
              <p:cNvPr id="376" name="墨迹 375"/>
            </p:nvPicPr>
            <p:blipFill>
              <a:blip r:embed="rId742"/>
            </p:blipFill>
            <p:spPr>
              <a:xfrm>
                <a:off x="3032125" y="5514975"/>
                <a:ext cx="53975" cy="469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3" p14:bwMode="auto">
            <p14:nvContentPartPr>
              <p14:cNvPr id="377" name="墨迹 376"/>
              <p14:cNvContentPartPr/>
              <p14:nvPr/>
            </p14:nvContentPartPr>
            <p14:xfrm>
              <a:off x="3076575" y="5578475"/>
              <a:ext cx="311150" cy="374650"/>
            </p14:xfrm>
          </p:contentPart>
        </mc:Choice>
        <mc:Fallback xmlns="">
          <p:pic>
            <p:nvPicPr>
              <p:cNvPr id="377" name="墨迹 376"/>
            </p:nvPicPr>
            <p:blipFill>
              <a:blip r:embed="rId744"/>
            </p:blipFill>
            <p:spPr>
              <a:xfrm>
                <a:off x="3076575" y="5578475"/>
                <a:ext cx="3111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5" p14:bwMode="auto">
            <p14:nvContentPartPr>
              <p14:cNvPr id="378" name="墨迹 377"/>
              <p14:cNvContentPartPr/>
              <p14:nvPr/>
            </p14:nvContentPartPr>
            <p14:xfrm>
              <a:off x="1581150" y="6096000"/>
              <a:ext cx="269875" cy="130175"/>
            </p14:xfrm>
          </p:contentPart>
        </mc:Choice>
        <mc:Fallback xmlns="">
          <p:pic>
            <p:nvPicPr>
              <p:cNvPr id="378" name="墨迹 377"/>
            </p:nvPicPr>
            <p:blipFill>
              <a:blip r:embed="rId746"/>
            </p:blipFill>
            <p:spPr>
              <a:xfrm>
                <a:off x="1581150" y="6096000"/>
                <a:ext cx="269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7" p14:bwMode="auto">
            <p14:nvContentPartPr>
              <p14:cNvPr id="379" name="墨迹 378"/>
              <p14:cNvContentPartPr/>
              <p14:nvPr/>
            </p14:nvContentPartPr>
            <p14:xfrm>
              <a:off x="1854200" y="6042025"/>
              <a:ext cx="136525" cy="168275"/>
            </p14:xfrm>
          </p:contentPart>
        </mc:Choice>
        <mc:Fallback xmlns="">
          <p:pic>
            <p:nvPicPr>
              <p:cNvPr id="379" name="墨迹 378"/>
            </p:nvPicPr>
            <p:blipFill>
              <a:blip r:embed="rId748"/>
            </p:blipFill>
            <p:spPr>
              <a:xfrm>
                <a:off x="1854200" y="6042025"/>
                <a:ext cx="1365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9" p14:bwMode="auto">
            <p14:nvContentPartPr>
              <p14:cNvPr id="380" name="墨迹 379"/>
              <p14:cNvContentPartPr/>
              <p14:nvPr/>
            </p14:nvContentPartPr>
            <p14:xfrm>
              <a:off x="1987550" y="6061075"/>
              <a:ext cx="57150" cy="123825"/>
            </p14:xfrm>
          </p:contentPart>
        </mc:Choice>
        <mc:Fallback xmlns="">
          <p:pic>
            <p:nvPicPr>
              <p:cNvPr id="380" name="墨迹 379"/>
            </p:nvPicPr>
            <p:blipFill>
              <a:blip r:embed="rId750"/>
            </p:blipFill>
            <p:spPr>
              <a:xfrm>
                <a:off x="1987550" y="6061075"/>
                <a:ext cx="571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1" p14:bwMode="auto">
            <p14:nvContentPartPr>
              <p14:cNvPr id="381" name="墨迹 380"/>
              <p14:cNvContentPartPr/>
              <p14:nvPr/>
            </p14:nvContentPartPr>
            <p14:xfrm>
              <a:off x="2063750" y="6076950"/>
              <a:ext cx="63500" cy="101600"/>
            </p14:xfrm>
          </p:contentPart>
        </mc:Choice>
        <mc:Fallback xmlns="">
          <p:pic>
            <p:nvPicPr>
              <p:cNvPr id="381" name="墨迹 380"/>
            </p:nvPicPr>
            <p:blipFill>
              <a:blip r:embed="rId752"/>
            </p:blipFill>
            <p:spPr>
              <a:xfrm>
                <a:off x="2063750" y="6076950"/>
                <a:ext cx="635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3" p14:bwMode="auto">
            <p14:nvContentPartPr>
              <p14:cNvPr id="382" name="墨迹 381"/>
              <p14:cNvContentPartPr/>
              <p14:nvPr/>
            </p14:nvContentPartPr>
            <p14:xfrm>
              <a:off x="2117725" y="6045200"/>
              <a:ext cx="88900" cy="180975"/>
            </p14:xfrm>
          </p:contentPart>
        </mc:Choice>
        <mc:Fallback xmlns="">
          <p:pic>
            <p:nvPicPr>
              <p:cNvPr id="382" name="墨迹 381"/>
            </p:nvPicPr>
            <p:blipFill>
              <a:blip r:embed="rId754"/>
            </p:blipFill>
            <p:spPr>
              <a:xfrm>
                <a:off x="2117725" y="6045200"/>
                <a:ext cx="8890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5" p14:bwMode="auto">
            <p14:nvContentPartPr>
              <p14:cNvPr id="383" name="墨迹 382"/>
              <p14:cNvContentPartPr/>
              <p14:nvPr/>
            </p14:nvContentPartPr>
            <p14:xfrm>
              <a:off x="2238375" y="6096000"/>
              <a:ext cx="92075" cy="9525"/>
            </p14:xfrm>
          </p:contentPart>
        </mc:Choice>
        <mc:Fallback xmlns="">
          <p:pic>
            <p:nvPicPr>
              <p:cNvPr id="383" name="墨迹 382"/>
            </p:nvPicPr>
            <p:blipFill>
              <a:blip r:embed="rId756"/>
            </p:blipFill>
            <p:spPr>
              <a:xfrm>
                <a:off x="2238375" y="6096000"/>
                <a:ext cx="920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7" p14:bwMode="auto">
            <p14:nvContentPartPr>
              <p14:cNvPr id="384" name="墨迹 383"/>
              <p14:cNvContentPartPr/>
              <p14:nvPr/>
            </p14:nvContentPartPr>
            <p14:xfrm>
              <a:off x="2362200" y="6086475"/>
              <a:ext cx="104775" cy="47625"/>
            </p14:xfrm>
          </p:contentPart>
        </mc:Choice>
        <mc:Fallback xmlns="">
          <p:pic>
            <p:nvPicPr>
              <p:cNvPr id="384" name="墨迹 383"/>
            </p:nvPicPr>
            <p:blipFill>
              <a:blip r:embed="rId758"/>
            </p:blipFill>
            <p:spPr>
              <a:xfrm>
                <a:off x="2362200" y="6086475"/>
                <a:ext cx="10477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9" p14:bwMode="auto">
            <p14:nvContentPartPr>
              <p14:cNvPr id="385" name="墨迹 384"/>
              <p14:cNvContentPartPr/>
              <p14:nvPr/>
            </p14:nvContentPartPr>
            <p14:xfrm>
              <a:off x="2355850" y="5978525"/>
              <a:ext cx="104775" cy="279400"/>
            </p14:xfrm>
          </p:contentPart>
        </mc:Choice>
        <mc:Fallback xmlns="">
          <p:pic>
            <p:nvPicPr>
              <p:cNvPr id="385" name="墨迹 384"/>
            </p:nvPicPr>
            <p:blipFill>
              <a:blip r:embed="rId760"/>
            </p:blipFill>
            <p:spPr>
              <a:xfrm>
                <a:off x="2355850" y="5978525"/>
                <a:ext cx="1047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1" p14:bwMode="auto">
            <p14:nvContentPartPr>
              <p14:cNvPr id="386" name="墨迹 385"/>
              <p14:cNvContentPartPr/>
              <p14:nvPr/>
            </p14:nvContentPartPr>
            <p14:xfrm>
              <a:off x="2486025" y="6007100"/>
              <a:ext cx="31750" cy="206375"/>
            </p14:xfrm>
          </p:contentPart>
        </mc:Choice>
        <mc:Fallback xmlns="">
          <p:pic>
            <p:nvPicPr>
              <p:cNvPr id="386" name="墨迹 385"/>
            </p:nvPicPr>
            <p:blipFill>
              <a:blip r:embed="rId762"/>
            </p:blipFill>
            <p:spPr>
              <a:xfrm>
                <a:off x="2486025" y="6007100"/>
                <a:ext cx="317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3" p14:bwMode="auto">
            <p14:nvContentPartPr>
              <p14:cNvPr id="387" name="墨迹 386"/>
              <p14:cNvContentPartPr/>
              <p14:nvPr/>
            </p14:nvContentPartPr>
            <p14:xfrm>
              <a:off x="2520950" y="6000750"/>
              <a:ext cx="171450" cy="184150"/>
            </p14:xfrm>
          </p:contentPart>
        </mc:Choice>
        <mc:Fallback xmlns="">
          <p:pic>
            <p:nvPicPr>
              <p:cNvPr id="387" name="墨迹 386"/>
            </p:nvPicPr>
            <p:blipFill>
              <a:blip r:embed="rId764"/>
            </p:blipFill>
            <p:spPr>
              <a:xfrm>
                <a:off x="2520950" y="6000750"/>
                <a:ext cx="171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5" p14:bwMode="auto">
            <p14:nvContentPartPr>
              <p14:cNvPr id="388" name="墨迹 387"/>
              <p14:cNvContentPartPr/>
              <p14:nvPr/>
            </p14:nvContentPartPr>
            <p14:xfrm>
              <a:off x="2771775" y="6111875"/>
              <a:ext cx="60325" cy="9525"/>
            </p14:xfrm>
          </p:contentPart>
        </mc:Choice>
        <mc:Fallback xmlns="">
          <p:pic>
            <p:nvPicPr>
              <p:cNvPr id="388" name="墨迹 387"/>
            </p:nvPicPr>
            <p:blipFill>
              <a:blip r:embed="rId766"/>
            </p:blipFill>
            <p:spPr>
              <a:xfrm>
                <a:off x="2771775" y="6111875"/>
                <a:ext cx="603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7" p14:bwMode="auto">
            <p14:nvContentPartPr>
              <p14:cNvPr id="389" name="墨迹 388"/>
              <p14:cNvContentPartPr/>
              <p14:nvPr/>
            </p14:nvContentPartPr>
            <p14:xfrm>
              <a:off x="2867025" y="6070600"/>
              <a:ext cx="82550" cy="203200"/>
            </p14:xfrm>
          </p:contentPart>
        </mc:Choice>
        <mc:Fallback xmlns="">
          <p:pic>
            <p:nvPicPr>
              <p:cNvPr id="389" name="墨迹 388"/>
            </p:nvPicPr>
            <p:blipFill>
              <a:blip r:embed="rId768"/>
            </p:blipFill>
            <p:spPr>
              <a:xfrm>
                <a:off x="2867025" y="6070600"/>
                <a:ext cx="825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9" p14:bwMode="auto">
            <p14:nvContentPartPr>
              <p14:cNvPr id="390" name="墨迹 389"/>
              <p14:cNvContentPartPr/>
              <p14:nvPr/>
            </p14:nvContentPartPr>
            <p14:xfrm>
              <a:off x="2987675" y="5978525"/>
              <a:ext cx="69850" cy="266700"/>
            </p14:xfrm>
          </p:contentPart>
        </mc:Choice>
        <mc:Fallback xmlns="">
          <p:pic>
            <p:nvPicPr>
              <p:cNvPr id="390" name="墨迹 389"/>
            </p:nvPicPr>
            <p:blipFill>
              <a:blip r:embed="rId770"/>
            </p:blipFill>
            <p:spPr>
              <a:xfrm>
                <a:off x="2987675" y="5978525"/>
                <a:ext cx="698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1" p14:bwMode="auto">
            <p14:nvContentPartPr>
              <p14:cNvPr id="391" name="墨迹 390"/>
              <p14:cNvContentPartPr/>
              <p14:nvPr/>
            </p14:nvContentPartPr>
            <p14:xfrm>
              <a:off x="3057525" y="6064250"/>
              <a:ext cx="155575" cy="209550"/>
            </p14:xfrm>
          </p:contentPart>
        </mc:Choice>
        <mc:Fallback xmlns="">
          <p:pic>
            <p:nvPicPr>
              <p:cNvPr id="391" name="墨迹 390"/>
            </p:nvPicPr>
            <p:blipFill>
              <a:blip r:embed="rId772"/>
            </p:blipFill>
            <p:spPr>
              <a:xfrm>
                <a:off x="3057525" y="6064250"/>
                <a:ext cx="15557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3" p14:bwMode="auto">
            <p14:nvContentPartPr>
              <p14:cNvPr id="392" name="墨迹 391"/>
              <p14:cNvContentPartPr/>
              <p14:nvPr/>
            </p14:nvContentPartPr>
            <p14:xfrm>
              <a:off x="3168650" y="6061075"/>
              <a:ext cx="63500" cy="95250"/>
            </p14:xfrm>
          </p:contentPart>
        </mc:Choice>
        <mc:Fallback xmlns="">
          <p:pic>
            <p:nvPicPr>
              <p:cNvPr id="392" name="墨迹 391"/>
            </p:nvPicPr>
            <p:blipFill>
              <a:blip r:embed="rId774"/>
            </p:blipFill>
            <p:spPr>
              <a:xfrm>
                <a:off x="3168650" y="6061075"/>
                <a:ext cx="635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5" p14:bwMode="auto">
            <p14:nvContentPartPr>
              <p14:cNvPr id="393" name="墨迹 392"/>
              <p14:cNvContentPartPr/>
              <p14:nvPr/>
            </p14:nvContentPartPr>
            <p14:xfrm>
              <a:off x="3257550" y="5911850"/>
              <a:ext cx="114300" cy="250825"/>
            </p14:xfrm>
          </p:contentPart>
        </mc:Choice>
        <mc:Fallback xmlns="">
          <p:pic>
            <p:nvPicPr>
              <p:cNvPr id="393" name="墨迹 392"/>
            </p:nvPicPr>
            <p:blipFill>
              <a:blip r:embed="rId776"/>
            </p:blipFill>
            <p:spPr>
              <a:xfrm>
                <a:off x="3257550" y="5911850"/>
                <a:ext cx="114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7" p14:bwMode="auto">
            <p14:nvContentPartPr>
              <p14:cNvPr id="394" name="墨迹 393"/>
              <p14:cNvContentPartPr/>
              <p14:nvPr/>
            </p14:nvContentPartPr>
            <p14:xfrm>
              <a:off x="5537200" y="4200525"/>
              <a:ext cx="549275" cy="815975"/>
            </p14:xfrm>
          </p:contentPart>
        </mc:Choice>
        <mc:Fallback xmlns="">
          <p:pic>
            <p:nvPicPr>
              <p:cNvPr id="394" name="墨迹 393"/>
            </p:nvPicPr>
            <p:blipFill>
              <a:blip r:embed="rId778"/>
            </p:blipFill>
            <p:spPr>
              <a:xfrm>
                <a:off x="5537200" y="4200525"/>
                <a:ext cx="549275" cy="815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9" p14:bwMode="auto">
            <p14:nvContentPartPr>
              <p14:cNvPr id="395" name="墨迹 394"/>
              <p14:cNvContentPartPr/>
              <p14:nvPr/>
            </p14:nvContentPartPr>
            <p14:xfrm>
              <a:off x="5451475" y="4889500"/>
              <a:ext cx="146050" cy="171450"/>
            </p14:xfrm>
          </p:contentPart>
        </mc:Choice>
        <mc:Fallback xmlns="">
          <p:pic>
            <p:nvPicPr>
              <p:cNvPr id="395" name="墨迹 394"/>
            </p:nvPicPr>
            <p:blipFill>
              <a:blip r:embed="rId780"/>
            </p:blipFill>
            <p:spPr>
              <a:xfrm>
                <a:off x="5451475" y="4889500"/>
                <a:ext cx="1460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1" p14:bwMode="auto">
            <p14:nvContentPartPr>
              <p14:cNvPr id="396" name="墨迹 395"/>
              <p14:cNvContentPartPr/>
              <p14:nvPr/>
            </p14:nvContentPartPr>
            <p14:xfrm>
              <a:off x="5775325" y="482600"/>
              <a:ext cx="263525" cy="269875"/>
            </p14:xfrm>
          </p:contentPart>
        </mc:Choice>
        <mc:Fallback xmlns="">
          <p:pic>
            <p:nvPicPr>
              <p:cNvPr id="396" name="墨迹 395"/>
            </p:nvPicPr>
            <p:blipFill>
              <a:blip r:embed="rId782"/>
            </p:blipFill>
            <p:spPr>
              <a:xfrm>
                <a:off x="5775325" y="482600"/>
                <a:ext cx="26352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3" p14:bwMode="auto">
            <p14:nvContentPartPr>
              <p14:cNvPr id="397" name="墨迹 396"/>
              <p14:cNvContentPartPr/>
              <p14:nvPr/>
            </p14:nvContentPartPr>
            <p14:xfrm>
              <a:off x="5889625" y="542925"/>
              <a:ext cx="25400" cy="190500"/>
            </p14:xfrm>
          </p:contentPart>
        </mc:Choice>
        <mc:Fallback xmlns="">
          <p:pic>
            <p:nvPicPr>
              <p:cNvPr id="397" name="墨迹 396"/>
            </p:nvPicPr>
            <p:blipFill>
              <a:blip r:embed="rId784"/>
            </p:blipFill>
            <p:spPr>
              <a:xfrm>
                <a:off x="5889625" y="542925"/>
                <a:ext cx="25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5" p14:bwMode="auto">
            <p14:nvContentPartPr>
              <p14:cNvPr id="398" name="墨迹 397"/>
              <p14:cNvContentPartPr/>
              <p14:nvPr/>
            </p14:nvContentPartPr>
            <p14:xfrm>
              <a:off x="5784850" y="1143000"/>
              <a:ext cx="263525" cy="282575"/>
            </p14:xfrm>
          </p:contentPart>
        </mc:Choice>
        <mc:Fallback xmlns="">
          <p:pic>
            <p:nvPicPr>
              <p:cNvPr id="398" name="墨迹 397"/>
            </p:nvPicPr>
            <p:blipFill>
              <a:blip r:embed="rId786"/>
            </p:blipFill>
            <p:spPr>
              <a:xfrm>
                <a:off x="5784850" y="1143000"/>
                <a:ext cx="2635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7" p14:bwMode="auto">
            <p14:nvContentPartPr>
              <p14:cNvPr id="399" name="墨迹 398"/>
              <p14:cNvContentPartPr/>
              <p14:nvPr/>
            </p14:nvContentPartPr>
            <p14:xfrm>
              <a:off x="3330575" y="2146300"/>
              <a:ext cx="250825" cy="298450"/>
            </p14:xfrm>
          </p:contentPart>
        </mc:Choice>
        <mc:Fallback xmlns="">
          <p:pic>
            <p:nvPicPr>
              <p:cNvPr id="399" name="墨迹 398"/>
            </p:nvPicPr>
            <p:blipFill>
              <a:blip r:embed="rId788"/>
            </p:blipFill>
            <p:spPr>
              <a:xfrm>
                <a:off x="3330575" y="2146300"/>
                <a:ext cx="2508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9" p14:bwMode="auto">
            <p14:nvContentPartPr>
              <p14:cNvPr id="400" name="墨迹 399"/>
              <p14:cNvContentPartPr/>
              <p14:nvPr/>
            </p14:nvContentPartPr>
            <p14:xfrm>
              <a:off x="5788025" y="3333750"/>
              <a:ext cx="187325" cy="168275"/>
            </p14:xfrm>
          </p:contentPart>
        </mc:Choice>
        <mc:Fallback xmlns="">
          <p:pic>
            <p:nvPicPr>
              <p:cNvPr id="400" name="墨迹 399"/>
            </p:nvPicPr>
            <p:blipFill>
              <a:blip r:embed="rId790"/>
            </p:blipFill>
            <p:spPr>
              <a:xfrm>
                <a:off x="5788025" y="3333750"/>
                <a:ext cx="1873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1" p14:bwMode="auto">
            <p14:nvContentPartPr>
              <p14:cNvPr id="401" name="墨迹 400"/>
              <p14:cNvContentPartPr/>
              <p14:nvPr/>
            </p14:nvContentPartPr>
            <p14:xfrm>
              <a:off x="5845175" y="3371850"/>
              <a:ext cx="69850" cy="203200"/>
            </p14:xfrm>
          </p:contentPart>
        </mc:Choice>
        <mc:Fallback xmlns="">
          <p:pic>
            <p:nvPicPr>
              <p:cNvPr id="401" name="墨迹 400"/>
            </p:nvPicPr>
            <p:blipFill>
              <a:blip r:embed="rId792"/>
            </p:blipFill>
            <p:spPr>
              <a:xfrm>
                <a:off x="5845175" y="3371850"/>
                <a:ext cx="698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3" p14:bwMode="auto">
            <p14:nvContentPartPr>
              <p14:cNvPr id="402" name="墨迹 401"/>
              <p14:cNvContentPartPr/>
              <p14:nvPr/>
            </p14:nvContentPartPr>
            <p14:xfrm>
              <a:off x="5718175" y="3327400"/>
              <a:ext cx="361950" cy="339725"/>
            </p14:xfrm>
          </p:contentPart>
        </mc:Choice>
        <mc:Fallback xmlns="">
          <p:pic>
            <p:nvPicPr>
              <p:cNvPr id="402" name="墨迹 401"/>
            </p:nvPicPr>
            <p:blipFill>
              <a:blip r:embed="rId794"/>
            </p:blipFill>
            <p:spPr>
              <a:xfrm>
                <a:off x="5718175" y="3327400"/>
                <a:ext cx="3619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5" p14:bwMode="auto">
            <p14:nvContentPartPr>
              <p14:cNvPr id="403" name="墨迹 402"/>
              <p14:cNvContentPartPr/>
              <p14:nvPr/>
            </p14:nvContentPartPr>
            <p14:xfrm>
              <a:off x="3517900" y="4559300"/>
              <a:ext cx="117475" cy="263525"/>
            </p14:xfrm>
          </p:contentPart>
        </mc:Choice>
        <mc:Fallback xmlns="">
          <p:pic>
            <p:nvPicPr>
              <p:cNvPr id="403" name="墨迹 402"/>
            </p:nvPicPr>
            <p:blipFill>
              <a:blip r:embed="rId796"/>
            </p:blipFill>
            <p:spPr>
              <a:xfrm>
                <a:off x="3517900" y="4559300"/>
                <a:ext cx="1174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7" p14:bwMode="auto">
            <p14:nvContentPartPr>
              <p14:cNvPr id="404" name="墨迹 403"/>
              <p14:cNvContentPartPr/>
              <p14:nvPr/>
            </p14:nvContentPartPr>
            <p14:xfrm>
              <a:off x="3562350" y="4591050"/>
              <a:ext cx="104775" cy="69850"/>
            </p14:xfrm>
          </p:contentPart>
        </mc:Choice>
        <mc:Fallback xmlns="">
          <p:pic>
            <p:nvPicPr>
              <p:cNvPr id="404" name="墨迹 403"/>
            </p:nvPicPr>
            <p:blipFill>
              <a:blip r:embed="rId798"/>
            </p:blipFill>
            <p:spPr>
              <a:xfrm>
                <a:off x="3562350" y="4591050"/>
                <a:ext cx="1047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9" p14:bwMode="auto">
            <p14:nvContentPartPr>
              <p14:cNvPr id="405" name="墨迹 404"/>
              <p14:cNvContentPartPr/>
              <p14:nvPr/>
            </p14:nvContentPartPr>
            <p14:xfrm>
              <a:off x="3460750" y="4565650"/>
              <a:ext cx="241300" cy="317500"/>
            </p14:xfrm>
          </p:contentPart>
        </mc:Choice>
        <mc:Fallback xmlns="">
          <p:pic>
            <p:nvPicPr>
              <p:cNvPr id="405" name="墨迹 404"/>
            </p:nvPicPr>
            <p:blipFill>
              <a:blip r:embed="rId800"/>
            </p:blipFill>
            <p:spPr>
              <a:xfrm>
                <a:off x="3460750" y="4565650"/>
                <a:ext cx="2413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1" p14:bwMode="auto">
            <p14:nvContentPartPr>
              <p14:cNvPr id="406" name="墨迹 405"/>
              <p14:cNvContentPartPr/>
              <p14:nvPr/>
            </p14:nvContentPartPr>
            <p14:xfrm>
              <a:off x="5746750" y="5086350"/>
              <a:ext cx="120650" cy="320675"/>
            </p14:xfrm>
          </p:contentPart>
        </mc:Choice>
        <mc:Fallback xmlns="">
          <p:pic>
            <p:nvPicPr>
              <p:cNvPr id="406" name="墨迹 405"/>
            </p:nvPicPr>
            <p:blipFill>
              <a:blip r:embed="rId802"/>
            </p:blipFill>
            <p:spPr>
              <a:xfrm>
                <a:off x="5746750" y="5086350"/>
                <a:ext cx="120650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3" p14:bwMode="auto">
            <p14:nvContentPartPr>
              <p14:cNvPr id="407" name="墨迹 406"/>
              <p14:cNvContentPartPr/>
              <p14:nvPr/>
            </p14:nvContentPartPr>
            <p14:xfrm>
              <a:off x="5648325" y="5089525"/>
              <a:ext cx="330200" cy="485775"/>
            </p14:xfrm>
          </p:contentPart>
        </mc:Choice>
        <mc:Fallback xmlns="">
          <p:pic>
            <p:nvPicPr>
              <p:cNvPr id="407" name="墨迹 406"/>
            </p:nvPicPr>
            <p:blipFill>
              <a:blip r:embed="rId804"/>
            </p:blipFill>
            <p:spPr>
              <a:xfrm>
                <a:off x="5648325" y="5089525"/>
                <a:ext cx="330200" cy="485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5" p14:bwMode="auto">
            <p14:nvContentPartPr>
              <p14:cNvPr id="408" name="墨迹 407"/>
              <p14:cNvContentPartPr/>
              <p14:nvPr/>
            </p14:nvContentPartPr>
            <p14:xfrm>
              <a:off x="5283200" y="6127750"/>
              <a:ext cx="263525" cy="212725"/>
            </p14:xfrm>
          </p:contentPart>
        </mc:Choice>
        <mc:Fallback xmlns="">
          <p:pic>
            <p:nvPicPr>
              <p:cNvPr id="408" name="墨迹 407"/>
            </p:nvPicPr>
            <p:blipFill>
              <a:blip r:embed="rId806"/>
            </p:blipFill>
            <p:spPr>
              <a:xfrm>
                <a:off x="5283200" y="6127750"/>
                <a:ext cx="2635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7" p14:bwMode="auto">
            <p14:nvContentPartPr>
              <p14:cNvPr id="409" name="墨迹 408"/>
              <p14:cNvContentPartPr/>
              <p14:nvPr/>
            </p14:nvContentPartPr>
            <p14:xfrm>
              <a:off x="5581650" y="6213475"/>
              <a:ext cx="168275" cy="9525"/>
            </p14:xfrm>
          </p:contentPart>
        </mc:Choice>
        <mc:Fallback xmlns="">
          <p:pic>
            <p:nvPicPr>
              <p:cNvPr id="409" name="墨迹 408"/>
            </p:nvPicPr>
            <p:blipFill>
              <a:blip r:embed="rId808"/>
            </p:blipFill>
            <p:spPr>
              <a:xfrm>
                <a:off x="5581650" y="6213475"/>
                <a:ext cx="1682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9" p14:bwMode="auto">
            <p14:nvContentPartPr>
              <p14:cNvPr id="410" name="墨迹 409"/>
              <p14:cNvContentPartPr/>
              <p14:nvPr/>
            </p14:nvContentPartPr>
            <p14:xfrm>
              <a:off x="5638800" y="6089650"/>
              <a:ext cx="168275" cy="254000"/>
            </p14:xfrm>
          </p:contentPart>
        </mc:Choice>
        <mc:Fallback xmlns="">
          <p:pic>
            <p:nvPicPr>
              <p:cNvPr id="410" name="墨迹 409"/>
            </p:nvPicPr>
            <p:blipFill>
              <a:blip r:embed="rId810"/>
            </p:blipFill>
            <p:spPr>
              <a:xfrm>
                <a:off x="5638800" y="6089650"/>
                <a:ext cx="1682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1" p14:bwMode="auto">
            <p14:nvContentPartPr>
              <p14:cNvPr id="411" name="墨迹 410"/>
              <p14:cNvContentPartPr/>
              <p14:nvPr/>
            </p14:nvContentPartPr>
            <p14:xfrm>
              <a:off x="5362575" y="6235700"/>
              <a:ext cx="95250" cy="79375"/>
            </p14:xfrm>
          </p:contentPart>
        </mc:Choice>
        <mc:Fallback xmlns="">
          <p:pic>
            <p:nvPicPr>
              <p:cNvPr id="411" name="墨迹 410"/>
            </p:nvPicPr>
            <p:blipFill>
              <a:blip r:embed="rId812"/>
            </p:blipFill>
            <p:spPr>
              <a:xfrm>
                <a:off x="5362575" y="6235700"/>
                <a:ext cx="952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3" p14:bwMode="auto">
            <p14:nvContentPartPr>
              <p14:cNvPr id="412" name="墨迹 411"/>
              <p14:cNvContentPartPr/>
              <p14:nvPr/>
            </p14:nvContentPartPr>
            <p14:xfrm>
              <a:off x="6045200" y="6042025"/>
              <a:ext cx="123825" cy="244475"/>
            </p14:xfrm>
          </p:contentPart>
        </mc:Choice>
        <mc:Fallback xmlns="">
          <p:pic>
            <p:nvPicPr>
              <p:cNvPr id="412" name="墨迹 411"/>
            </p:nvPicPr>
            <p:blipFill>
              <a:blip r:embed="rId814"/>
            </p:blipFill>
            <p:spPr>
              <a:xfrm>
                <a:off x="6045200" y="6042025"/>
                <a:ext cx="1238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5" p14:bwMode="auto">
            <p14:nvContentPartPr>
              <p14:cNvPr id="413" name="墨迹 412"/>
              <p14:cNvContentPartPr/>
              <p14:nvPr/>
            </p14:nvContentPartPr>
            <p14:xfrm>
              <a:off x="5953125" y="6022975"/>
              <a:ext cx="355600" cy="412750"/>
            </p14:xfrm>
          </p:contentPart>
        </mc:Choice>
        <mc:Fallback xmlns="">
          <p:pic>
            <p:nvPicPr>
              <p:cNvPr id="413" name="墨迹 412"/>
            </p:nvPicPr>
            <p:blipFill>
              <a:blip r:embed="rId816"/>
            </p:blipFill>
            <p:spPr>
              <a:xfrm>
                <a:off x="5953125" y="6022975"/>
                <a:ext cx="355600" cy="4127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6" name="图片 112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2057400"/>
            <a:ext cx="7429500" cy="2455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90" name="图片 1228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914400"/>
            <a:ext cx="7073900" cy="4948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314" name="图片 133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28600"/>
            <a:ext cx="8410575" cy="6396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2000250" y="929005"/>
              <a:ext cx="1130300" cy="698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2000250" y="929005"/>
                <a:ext cx="11303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2654300" y="2052955"/>
              <a:ext cx="971550" cy="381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2654300" y="2052955"/>
                <a:ext cx="9715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3094355" y="1079500"/>
              <a:ext cx="258445" cy="1968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3094355" y="1079500"/>
                <a:ext cx="25844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3187700" y="1092200"/>
              <a:ext cx="46355" cy="17970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3187700" y="1092200"/>
                <a:ext cx="46355" cy="179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3507105" y="1125855"/>
              <a:ext cx="368300" cy="2349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3507105" y="1125855"/>
                <a:ext cx="368300" cy="234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3869055" y="1041400"/>
              <a:ext cx="277495" cy="18605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3869055" y="1041400"/>
                <a:ext cx="277495" cy="1860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4205605" y="1079500"/>
              <a:ext cx="139700" cy="1143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4205605" y="1079500"/>
                <a:ext cx="1397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4396105" y="1079500"/>
              <a:ext cx="25400" cy="12065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4396105" y="1079500"/>
                <a:ext cx="254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4427855" y="992505"/>
              <a:ext cx="44450" cy="952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4427855" y="992505"/>
                <a:ext cx="44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4485005" y="1066800"/>
              <a:ext cx="101600" cy="16065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4485005" y="1066800"/>
                <a:ext cx="101600" cy="160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3873500" y="1798955"/>
              <a:ext cx="203200" cy="13144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3873500" y="1798955"/>
                <a:ext cx="203200" cy="131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4116705" y="1824355"/>
              <a:ext cx="127000" cy="11239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4116705" y="1824355"/>
                <a:ext cx="127000" cy="1123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4267200" y="1837055"/>
              <a:ext cx="6350" cy="12509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4267200" y="1837055"/>
                <a:ext cx="6350" cy="1250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4273550" y="1779905"/>
              <a:ext cx="57150" cy="4254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4273550" y="1779905"/>
                <a:ext cx="57150" cy="42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4368800" y="1816100"/>
              <a:ext cx="76200" cy="14605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4368800" y="1816100"/>
                <a:ext cx="762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3856355" y="1771650"/>
              <a:ext cx="48895" cy="30035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3856355" y="1771650"/>
                <a:ext cx="48895" cy="3003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4679950" y="1771650"/>
              <a:ext cx="19050" cy="1714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4679950" y="1771650"/>
                <a:ext cx="190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4660900" y="1752600"/>
              <a:ext cx="173355" cy="19875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4660900" y="1752600"/>
                <a:ext cx="173355" cy="198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4904105" y="1765300"/>
              <a:ext cx="273050" cy="19875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4904105" y="1765300"/>
                <a:ext cx="273050" cy="1987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5189855" y="1746250"/>
              <a:ext cx="86995" cy="23050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5189855" y="1746250"/>
                <a:ext cx="86995" cy="230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5361305" y="1911350"/>
              <a:ext cx="112395" cy="9715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5361305" y="1911350"/>
                <a:ext cx="112395" cy="97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4730750" y="1117600"/>
              <a:ext cx="3810" cy="36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4730750" y="1117600"/>
                <a:ext cx="381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4707255" y="1284605"/>
              <a:ext cx="55245" cy="3175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4707255" y="1284605"/>
                <a:ext cx="5524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4940300" y="1073150"/>
              <a:ext cx="20955" cy="2476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4940300" y="1073150"/>
                <a:ext cx="2095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4916805" y="1054100"/>
              <a:ext cx="163195" cy="24765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4916805" y="1054100"/>
                <a:ext cx="16319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5132705" y="1206500"/>
              <a:ext cx="12700" cy="12890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5132705" y="1206500"/>
                <a:ext cx="12700" cy="12890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8" name="图片 143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1511300"/>
            <a:ext cx="8137525" cy="38354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4991100" y="1727200"/>
              <a:ext cx="1295400" cy="4254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4991100" y="1727200"/>
                <a:ext cx="1295400" cy="425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283325" y="1924050"/>
              <a:ext cx="498475" cy="63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283325" y="1924050"/>
                <a:ext cx="49847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794500" y="1657350"/>
              <a:ext cx="196850" cy="3968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794500" y="1657350"/>
                <a:ext cx="196850" cy="396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819900" y="1933575"/>
              <a:ext cx="117475" cy="254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819900" y="1933575"/>
                <a:ext cx="1174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896100" y="1965325"/>
              <a:ext cx="127000" cy="984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896100" y="1965325"/>
                <a:ext cx="1270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7134225" y="1676400"/>
              <a:ext cx="38100" cy="1174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7134225" y="1676400"/>
                <a:ext cx="381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7067550" y="1806575"/>
              <a:ext cx="180975" cy="2794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7067550" y="1806575"/>
                <a:ext cx="1809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7292975" y="1736725"/>
              <a:ext cx="127000" cy="1016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7292975" y="1736725"/>
                <a:ext cx="1270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7283450" y="1838325"/>
              <a:ext cx="22225" cy="1714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7283450" y="1838325"/>
                <a:ext cx="222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7308850" y="1781175"/>
              <a:ext cx="238125" cy="29845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7308850" y="1781175"/>
                <a:ext cx="2381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7470775" y="1879600"/>
              <a:ext cx="360" cy="10160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7470775" y="1879600"/>
                <a:ext cx="36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791325" y="2254250"/>
              <a:ext cx="177800" cy="34925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791325" y="2254250"/>
                <a:ext cx="1778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905625" y="2279650"/>
              <a:ext cx="168275" cy="4349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905625" y="2279650"/>
                <a:ext cx="16827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991350" y="2460625"/>
              <a:ext cx="104775" cy="1016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991350" y="2460625"/>
                <a:ext cx="1047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969125" y="2511425"/>
              <a:ext cx="146050" cy="793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969125" y="2511425"/>
                <a:ext cx="1460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7185025" y="2400300"/>
              <a:ext cx="12700" cy="2540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7185025" y="2400300"/>
                <a:ext cx="127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7197725" y="2330450"/>
              <a:ext cx="161925" cy="3238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7197725" y="2330450"/>
                <a:ext cx="1619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7194550" y="2447925"/>
              <a:ext cx="120650" cy="762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7194550" y="2447925"/>
                <a:ext cx="1206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7254875" y="2362200"/>
              <a:ext cx="22225" cy="27622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7254875" y="2362200"/>
                <a:ext cx="222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7375525" y="2393950"/>
              <a:ext cx="117475" cy="539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7375525" y="2393950"/>
                <a:ext cx="1174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7429500" y="2368550"/>
              <a:ext cx="50800" cy="2159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7429500" y="2368550"/>
                <a:ext cx="508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7499350" y="2374900"/>
              <a:ext cx="130175" cy="412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7499350" y="2374900"/>
                <a:ext cx="1301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7477125" y="2444750"/>
              <a:ext cx="95250" cy="857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7477125" y="2444750"/>
                <a:ext cx="9525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7458075" y="2314575"/>
              <a:ext cx="161925" cy="3238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7458075" y="2314575"/>
                <a:ext cx="1619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7569200" y="2200275"/>
              <a:ext cx="114300" cy="5842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7569200" y="2200275"/>
                <a:ext cx="114300" cy="584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7648575" y="2266950"/>
              <a:ext cx="41275" cy="984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7648575" y="2266950"/>
                <a:ext cx="412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7496175" y="2438400"/>
              <a:ext cx="187325" cy="3238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7496175" y="2438400"/>
                <a:ext cx="187325" cy="3238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362" name="图片 1536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524000"/>
            <a:ext cx="8739188" cy="353218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914775" y="1454150"/>
              <a:ext cx="193675" cy="2222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914775" y="1454150"/>
                <a:ext cx="1936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4244975" y="1397000"/>
              <a:ext cx="101600" cy="6667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4244975" y="1397000"/>
                <a:ext cx="10160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4232275" y="1457325"/>
              <a:ext cx="6350" cy="1778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4232275" y="1457325"/>
                <a:ext cx="63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4248150" y="1393825"/>
              <a:ext cx="241300" cy="2508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4248150" y="1393825"/>
                <a:ext cx="241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4606925" y="1266825"/>
              <a:ext cx="73025" cy="1238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4606925" y="1266825"/>
                <a:ext cx="730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4543425" y="1393825"/>
              <a:ext cx="12700" cy="1714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4543425" y="1393825"/>
                <a:ext cx="127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4575175" y="1397000"/>
              <a:ext cx="168275" cy="14287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4575175" y="1397000"/>
                <a:ext cx="1682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4530725" y="1438275"/>
              <a:ext cx="130175" cy="35242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4530725" y="1438275"/>
                <a:ext cx="1301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4613275" y="1514475"/>
              <a:ext cx="165100" cy="14922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4613275" y="1514475"/>
                <a:ext cx="1651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4937125" y="1476375"/>
              <a:ext cx="120650" cy="1778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4937125" y="1476375"/>
                <a:ext cx="1206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5054600" y="1444625"/>
              <a:ext cx="174625" cy="730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5054600" y="1444625"/>
                <a:ext cx="1746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5099050" y="1419225"/>
              <a:ext cx="88900" cy="2794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5099050" y="1419225"/>
                <a:ext cx="889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5270500" y="1247775"/>
              <a:ext cx="146050" cy="3365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5270500" y="1247775"/>
                <a:ext cx="1460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5273675" y="1463675"/>
              <a:ext cx="165100" cy="1682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5273675" y="1463675"/>
                <a:ext cx="1651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5514975" y="1273175"/>
              <a:ext cx="73025" cy="1270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5514975" y="1273175"/>
                <a:ext cx="730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5441950" y="1400175"/>
              <a:ext cx="168275" cy="2413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5441950" y="1400175"/>
                <a:ext cx="1682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5651500" y="1304925"/>
              <a:ext cx="133350" cy="3365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5651500" y="1304925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5768975" y="1317625"/>
              <a:ext cx="174625" cy="4381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5768975" y="1317625"/>
                <a:ext cx="174625" cy="438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5889625" y="1495425"/>
              <a:ext cx="114300" cy="7620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5889625" y="1495425"/>
                <a:ext cx="11430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080125" y="1409700"/>
              <a:ext cx="3175" cy="2413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080125" y="1409700"/>
                <a:ext cx="31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089650" y="1339850"/>
              <a:ext cx="174625" cy="2794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089650" y="1339850"/>
                <a:ext cx="17462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6092825" y="1390650"/>
              <a:ext cx="152400" cy="2698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6092825" y="1390650"/>
                <a:ext cx="1524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6315075" y="1419225"/>
              <a:ext cx="6350" cy="36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6315075" y="14192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6340475" y="1308100"/>
              <a:ext cx="31750" cy="3079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6340475" y="1308100"/>
                <a:ext cx="317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6362700" y="1400175"/>
              <a:ext cx="203200" cy="4127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6362700" y="1400175"/>
                <a:ext cx="2032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6378575" y="1292225"/>
              <a:ext cx="279400" cy="4921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6378575" y="1292225"/>
                <a:ext cx="279400" cy="492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6502400" y="1425575"/>
              <a:ext cx="111125" cy="2190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6502400" y="1425575"/>
                <a:ext cx="1111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6518275" y="1238250"/>
              <a:ext cx="6350" cy="36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7"/>
            </p:blipFill>
            <p:spPr>
              <a:xfrm>
                <a:off x="6518275" y="12382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0" name="墨迹 29"/>
              <p14:cNvContentPartPr/>
              <p14:nvPr/>
            </p14:nvContentPartPr>
            <p14:xfrm>
              <a:off x="6667500" y="1352550"/>
              <a:ext cx="190500" cy="3143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8"/>
            </p:blipFill>
            <p:spPr>
              <a:xfrm>
                <a:off x="6667500" y="1352550"/>
                <a:ext cx="19050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838950" y="1536700"/>
              <a:ext cx="120650" cy="1682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838950" y="1536700"/>
                <a:ext cx="1206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4298950" y="1905000"/>
              <a:ext cx="63500" cy="2222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4298950" y="1905000"/>
                <a:ext cx="635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4375150" y="1898650"/>
              <a:ext cx="92075" cy="1809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4375150" y="1898650"/>
                <a:ext cx="920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4368800" y="1974850"/>
              <a:ext cx="95250" cy="1111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4368800" y="1974850"/>
                <a:ext cx="952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4403725" y="2120900"/>
              <a:ext cx="9525" cy="1238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4403725" y="2120900"/>
                <a:ext cx="95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4235450" y="2162175"/>
              <a:ext cx="292100" cy="3238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4235450" y="2162175"/>
                <a:ext cx="2921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4381500" y="2327275"/>
              <a:ext cx="19050" cy="130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4381500" y="2327275"/>
                <a:ext cx="190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4467225" y="2320925"/>
              <a:ext cx="6350" cy="36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47"/>
            </p:blipFill>
            <p:spPr>
              <a:xfrm>
                <a:off x="4467225" y="2320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4568825" y="2130425"/>
              <a:ext cx="120650" cy="3492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4568825" y="2130425"/>
                <a:ext cx="1206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4765675" y="2212975"/>
              <a:ext cx="19050" cy="1016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4765675" y="2212975"/>
                <a:ext cx="1905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4772025" y="2206625"/>
              <a:ext cx="98425" cy="1301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4772025" y="2206625"/>
                <a:ext cx="984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4899025" y="2044700"/>
              <a:ext cx="111125" cy="4286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4899025" y="2044700"/>
                <a:ext cx="1111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4921250" y="2162175"/>
              <a:ext cx="193675" cy="2952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4921250" y="2162175"/>
                <a:ext cx="1936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4953000" y="2270125"/>
              <a:ext cx="180975" cy="1778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4953000" y="2270125"/>
                <a:ext cx="1809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2346325" y="1609725"/>
              <a:ext cx="358775" cy="44767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2346325" y="1609725"/>
                <a:ext cx="358775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6715125" y="2689225"/>
              <a:ext cx="285750" cy="3556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6715125" y="2689225"/>
                <a:ext cx="285750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6711950" y="2606675"/>
              <a:ext cx="307975" cy="5397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6711950" y="2606675"/>
                <a:ext cx="307975" cy="539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2352675" y="1631950"/>
              <a:ext cx="374650" cy="4445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2352675" y="1631950"/>
                <a:ext cx="374650" cy="444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463550" y="533400"/>
              <a:ext cx="158750" cy="2286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463550" y="533400"/>
                <a:ext cx="158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669925" y="473075"/>
              <a:ext cx="120650" cy="28892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669925" y="473075"/>
                <a:ext cx="1206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857250" y="479425"/>
              <a:ext cx="158750" cy="2381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857250" y="479425"/>
                <a:ext cx="1587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1025525" y="584200"/>
              <a:ext cx="133350" cy="158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1025525" y="584200"/>
                <a:ext cx="1333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1165225" y="527050"/>
              <a:ext cx="158750" cy="2317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1165225" y="527050"/>
                <a:ext cx="1587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1501775" y="495300"/>
              <a:ext cx="390525" cy="857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1501775" y="495300"/>
                <a:ext cx="3905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1974850" y="444500"/>
              <a:ext cx="117475" cy="3016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1974850" y="444500"/>
                <a:ext cx="11747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2085975" y="346075"/>
              <a:ext cx="133350" cy="3587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2085975" y="346075"/>
                <a:ext cx="1333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2209800" y="349250"/>
              <a:ext cx="260350" cy="4476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2209800" y="349250"/>
                <a:ext cx="2603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5041900" y="3171825"/>
              <a:ext cx="298450" cy="44767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5041900" y="3171825"/>
                <a:ext cx="2984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6991350" y="3108325"/>
              <a:ext cx="165100" cy="21907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6991350" y="3108325"/>
                <a:ext cx="16510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7254875" y="3346450"/>
              <a:ext cx="158750" cy="13017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7254875" y="3346450"/>
                <a:ext cx="1587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7156450" y="3292475"/>
              <a:ext cx="282575" cy="29527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7156450" y="3292475"/>
                <a:ext cx="2825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5340350" y="3527425"/>
              <a:ext cx="187325" cy="3397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5340350" y="3527425"/>
                <a:ext cx="18732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5588000" y="3721100"/>
              <a:ext cx="174625" cy="276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5588000" y="3721100"/>
                <a:ext cx="1746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5581650" y="3676650"/>
              <a:ext cx="209550" cy="36830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5581650" y="3676650"/>
                <a:ext cx="2095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5816600" y="3787775"/>
              <a:ext cx="174625" cy="444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5816600" y="3787775"/>
                <a:ext cx="1746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5949950" y="3670300"/>
              <a:ext cx="44450" cy="2794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5949950" y="3670300"/>
                <a:ext cx="4445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6178550" y="3657600"/>
              <a:ext cx="44450" cy="30797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6178550" y="3657600"/>
                <a:ext cx="444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7502525" y="3349625"/>
              <a:ext cx="133350" cy="158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7502525" y="3349625"/>
                <a:ext cx="1333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7550150" y="3302000"/>
              <a:ext cx="28575" cy="19367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7550150" y="3302000"/>
                <a:ext cx="28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7680325" y="3194050"/>
              <a:ext cx="60325" cy="28257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7680325" y="3194050"/>
                <a:ext cx="603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3419475" y="2628900"/>
              <a:ext cx="327025" cy="42862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3419475" y="2628900"/>
                <a:ext cx="3270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3743325" y="2924175"/>
              <a:ext cx="3349625" cy="4699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3743325" y="2924175"/>
                <a:ext cx="3349625" cy="469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7340600" y="3533775"/>
              <a:ext cx="38100" cy="3048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7340600" y="3533775"/>
                <a:ext cx="3810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7051675" y="3914775"/>
              <a:ext cx="101600" cy="31432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7051675" y="3914775"/>
                <a:ext cx="10160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7232650" y="4025900"/>
              <a:ext cx="28575" cy="18732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7232650" y="4025900"/>
                <a:ext cx="2857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7223125" y="4010025"/>
              <a:ext cx="234950" cy="1746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7223125" y="4010025"/>
                <a:ext cx="2349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7312025" y="3933825"/>
              <a:ext cx="19050" cy="45402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7312025" y="3933825"/>
                <a:ext cx="190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7448550" y="3946525"/>
              <a:ext cx="238125" cy="31115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7448550" y="3946525"/>
                <a:ext cx="238125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7788275" y="3990975"/>
              <a:ext cx="228600" cy="19685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7788275" y="3990975"/>
                <a:ext cx="2286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7766050" y="3867150"/>
              <a:ext cx="260350" cy="35877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7766050" y="3867150"/>
                <a:ext cx="2603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5410200" y="3536950"/>
              <a:ext cx="393700" cy="55245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9"/>
            </p:blipFill>
            <p:spPr>
              <a:xfrm>
                <a:off x="5410200" y="3536950"/>
                <a:ext cx="393700" cy="552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2" name="墨迹 81"/>
              <p14:cNvContentPartPr/>
              <p14:nvPr/>
            </p14:nvContentPartPr>
            <p14:xfrm>
              <a:off x="5451475" y="4010025"/>
              <a:ext cx="31750" cy="34607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1"/>
            </p:blipFill>
            <p:spPr>
              <a:xfrm>
                <a:off x="5451475" y="4010025"/>
                <a:ext cx="317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3" name="墨迹 82"/>
              <p14:cNvContentPartPr/>
              <p14:nvPr/>
            </p14:nvContentPartPr>
            <p14:xfrm>
              <a:off x="5133975" y="4181475"/>
              <a:ext cx="104775" cy="28892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3"/>
            </p:blipFill>
            <p:spPr>
              <a:xfrm>
                <a:off x="5133975" y="4181475"/>
                <a:ext cx="10477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4" name="墨迹 83"/>
              <p14:cNvContentPartPr/>
              <p14:nvPr/>
            </p14:nvContentPartPr>
            <p14:xfrm>
              <a:off x="5238750" y="4298950"/>
              <a:ext cx="146050" cy="508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5"/>
            </p:blipFill>
            <p:spPr>
              <a:xfrm>
                <a:off x="5238750" y="4298950"/>
                <a:ext cx="1460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5" name="墨迹 84"/>
              <p14:cNvContentPartPr/>
              <p14:nvPr/>
            </p14:nvContentPartPr>
            <p14:xfrm>
              <a:off x="5222875" y="4375150"/>
              <a:ext cx="127000" cy="24130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7"/>
            </p:blipFill>
            <p:spPr>
              <a:xfrm>
                <a:off x="5222875" y="4375150"/>
                <a:ext cx="12700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6" name="墨迹 85"/>
              <p14:cNvContentPartPr/>
              <p14:nvPr/>
            </p14:nvContentPartPr>
            <p14:xfrm>
              <a:off x="5387975" y="4267200"/>
              <a:ext cx="161925" cy="3270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9"/>
            </p:blipFill>
            <p:spPr>
              <a:xfrm>
                <a:off x="5387975" y="4267200"/>
                <a:ext cx="16192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7" name="墨迹 86"/>
              <p14:cNvContentPartPr/>
              <p14:nvPr/>
            </p14:nvContentPartPr>
            <p14:xfrm>
              <a:off x="5407025" y="4343400"/>
              <a:ext cx="193675" cy="2222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1"/>
            </p:blipFill>
            <p:spPr>
              <a:xfrm>
                <a:off x="5407025" y="4343400"/>
                <a:ext cx="1936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8" name="墨迹 87"/>
              <p14:cNvContentPartPr/>
              <p14:nvPr/>
            </p14:nvContentPartPr>
            <p14:xfrm>
              <a:off x="5441950" y="4441825"/>
              <a:ext cx="66675" cy="1079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3"/>
            </p:blipFill>
            <p:spPr>
              <a:xfrm>
                <a:off x="5441950" y="4441825"/>
                <a:ext cx="666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9" name="墨迹 88"/>
              <p14:cNvContentPartPr/>
              <p14:nvPr/>
            </p14:nvContentPartPr>
            <p14:xfrm>
              <a:off x="5613400" y="4244975"/>
              <a:ext cx="247650" cy="29845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5"/>
            </p:blipFill>
            <p:spPr>
              <a:xfrm>
                <a:off x="5613400" y="4244975"/>
                <a:ext cx="24765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90" name="墨迹 89"/>
              <p14:cNvContentPartPr/>
              <p14:nvPr/>
            </p14:nvContentPartPr>
            <p14:xfrm>
              <a:off x="5889625" y="4311650"/>
              <a:ext cx="200025" cy="21907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7"/>
            </p:blipFill>
            <p:spPr>
              <a:xfrm>
                <a:off x="5889625" y="4311650"/>
                <a:ext cx="2000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1" name="墨迹 90"/>
              <p14:cNvContentPartPr/>
              <p14:nvPr/>
            </p14:nvContentPartPr>
            <p14:xfrm>
              <a:off x="5918200" y="4191000"/>
              <a:ext cx="184150" cy="339725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9"/>
            </p:blipFill>
            <p:spPr>
              <a:xfrm>
                <a:off x="5918200" y="4191000"/>
                <a:ext cx="1841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2" name="墨迹 91"/>
              <p14:cNvContentPartPr/>
              <p14:nvPr/>
            </p14:nvContentPartPr>
            <p14:xfrm>
              <a:off x="2673350" y="5080000"/>
              <a:ext cx="53975" cy="24447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1"/>
            </p:blipFill>
            <p:spPr>
              <a:xfrm>
                <a:off x="2673350" y="5080000"/>
                <a:ext cx="53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3" name="墨迹 92"/>
              <p14:cNvContentPartPr/>
              <p14:nvPr/>
            </p14:nvContentPartPr>
            <p14:xfrm>
              <a:off x="2565400" y="5137150"/>
              <a:ext cx="231775" cy="6350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3"/>
            </p:blipFill>
            <p:spPr>
              <a:xfrm>
                <a:off x="2565400" y="5137150"/>
                <a:ext cx="231775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4" name="墨迹 93"/>
              <p14:cNvContentPartPr/>
              <p14:nvPr/>
            </p14:nvContentPartPr>
            <p14:xfrm>
              <a:off x="2565400" y="5130800"/>
              <a:ext cx="314325" cy="37782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5"/>
            </p:blipFill>
            <p:spPr>
              <a:xfrm>
                <a:off x="2565400" y="5130800"/>
                <a:ext cx="314325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5" name="墨迹 94"/>
              <p14:cNvContentPartPr/>
              <p14:nvPr/>
            </p14:nvContentPartPr>
            <p14:xfrm>
              <a:off x="2654300" y="5257800"/>
              <a:ext cx="222250" cy="26035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7"/>
            </p:blipFill>
            <p:spPr>
              <a:xfrm>
                <a:off x="2654300" y="5257800"/>
                <a:ext cx="2222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6" name="墨迹 95"/>
              <p14:cNvContentPartPr/>
              <p14:nvPr/>
            </p14:nvContentPartPr>
            <p14:xfrm>
              <a:off x="2686050" y="5454650"/>
              <a:ext cx="228600" cy="269875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9"/>
            </p:blipFill>
            <p:spPr>
              <a:xfrm>
                <a:off x="2686050" y="5454650"/>
                <a:ext cx="2286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7" name="墨迹 96"/>
              <p14:cNvContentPartPr/>
              <p14:nvPr/>
            </p14:nvContentPartPr>
            <p14:xfrm>
              <a:off x="2984500" y="5181600"/>
              <a:ext cx="25400" cy="603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1"/>
            </p:blipFill>
            <p:spPr>
              <a:xfrm>
                <a:off x="2984500" y="5181600"/>
                <a:ext cx="254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8" name="墨迹 97"/>
              <p14:cNvContentPartPr/>
              <p14:nvPr/>
            </p14:nvContentPartPr>
            <p14:xfrm>
              <a:off x="3019425" y="5105400"/>
              <a:ext cx="114300" cy="12700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3"/>
            </p:blipFill>
            <p:spPr>
              <a:xfrm>
                <a:off x="3019425" y="5105400"/>
                <a:ext cx="1143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9" name="墨迹 98"/>
              <p14:cNvContentPartPr/>
              <p14:nvPr/>
            </p14:nvContentPartPr>
            <p14:xfrm>
              <a:off x="2901950" y="5178425"/>
              <a:ext cx="317500" cy="1619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5"/>
            </p:blipFill>
            <p:spPr>
              <a:xfrm>
                <a:off x="2901950" y="5178425"/>
                <a:ext cx="3175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100" name="墨迹 99"/>
              <p14:cNvContentPartPr/>
              <p14:nvPr/>
            </p14:nvContentPartPr>
            <p14:xfrm>
              <a:off x="3041650" y="5257800"/>
              <a:ext cx="247650" cy="3302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7"/>
            </p:blipFill>
            <p:spPr>
              <a:xfrm>
                <a:off x="3041650" y="5257800"/>
                <a:ext cx="247650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1" name="墨迹 100"/>
              <p14:cNvContentPartPr/>
              <p14:nvPr/>
            </p14:nvContentPartPr>
            <p14:xfrm>
              <a:off x="3460750" y="5273675"/>
              <a:ext cx="314325" cy="2381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9"/>
            </p:blipFill>
            <p:spPr>
              <a:xfrm>
                <a:off x="3460750" y="5273675"/>
                <a:ext cx="3143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2" name="墨迹 101"/>
              <p14:cNvContentPartPr/>
              <p14:nvPr/>
            </p14:nvContentPartPr>
            <p14:xfrm>
              <a:off x="3800475" y="5260975"/>
              <a:ext cx="98425" cy="24130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1"/>
            </p:blipFill>
            <p:spPr>
              <a:xfrm>
                <a:off x="3800475" y="5260975"/>
                <a:ext cx="9842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3" name="墨迹 102"/>
              <p14:cNvContentPartPr/>
              <p14:nvPr/>
            </p14:nvContentPartPr>
            <p14:xfrm>
              <a:off x="3917950" y="5140325"/>
              <a:ext cx="209550" cy="2825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3"/>
            </p:blipFill>
            <p:spPr>
              <a:xfrm>
                <a:off x="3917950" y="5140325"/>
                <a:ext cx="2095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4" name="墨迹 103"/>
              <p14:cNvContentPartPr/>
              <p14:nvPr/>
            </p14:nvContentPartPr>
            <p14:xfrm>
              <a:off x="4292600" y="5407025"/>
              <a:ext cx="82550" cy="2635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5"/>
            </p:blipFill>
            <p:spPr>
              <a:xfrm>
                <a:off x="4292600" y="5407025"/>
                <a:ext cx="825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5" name="墨迹 104"/>
              <p14:cNvContentPartPr/>
              <p14:nvPr/>
            </p14:nvContentPartPr>
            <p14:xfrm>
              <a:off x="4749800" y="5146675"/>
              <a:ext cx="241300" cy="4191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7"/>
            </p:blipFill>
            <p:spPr>
              <a:xfrm>
                <a:off x="4749800" y="5146675"/>
                <a:ext cx="241300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6" name="墨迹 105"/>
              <p14:cNvContentPartPr/>
              <p14:nvPr/>
            </p14:nvContentPartPr>
            <p14:xfrm>
              <a:off x="5060950" y="5305425"/>
              <a:ext cx="285750" cy="14605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9"/>
            </p:blipFill>
            <p:spPr>
              <a:xfrm>
                <a:off x="5060950" y="5305425"/>
                <a:ext cx="28575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7" name="墨迹 106"/>
              <p14:cNvContentPartPr/>
              <p14:nvPr/>
            </p14:nvContentPartPr>
            <p14:xfrm>
              <a:off x="5403850" y="5353050"/>
              <a:ext cx="187325" cy="18732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1"/>
            </p:blipFill>
            <p:spPr>
              <a:xfrm>
                <a:off x="5403850" y="5353050"/>
                <a:ext cx="1873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8" name="墨迹 107"/>
              <p14:cNvContentPartPr/>
              <p14:nvPr/>
            </p14:nvContentPartPr>
            <p14:xfrm>
              <a:off x="5632450" y="5187950"/>
              <a:ext cx="266700" cy="3397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3"/>
            </p:blipFill>
            <p:spPr>
              <a:xfrm>
                <a:off x="5632450" y="5187950"/>
                <a:ext cx="26670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9" name="墨迹 108"/>
              <p14:cNvContentPartPr/>
              <p14:nvPr/>
            </p14:nvContentPartPr>
            <p14:xfrm>
              <a:off x="5953125" y="5251450"/>
              <a:ext cx="180975" cy="60325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5"/>
            </p:blipFill>
            <p:spPr>
              <a:xfrm>
                <a:off x="5953125" y="5251450"/>
                <a:ext cx="1809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0" name="墨迹 109"/>
              <p14:cNvContentPartPr/>
              <p14:nvPr/>
            </p14:nvContentPartPr>
            <p14:xfrm>
              <a:off x="6057900" y="5143500"/>
              <a:ext cx="28575" cy="40322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7"/>
            </p:blipFill>
            <p:spPr>
              <a:xfrm>
                <a:off x="6057900" y="5143500"/>
                <a:ext cx="2857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1" name="墨迹 110"/>
              <p14:cNvContentPartPr/>
              <p14:nvPr/>
            </p14:nvContentPartPr>
            <p14:xfrm>
              <a:off x="6188075" y="5251450"/>
              <a:ext cx="222250" cy="2476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9"/>
            </p:blipFill>
            <p:spPr>
              <a:xfrm>
                <a:off x="6188075" y="5251450"/>
                <a:ext cx="22225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2" name="墨迹 111"/>
              <p14:cNvContentPartPr/>
              <p14:nvPr/>
            </p14:nvContentPartPr>
            <p14:xfrm>
              <a:off x="6464300" y="5286375"/>
              <a:ext cx="155575" cy="15557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1"/>
            </p:blipFill>
            <p:spPr>
              <a:xfrm>
                <a:off x="6464300" y="5286375"/>
                <a:ext cx="1555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3" name="墨迹 112"/>
              <p14:cNvContentPartPr/>
              <p14:nvPr/>
            </p14:nvContentPartPr>
            <p14:xfrm>
              <a:off x="6645275" y="5064125"/>
              <a:ext cx="146050" cy="45402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3"/>
            </p:blipFill>
            <p:spPr>
              <a:xfrm>
                <a:off x="6645275" y="5064125"/>
                <a:ext cx="1460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4" name="墨迹 113"/>
              <p14:cNvContentPartPr/>
              <p14:nvPr/>
            </p14:nvContentPartPr>
            <p14:xfrm>
              <a:off x="6086475" y="5400675"/>
              <a:ext cx="158750" cy="666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5"/>
            </p:blipFill>
            <p:spPr>
              <a:xfrm>
                <a:off x="6086475" y="5400675"/>
                <a:ext cx="1587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5" name="墨迹 114"/>
              <p14:cNvContentPartPr/>
              <p14:nvPr/>
            </p14:nvContentPartPr>
            <p14:xfrm>
              <a:off x="7616825" y="2641600"/>
              <a:ext cx="396875" cy="1301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7"/>
            </p:blipFill>
            <p:spPr>
              <a:xfrm>
                <a:off x="7616825" y="2641600"/>
                <a:ext cx="396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6" name="墨迹 115"/>
              <p14:cNvContentPartPr/>
              <p14:nvPr/>
            </p14:nvContentPartPr>
            <p14:xfrm>
              <a:off x="8045450" y="2511425"/>
              <a:ext cx="101600" cy="1047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9"/>
            </p:blipFill>
            <p:spPr>
              <a:xfrm>
                <a:off x="8045450" y="2511425"/>
                <a:ext cx="1016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7" name="墨迹 116"/>
              <p14:cNvContentPartPr/>
              <p14:nvPr/>
            </p14:nvContentPartPr>
            <p14:xfrm>
              <a:off x="7988300" y="2463800"/>
              <a:ext cx="361950" cy="40322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1"/>
            </p:blipFill>
            <p:spPr>
              <a:xfrm>
                <a:off x="7988300" y="2463800"/>
                <a:ext cx="361950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8" name="墨迹 117"/>
              <p14:cNvContentPartPr/>
              <p14:nvPr/>
            </p14:nvContentPartPr>
            <p14:xfrm>
              <a:off x="8486775" y="2495550"/>
              <a:ext cx="76200" cy="10160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3"/>
            </p:blipFill>
            <p:spPr>
              <a:xfrm>
                <a:off x="8486775" y="2495550"/>
                <a:ext cx="762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9" name="墨迹 118"/>
              <p14:cNvContentPartPr/>
              <p14:nvPr/>
            </p14:nvContentPartPr>
            <p14:xfrm>
              <a:off x="8375650" y="2644775"/>
              <a:ext cx="238125" cy="1873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5"/>
            </p:blipFill>
            <p:spPr>
              <a:xfrm>
                <a:off x="8375650" y="2644775"/>
                <a:ext cx="238125" cy="1873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文本框 4097"/>
          <p:cNvSpPr txBox="1"/>
          <p:nvPr/>
        </p:nvSpPr>
        <p:spPr>
          <a:xfrm>
            <a:off x="5029200" y="2133600"/>
            <a:ext cx="3657600" cy="1922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Chapter 1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Introduction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</p:txBody>
      </p:sp>
      <p:pic>
        <p:nvPicPr>
          <p:cNvPr id="4099" name="图片 4098" descr="dragonboo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28600"/>
            <a:ext cx="4200525" cy="6362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6" name="图片 1638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685800"/>
            <a:ext cx="8535988" cy="5376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174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219200"/>
            <a:ext cx="7935913" cy="4492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2" name="图片 51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" y="76200"/>
            <a:ext cx="3322955" cy="31451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3" name="图片 51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1447800"/>
            <a:ext cx="5122545" cy="162941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21" name="对象 120"/>
          <p:cNvGraphicFramePr/>
          <p:nvPr/>
        </p:nvGraphicFramePr>
        <p:xfrm>
          <a:off x="609600" y="3352800"/>
          <a:ext cx="6642100" cy="2430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" name="" r:id="rId3" imgW="5781040" imgH="2129155" progId="Visio.Drawing.15">
                  <p:embed/>
                </p:oleObj>
              </mc:Choice>
              <mc:Fallback>
                <p:oleObj name="" r:id="rId3" imgW="5781040" imgH="2129155" progId="Visio.Drawing.15">
                  <p:embed/>
                  <p:pic>
                    <p:nvPicPr>
                      <p:cNvPr id="0" name="图片 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352800"/>
                        <a:ext cx="6642100" cy="2430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" name="墨迹 1"/>
              <p14:cNvContentPartPr/>
              <p14:nvPr/>
            </p14:nvContentPartPr>
            <p14:xfrm>
              <a:off x="539750" y="4797425"/>
              <a:ext cx="127000" cy="21590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6"/>
            </p:blipFill>
            <p:spPr>
              <a:xfrm>
                <a:off x="539750" y="4797425"/>
                <a:ext cx="1270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3" name="墨迹 2"/>
              <p14:cNvContentPartPr/>
              <p14:nvPr/>
            </p14:nvContentPartPr>
            <p14:xfrm>
              <a:off x="679450" y="4864100"/>
              <a:ext cx="317500" cy="15557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8"/>
            </p:blipFill>
            <p:spPr>
              <a:xfrm>
                <a:off x="679450" y="4864100"/>
                <a:ext cx="31750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4" name="墨迹 3"/>
              <p14:cNvContentPartPr/>
              <p14:nvPr/>
            </p14:nvContentPartPr>
            <p14:xfrm>
              <a:off x="1012825" y="4899025"/>
              <a:ext cx="98425" cy="1397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10"/>
            </p:blipFill>
            <p:spPr>
              <a:xfrm>
                <a:off x="1012825" y="4899025"/>
                <a:ext cx="9842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5" name="墨迹 4"/>
              <p14:cNvContentPartPr/>
              <p14:nvPr/>
            </p14:nvContentPartPr>
            <p14:xfrm>
              <a:off x="1101725" y="4895850"/>
              <a:ext cx="136525" cy="1714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2"/>
            </p:blipFill>
            <p:spPr>
              <a:xfrm>
                <a:off x="1101725" y="4895850"/>
                <a:ext cx="1365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6" name="墨迹 5"/>
              <p14:cNvContentPartPr/>
              <p14:nvPr/>
            </p14:nvContentPartPr>
            <p14:xfrm>
              <a:off x="466725" y="5213350"/>
              <a:ext cx="193675" cy="539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4"/>
            </p:blipFill>
            <p:spPr>
              <a:xfrm>
                <a:off x="466725" y="5213350"/>
                <a:ext cx="1936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7" name="墨迹 6"/>
              <p14:cNvContentPartPr/>
              <p14:nvPr/>
            </p14:nvContentPartPr>
            <p14:xfrm>
              <a:off x="527050" y="5092700"/>
              <a:ext cx="127000" cy="4095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6"/>
            </p:blipFill>
            <p:spPr>
              <a:xfrm>
                <a:off x="527050" y="5092700"/>
                <a:ext cx="127000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8" name="墨迹 7"/>
              <p14:cNvContentPartPr/>
              <p14:nvPr/>
            </p14:nvContentPartPr>
            <p14:xfrm>
              <a:off x="685800" y="5280025"/>
              <a:ext cx="50800" cy="11112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8"/>
            </p:blipFill>
            <p:spPr>
              <a:xfrm>
                <a:off x="685800" y="5280025"/>
                <a:ext cx="508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9" name="墨迹 8"/>
              <p14:cNvContentPartPr/>
              <p14:nvPr/>
            </p14:nvContentPartPr>
            <p14:xfrm>
              <a:off x="749300" y="5207000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20"/>
            </p:blipFill>
            <p:spPr>
              <a:xfrm>
                <a:off x="749300" y="52070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0" name="墨迹 9"/>
              <p14:cNvContentPartPr/>
              <p14:nvPr/>
            </p14:nvContentPartPr>
            <p14:xfrm>
              <a:off x="752475" y="5207000"/>
              <a:ext cx="104775" cy="16510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2"/>
            </p:blipFill>
            <p:spPr>
              <a:xfrm>
                <a:off x="752475" y="5207000"/>
                <a:ext cx="1047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1" name="墨迹 10"/>
              <p14:cNvContentPartPr/>
              <p14:nvPr/>
            </p14:nvContentPartPr>
            <p14:xfrm>
              <a:off x="796925" y="5048250"/>
              <a:ext cx="79375" cy="3556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4"/>
            </p:blipFill>
            <p:spPr>
              <a:xfrm>
                <a:off x="796925" y="5048250"/>
                <a:ext cx="7937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2" name="墨迹 11"/>
              <p14:cNvContentPartPr/>
              <p14:nvPr/>
            </p14:nvContentPartPr>
            <p14:xfrm>
              <a:off x="885825" y="5210175"/>
              <a:ext cx="111125" cy="1746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6"/>
            </p:blipFill>
            <p:spPr>
              <a:xfrm>
                <a:off x="885825" y="5210175"/>
                <a:ext cx="11112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3" name="墨迹 12"/>
              <p14:cNvContentPartPr/>
              <p14:nvPr/>
            </p14:nvContentPartPr>
            <p14:xfrm>
              <a:off x="2717800" y="4022725"/>
              <a:ext cx="136525" cy="2032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8"/>
            </p:blipFill>
            <p:spPr>
              <a:xfrm>
                <a:off x="2717800" y="4022725"/>
                <a:ext cx="1365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4" name="墨迹 13"/>
              <p14:cNvContentPartPr/>
              <p14:nvPr/>
            </p14:nvContentPartPr>
            <p14:xfrm>
              <a:off x="2654300" y="4073525"/>
              <a:ext cx="212725" cy="889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0"/>
            </p:blipFill>
            <p:spPr>
              <a:xfrm>
                <a:off x="2654300" y="4073525"/>
                <a:ext cx="2127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5" name="墨迹 14"/>
              <p14:cNvContentPartPr/>
              <p14:nvPr/>
            </p14:nvContentPartPr>
            <p14:xfrm>
              <a:off x="2851150" y="4105275"/>
              <a:ext cx="260350" cy="12382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2"/>
            </p:blipFill>
            <p:spPr>
              <a:xfrm>
                <a:off x="2851150" y="4105275"/>
                <a:ext cx="2603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6" name="墨迹 15"/>
              <p14:cNvContentPartPr/>
              <p14:nvPr/>
            </p14:nvContentPartPr>
            <p14:xfrm>
              <a:off x="3006725" y="4143375"/>
              <a:ext cx="155575" cy="1936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4"/>
            </p:blipFill>
            <p:spPr>
              <a:xfrm>
                <a:off x="3006725" y="4143375"/>
                <a:ext cx="155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7" name="墨迹 16"/>
              <p14:cNvContentPartPr/>
              <p14:nvPr/>
            </p14:nvContentPartPr>
            <p14:xfrm>
              <a:off x="3159125" y="4127500"/>
              <a:ext cx="142875" cy="158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6"/>
            </p:blipFill>
            <p:spPr>
              <a:xfrm>
                <a:off x="3159125" y="4127500"/>
                <a:ext cx="142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8" name="墨迹 17"/>
              <p14:cNvContentPartPr/>
              <p14:nvPr/>
            </p14:nvContentPartPr>
            <p14:xfrm>
              <a:off x="3222625" y="4041775"/>
              <a:ext cx="155575" cy="2508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8"/>
            </p:blipFill>
            <p:spPr>
              <a:xfrm>
                <a:off x="3222625" y="4041775"/>
                <a:ext cx="1555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19" name="墨迹 18"/>
              <p14:cNvContentPartPr/>
              <p14:nvPr/>
            </p14:nvContentPartPr>
            <p14:xfrm>
              <a:off x="3482975" y="4168775"/>
              <a:ext cx="15875" cy="20002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0"/>
            </p:blipFill>
            <p:spPr>
              <a:xfrm>
                <a:off x="3482975" y="4168775"/>
                <a:ext cx="158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0" name="墨迹 19"/>
              <p14:cNvContentPartPr/>
              <p14:nvPr/>
            </p14:nvContentPartPr>
            <p14:xfrm>
              <a:off x="3489325" y="4159250"/>
              <a:ext cx="180975" cy="1206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2"/>
            </p:blipFill>
            <p:spPr>
              <a:xfrm>
                <a:off x="3489325" y="4159250"/>
                <a:ext cx="1809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1" name="墨迹 20"/>
              <p14:cNvContentPartPr/>
              <p14:nvPr/>
            </p14:nvContentPartPr>
            <p14:xfrm>
              <a:off x="3540125" y="4175125"/>
              <a:ext cx="301625" cy="2032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4"/>
            </p:blipFill>
            <p:spPr>
              <a:xfrm>
                <a:off x="3540125" y="4175125"/>
                <a:ext cx="3016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2" name="墨迹 21"/>
              <p14:cNvContentPartPr/>
              <p14:nvPr/>
            </p14:nvContentPartPr>
            <p14:xfrm>
              <a:off x="2200275" y="4718050"/>
              <a:ext cx="854075" cy="40957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6"/>
            </p:blipFill>
            <p:spPr>
              <a:xfrm>
                <a:off x="2200275" y="4718050"/>
                <a:ext cx="85407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3" name="墨迹 22"/>
              <p14:cNvContentPartPr/>
              <p14:nvPr/>
            </p14:nvContentPartPr>
            <p14:xfrm>
              <a:off x="1812925" y="5153025"/>
              <a:ext cx="146050" cy="71120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8"/>
            </p:blipFill>
            <p:spPr>
              <a:xfrm>
                <a:off x="1812925" y="5153025"/>
                <a:ext cx="146050" cy="711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4" name="墨迹 23"/>
              <p14:cNvContentPartPr/>
              <p14:nvPr/>
            </p14:nvContentPartPr>
            <p14:xfrm>
              <a:off x="1908175" y="5089525"/>
              <a:ext cx="434975" cy="2190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50"/>
            </p:blipFill>
            <p:spPr>
              <a:xfrm>
                <a:off x="1908175" y="5089525"/>
                <a:ext cx="4349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5" name="墨迹 24"/>
              <p14:cNvContentPartPr/>
              <p14:nvPr/>
            </p14:nvContentPartPr>
            <p14:xfrm>
              <a:off x="2209800" y="5191125"/>
              <a:ext cx="139700" cy="7048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2"/>
            </p:blipFill>
            <p:spPr>
              <a:xfrm>
                <a:off x="2209800" y="5191125"/>
                <a:ext cx="139700" cy="704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6" name="墨迹 25"/>
              <p14:cNvContentPartPr/>
              <p14:nvPr/>
            </p14:nvContentPartPr>
            <p14:xfrm>
              <a:off x="1844675" y="5718175"/>
              <a:ext cx="428625" cy="15557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4"/>
            </p:blipFill>
            <p:spPr>
              <a:xfrm>
                <a:off x="1844675" y="5718175"/>
                <a:ext cx="4286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7" name="墨迹 26"/>
              <p14:cNvContentPartPr/>
              <p14:nvPr/>
            </p14:nvContentPartPr>
            <p14:xfrm>
              <a:off x="2451100" y="5181600"/>
              <a:ext cx="168275" cy="34607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6"/>
            </p:blipFill>
            <p:spPr>
              <a:xfrm>
                <a:off x="2451100" y="5181600"/>
                <a:ext cx="1682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8" name="墨迹 27"/>
              <p14:cNvContentPartPr/>
              <p14:nvPr/>
            </p14:nvContentPartPr>
            <p14:xfrm>
              <a:off x="2613025" y="5308600"/>
              <a:ext cx="127000" cy="2571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8"/>
            </p:blipFill>
            <p:spPr>
              <a:xfrm>
                <a:off x="2613025" y="5308600"/>
                <a:ext cx="1270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29" name="墨迹 28"/>
              <p14:cNvContentPartPr/>
              <p14:nvPr/>
            </p14:nvContentPartPr>
            <p14:xfrm>
              <a:off x="2765425" y="5200650"/>
              <a:ext cx="168275" cy="4127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0"/>
            </p:blipFill>
            <p:spPr>
              <a:xfrm>
                <a:off x="2765425" y="5200650"/>
                <a:ext cx="16827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0" name="墨迹 29"/>
              <p14:cNvContentPartPr/>
              <p14:nvPr/>
            </p14:nvContentPartPr>
            <p14:xfrm>
              <a:off x="1933575" y="4835525"/>
              <a:ext cx="95250" cy="1905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2"/>
            </p:blipFill>
            <p:spPr>
              <a:xfrm>
                <a:off x="1933575" y="4835525"/>
                <a:ext cx="952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1" name="墨迹 30"/>
              <p14:cNvContentPartPr/>
              <p14:nvPr/>
            </p14:nvContentPartPr>
            <p14:xfrm>
              <a:off x="1962150" y="4718050"/>
              <a:ext cx="31750" cy="33655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4"/>
            </p:blipFill>
            <p:spPr>
              <a:xfrm>
                <a:off x="1962150" y="4718050"/>
                <a:ext cx="317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2" name="墨迹 31"/>
              <p14:cNvContentPartPr/>
              <p14:nvPr/>
            </p14:nvContentPartPr>
            <p14:xfrm>
              <a:off x="2057400" y="4864100"/>
              <a:ext cx="9525" cy="698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6"/>
            </p:blipFill>
            <p:spPr>
              <a:xfrm>
                <a:off x="2057400" y="4864100"/>
                <a:ext cx="952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3" name="墨迹 32"/>
              <p14:cNvContentPartPr/>
              <p14:nvPr/>
            </p14:nvContentPartPr>
            <p14:xfrm>
              <a:off x="2082800" y="4765675"/>
              <a:ext cx="31750" cy="984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8"/>
            </p:blipFill>
            <p:spPr>
              <a:xfrm>
                <a:off x="2082800" y="4765675"/>
                <a:ext cx="3175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4" name="墨迹 33"/>
              <p14:cNvContentPartPr/>
              <p14:nvPr/>
            </p14:nvContentPartPr>
            <p14:xfrm>
              <a:off x="2143125" y="4737100"/>
              <a:ext cx="41275" cy="23177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70"/>
            </p:blipFill>
            <p:spPr>
              <a:xfrm>
                <a:off x="2143125" y="4737100"/>
                <a:ext cx="4127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5" name="墨迹 34"/>
              <p14:cNvContentPartPr/>
              <p14:nvPr/>
            </p14:nvContentPartPr>
            <p14:xfrm>
              <a:off x="2187575" y="4838700"/>
              <a:ext cx="92075" cy="19367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2"/>
            </p:blipFill>
            <p:spPr>
              <a:xfrm>
                <a:off x="2187575" y="4838700"/>
                <a:ext cx="920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6" name="墨迹 35"/>
              <p14:cNvContentPartPr/>
              <p14:nvPr/>
            </p14:nvContentPartPr>
            <p14:xfrm>
              <a:off x="2343150" y="4822825"/>
              <a:ext cx="57150" cy="19367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4"/>
            </p:blipFill>
            <p:spPr>
              <a:xfrm>
                <a:off x="2343150" y="4822825"/>
                <a:ext cx="571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7" name="墨迹 36"/>
              <p14:cNvContentPartPr/>
              <p14:nvPr/>
            </p14:nvContentPartPr>
            <p14:xfrm>
              <a:off x="2441575" y="4822825"/>
              <a:ext cx="50800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6"/>
            </p:blipFill>
            <p:spPr>
              <a:xfrm>
                <a:off x="2441575" y="4822825"/>
                <a:ext cx="508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8" name="墨迹 37"/>
              <p14:cNvContentPartPr/>
              <p14:nvPr/>
            </p14:nvContentPartPr>
            <p14:xfrm>
              <a:off x="2524125" y="4829175"/>
              <a:ext cx="53975" cy="22860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8"/>
            </p:blipFill>
            <p:spPr>
              <a:xfrm>
                <a:off x="2524125" y="4829175"/>
                <a:ext cx="53975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39" name="墨迹 38"/>
              <p14:cNvContentPartPr/>
              <p14:nvPr/>
            </p14:nvContentPartPr>
            <p14:xfrm>
              <a:off x="2597150" y="4791075"/>
              <a:ext cx="327025" cy="30797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80"/>
            </p:blipFill>
            <p:spPr>
              <a:xfrm>
                <a:off x="2597150" y="4791075"/>
                <a:ext cx="3270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0" name="墨迹 39"/>
              <p14:cNvContentPartPr/>
              <p14:nvPr/>
            </p14:nvContentPartPr>
            <p14:xfrm>
              <a:off x="3371850" y="5340350"/>
              <a:ext cx="777875" cy="5619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2"/>
            </p:blipFill>
            <p:spPr>
              <a:xfrm>
                <a:off x="3371850" y="5340350"/>
                <a:ext cx="777875" cy="561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1" name="墨迹 40"/>
              <p14:cNvContentPartPr/>
              <p14:nvPr/>
            </p14:nvContentPartPr>
            <p14:xfrm>
              <a:off x="4235450" y="5524500"/>
              <a:ext cx="107950" cy="2032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4"/>
            </p:blipFill>
            <p:spPr>
              <a:xfrm>
                <a:off x="4235450" y="5524500"/>
                <a:ext cx="1079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2" name="墨迹 41"/>
              <p14:cNvContentPartPr/>
              <p14:nvPr/>
            </p14:nvContentPartPr>
            <p14:xfrm>
              <a:off x="4371975" y="5584825"/>
              <a:ext cx="15875" cy="15557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6"/>
            </p:blipFill>
            <p:spPr>
              <a:xfrm>
                <a:off x="4371975" y="5584825"/>
                <a:ext cx="158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3" name="墨迹 42"/>
              <p14:cNvContentPartPr/>
              <p14:nvPr/>
            </p14:nvContentPartPr>
            <p14:xfrm>
              <a:off x="4391025" y="5499100"/>
              <a:ext cx="38100" cy="1333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8"/>
            </p:blipFill>
            <p:spPr>
              <a:xfrm>
                <a:off x="4391025" y="5499100"/>
                <a:ext cx="381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4" name="墨迹 43"/>
              <p14:cNvContentPartPr/>
              <p14:nvPr/>
            </p14:nvContentPartPr>
            <p14:xfrm>
              <a:off x="4451350" y="5588000"/>
              <a:ext cx="152400" cy="1492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90"/>
            </p:blipFill>
            <p:spPr>
              <a:xfrm>
                <a:off x="4451350" y="5588000"/>
                <a:ext cx="1524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5" name="墨迹 44"/>
              <p14:cNvContentPartPr/>
              <p14:nvPr/>
            </p14:nvContentPartPr>
            <p14:xfrm>
              <a:off x="4635500" y="5572125"/>
              <a:ext cx="111125" cy="13970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2"/>
            </p:blipFill>
            <p:spPr>
              <a:xfrm>
                <a:off x="4635500" y="5572125"/>
                <a:ext cx="11112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6" name="墨迹 45"/>
              <p14:cNvContentPartPr/>
              <p14:nvPr/>
            </p14:nvContentPartPr>
            <p14:xfrm>
              <a:off x="4781550" y="5594350"/>
              <a:ext cx="104775" cy="130175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4"/>
            </p:blipFill>
            <p:spPr>
              <a:xfrm>
                <a:off x="4781550" y="5594350"/>
                <a:ext cx="1047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7" name="墨迹 46"/>
              <p14:cNvContentPartPr/>
              <p14:nvPr/>
            </p14:nvContentPartPr>
            <p14:xfrm>
              <a:off x="4746625" y="5543550"/>
              <a:ext cx="149225" cy="24447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6"/>
            </p:blipFill>
            <p:spPr>
              <a:xfrm>
                <a:off x="4746625" y="5543550"/>
                <a:ext cx="1492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8" name="墨迹 47"/>
              <p14:cNvContentPartPr/>
              <p14:nvPr/>
            </p14:nvContentPartPr>
            <p14:xfrm>
              <a:off x="5133975" y="5572125"/>
              <a:ext cx="98425" cy="15875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8"/>
            </p:blipFill>
            <p:spPr>
              <a:xfrm>
                <a:off x="5133975" y="5572125"/>
                <a:ext cx="984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49" name="墨迹 48"/>
              <p14:cNvContentPartPr/>
              <p14:nvPr/>
            </p14:nvContentPartPr>
            <p14:xfrm>
              <a:off x="5254625" y="5457825"/>
              <a:ext cx="158750" cy="32385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100"/>
            </p:blipFill>
            <p:spPr>
              <a:xfrm>
                <a:off x="5254625" y="5457825"/>
                <a:ext cx="1587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0" name="墨迹 49"/>
              <p14:cNvContentPartPr/>
              <p14:nvPr/>
            </p14:nvContentPartPr>
            <p14:xfrm>
              <a:off x="5410200" y="5400675"/>
              <a:ext cx="323850" cy="3492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2"/>
            </p:blipFill>
            <p:spPr>
              <a:xfrm>
                <a:off x="5410200" y="5400675"/>
                <a:ext cx="3238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1" name="墨迹 50"/>
              <p14:cNvContentPartPr/>
              <p14:nvPr/>
            </p14:nvContentPartPr>
            <p14:xfrm>
              <a:off x="5803900" y="5534025"/>
              <a:ext cx="295275" cy="603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4"/>
            </p:blipFill>
            <p:spPr>
              <a:xfrm>
                <a:off x="5803900" y="5534025"/>
                <a:ext cx="2952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2" name="墨迹 51"/>
              <p14:cNvContentPartPr/>
              <p14:nvPr/>
            </p14:nvContentPartPr>
            <p14:xfrm>
              <a:off x="6007100" y="5524500"/>
              <a:ext cx="200025" cy="12382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6"/>
            </p:blipFill>
            <p:spPr>
              <a:xfrm>
                <a:off x="6007100" y="5524500"/>
                <a:ext cx="2000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3" name="墨迹 52"/>
              <p14:cNvContentPartPr/>
              <p14:nvPr/>
            </p14:nvContentPartPr>
            <p14:xfrm>
              <a:off x="6327775" y="5527675"/>
              <a:ext cx="203200" cy="2222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8"/>
            </p:blipFill>
            <p:spPr>
              <a:xfrm>
                <a:off x="6327775" y="5527675"/>
                <a:ext cx="2032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4" name="墨迹 53"/>
              <p14:cNvContentPartPr/>
              <p14:nvPr/>
            </p14:nvContentPartPr>
            <p14:xfrm>
              <a:off x="6438900" y="5353050"/>
              <a:ext cx="66675" cy="45720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10"/>
            </p:blipFill>
            <p:spPr>
              <a:xfrm>
                <a:off x="6438900" y="5353050"/>
                <a:ext cx="6667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5" name="墨迹 54"/>
              <p14:cNvContentPartPr/>
              <p14:nvPr/>
            </p14:nvContentPartPr>
            <p14:xfrm>
              <a:off x="6604000" y="5622925"/>
              <a:ext cx="6350" cy="36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20"/>
            </p:blipFill>
            <p:spPr>
              <a:xfrm>
                <a:off x="6604000" y="5622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6" name="墨迹 55"/>
              <p14:cNvContentPartPr/>
              <p14:nvPr/>
            </p14:nvContentPartPr>
            <p14:xfrm>
              <a:off x="6613525" y="5527675"/>
              <a:ext cx="209550" cy="2159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3"/>
            </p:blipFill>
            <p:spPr>
              <a:xfrm>
                <a:off x="6613525" y="5527675"/>
                <a:ext cx="20955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7" name="墨迹 56"/>
              <p14:cNvContentPartPr/>
              <p14:nvPr/>
            </p14:nvContentPartPr>
            <p14:xfrm>
              <a:off x="6851650" y="5419725"/>
              <a:ext cx="152400" cy="32385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5"/>
            </p:blipFill>
            <p:spPr>
              <a:xfrm>
                <a:off x="6851650" y="5419725"/>
                <a:ext cx="1524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58" name="墨迹 57"/>
              <p14:cNvContentPartPr/>
              <p14:nvPr/>
            </p14:nvContentPartPr>
            <p14:xfrm>
              <a:off x="6667500" y="5708650"/>
              <a:ext cx="6350" cy="36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20"/>
            </p:blipFill>
            <p:spPr>
              <a:xfrm>
                <a:off x="6667500" y="57086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6619875" y="5619750"/>
              <a:ext cx="50800" cy="1460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6619875" y="5619750"/>
                <a:ext cx="508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7337425" y="5530850"/>
              <a:ext cx="6350" cy="26035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7337425" y="5530850"/>
                <a:ext cx="63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7324725" y="5521325"/>
              <a:ext cx="120650" cy="10160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7324725" y="5521325"/>
                <a:ext cx="12065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7470775" y="5537200"/>
              <a:ext cx="92075" cy="1238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7470775" y="5537200"/>
                <a:ext cx="920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7537450" y="5384800"/>
              <a:ext cx="206375" cy="32067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7537450" y="5384800"/>
                <a:ext cx="20637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7693025" y="5375275"/>
              <a:ext cx="139700" cy="30797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7693025" y="5375275"/>
                <a:ext cx="13970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8013700" y="5473700"/>
              <a:ext cx="304800" cy="10477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8013700" y="5473700"/>
                <a:ext cx="3048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8137525" y="5295900"/>
              <a:ext cx="85725" cy="5175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8137525" y="5295900"/>
                <a:ext cx="85725" cy="517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6223000" y="6042025"/>
              <a:ext cx="241300" cy="16827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6223000" y="6042025"/>
                <a:ext cx="2413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6486525" y="6080125"/>
              <a:ext cx="171450" cy="15240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6486525" y="6080125"/>
                <a:ext cx="171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6667500" y="6089650"/>
              <a:ext cx="34925" cy="1460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6667500" y="6089650"/>
                <a:ext cx="349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6664325" y="6054725"/>
              <a:ext cx="82550" cy="6350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6664325" y="6054725"/>
                <a:ext cx="825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6756400" y="6083300"/>
              <a:ext cx="79375" cy="1587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6756400" y="6083300"/>
                <a:ext cx="793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6896100" y="6172200"/>
              <a:ext cx="57150" cy="317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6896100" y="6172200"/>
                <a:ext cx="57150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7000875" y="6108700"/>
              <a:ext cx="215900" cy="1270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7000875" y="6108700"/>
                <a:ext cx="2159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7267575" y="5924550"/>
              <a:ext cx="73025" cy="3492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7267575" y="5924550"/>
                <a:ext cx="7302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7191375" y="6035675"/>
              <a:ext cx="225425" cy="4445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7191375" y="6035675"/>
                <a:ext cx="2254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7496175" y="6121400"/>
              <a:ext cx="155575" cy="95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7496175" y="6121400"/>
                <a:ext cx="1555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7610475" y="6073775"/>
              <a:ext cx="139700" cy="1651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7610475" y="6073775"/>
                <a:ext cx="1397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7835900" y="6092825"/>
              <a:ext cx="149225" cy="1492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7835900" y="6092825"/>
                <a:ext cx="1492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8010525" y="6080125"/>
              <a:ext cx="41275" cy="14922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8010525" y="6080125"/>
                <a:ext cx="412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0" name="墨迹 79"/>
              <p14:cNvContentPartPr/>
              <p14:nvPr/>
            </p14:nvContentPartPr>
            <p14:xfrm>
              <a:off x="7978775" y="6086475"/>
              <a:ext cx="88900" cy="17462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0"/>
            </p:blipFill>
            <p:spPr>
              <a:xfrm>
                <a:off x="7978775" y="6086475"/>
                <a:ext cx="889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1" name="墨迹 80"/>
              <p14:cNvContentPartPr/>
              <p14:nvPr/>
            </p14:nvContentPartPr>
            <p14:xfrm>
              <a:off x="8083550" y="6086475"/>
              <a:ext cx="279400" cy="18732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2"/>
            </p:blipFill>
            <p:spPr>
              <a:xfrm>
                <a:off x="8083550" y="6086475"/>
                <a:ext cx="27940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2" name="墨迹 81"/>
              <p14:cNvContentPartPr/>
              <p14:nvPr/>
            </p14:nvContentPartPr>
            <p14:xfrm>
              <a:off x="8369300" y="6076950"/>
              <a:ext cx="104775" cy="2540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4"/>
            </p:blipFill>
            <p:spPr>
              <a:xfrm>
                <a:off x="8369300" y="6076950"/>
                <a:ext cx="1047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3" name="墨迹 82"/>
              <p14:cNvContentPartPr/>
              <p14:nvPr/>
            </p14:nvContentPartPr>
            <p14:xfrm>
              <a:off x="8483600" y="6092825"/>
              <a:ext cx="111125" cy="18415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6"/>
            </p:blipFill>
            <p:spPr>
              <a:xfrm>
                <a:off x="8483600" y="6092825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4" name="墨迹 83"/>
              <p14:cNvContentPartPr/>
              <p14:nvPr/>
            </p14:nvContentPartPr>
            <p14:xfrm>
              <a:off x="8639175" y="6159500"/>
              <a:ext cx="117475" cy="1143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8"/>
            </p:blipFill>
            <p:spPr>
              <a:xfrm>
                <a:off x="8639175" y="6159500"/>
                <a:ext cx="1174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5" name="墨迹 84"/>
              <p14:cNvContentPartPr/>
              <p14:nvPr/>
            </p14:nvContentPartPr>
            <p14:xfrm>
              <a:off x="8728075" y="6073775"/>
              <a:ext cx="149225" cy="2190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0"/>
            </p:blipFill>
            <p:spPr>
              <a:xfrm>
                <a:off x="8728075" y="6073775"/>
                <a:ext cx="149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6" name="墨迹 85"/>
              <p14:cNvContentPartPr/>
              <p14:nvPr/>
            </p14:nvContentPartPr>
            <p14:xfrm>
              <a:off x="8543925" y="6384925"/>
              <a:ext cx="6350" cy="36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20"/>
            </p:blipFill>
            <p:spPr>
              <a:xfrm>
                <a:off x="8543925" y="6384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7" name="墨迹 86"/>
              <p14:cNvContentPartPr/>
              <p14:nvPr/>
            </p14:nvContentPartPr>
            <p14:xfrm>
              <a:off x="8623300" y="6286500"/>
              <a:ext cx="317500" cy="16827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3"/>
            </p:blipFill>
            <p:spPr>
              <a:xfrm>
                <a:off x="8623300" y="6286500"/>
                <a:ext cx="3175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8" name="墨迹 87"/>
              <p14:cNvContentPartPr/>
              <p14:nvPr/>
            </p14:nvContentPartPr>
            <p14:xfrm>
              <a:off x="8953500" y="6245225"/>
              <a:ext cx="50800" cy="1968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5"/>
            </p:blipFill>
            <p:spPr>
              <a:xfrm>
                <a:off x="8953500" y="6245225"/>
                <a:ext cx="508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89" name="墨迹 88"/>
              <p14:cNvContentPartPr/>
              <p14:nvPr/>
            </p14:nvContentPartPr>
            <p14:xfrm>
              <a:off x="5708650" y="4565650"/>
              <a:ext cx="285750" cy="1111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7"/>
            </p:blipFill>
            <p:spPr>
              <a:xfrm>
                <a:off x="5708650" y="4565650"/>
                <a:ext cx="2857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0" name="墨迹 89"/>
              <p14:cNvContentPartPr/>
              <p14:nvPr/>
            </p14:nvContentPartPr>
            <p14:xfrm>
              <a:off x="6016625" y="4587875"/>
              <a:ext cx="111125" cy="16510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9"/>
            </p:blipFill>
            <p:spPr>
              <a:xfrm>
                <a:off x="6016625" y="4587875"/>
                <a:ext cx="1111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1" name="墨迹 90"/>
              <p14:cNvContentPartPr/>
              <p14:nvPr/>
            </p14:nvContentPartPr>
            <p14:xfrm>
              <a:off x="6153150" y="4565650"/>
              <a:ext cx="177800" cy="2857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1"/>
            </p:blipFill>
            <p:spPr>
              <a:xfrm>
                <a:off x="6153150" y="4565650"/>
                <a:ext cx="1778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2" name="墨迹 91"/>
              <p14:cNvContentPartPr/>
              <p14:nvPr/>
            </p14:nvContentPartPr>
            <p14:xfrm>
              <a:off x="5778500" y="4972050"/>
              <a:ext cx="400050" cy="10795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3"/>
            </p:blipFill>
            <p:spPr>
              <a:xfrm>
                <a:off x="5778500" y="4972050"/>
                <a:ext cx="4000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3" name="墨迹 92"/>
              <p14:cNvContentPartPr/>
              <p14:nvPr/>
            </p14:nvContentPartPr>
            <p14:xfrm>
              <a:off x="6210300" y="5013325"/>
              <a:ext cx="346075" cy="13652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5"/>
            </p:blipFill>
            <p:spPr>
              <a:xfrm>
                <a:off x="6210300" y="5013325"/>
                <a:ext cx="3460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4" name="墨迹 93"/>
              <p14:cNvContentPartPr/>
              <p14:nvPr/>
            </p14:nvContentPartPr>
            <p14:xfrm>
              <a:off x="6584950" y="4997450"/>
              <a:ext cx="19050" cy="2698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7"/>
            </p:blipFill>
            <p:spPr>
              <a:xfrm>
                <a:off x="6584950" y="4997450"/>
                <a:ext cx="190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5" name="墨迹 94"/>
              <p14:cNvContentPartPr/>
              <p14:nvPr/>
            </p14:nvContentPartPr>
            <p14:xfrm>
              <a:off x="6594475" y="5003800"/>
              <a:ext cx="206375" cy="12065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9"/>
            </p:blipFill>
            <p:spPr>
              <a:xfrm>
                <a:off x="6594475" y="5003800"/>
                <a:ext cx="2063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6" name="墨迹 95"/>
              <p14:cNvContentPartPr/>
              <p14:nvPr/>
            </p14:nvContentPartPr>
            <p14:xfrm>
              <a:off x="6810375" y="4848225"/>
              <a:ext cx="44450" cy="3175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1"/>
            </p:blipFill>
            <p:spPr>
              <a:xfrm>
                <a:off x="6810375" y="4848225"/>
                <a:ext cx="444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7" name="墨迹 96"/>
              <p14:cNvContentPartPr/>
              <p14:nvPr/>
            </p14:nvContentPartPr>
            <p14:xfrm>
              <a:off x="6759575" y="4972050"/>
              <a:ext cx="279400" cy="1619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3"/>
            </p:blipFill>
            <p:spPr>
              <a:xfrm>
                <a:off x="6759575" y="4972050"/>
                <a:ext cx="2794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8" name="墨迹 97"/>
              <p14:cNvContentPartPr/>
              <p14:nvPr/>
            </p14:nvContentPartPr>
            <p14:xfrm>
              <a:off x="7213600" y="4908550"/>
              <a:ext cx="95250" cy="20637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5"/>
            </p:blipFill>
            <p:spPr>
              <a:xfrm>
                <a:off x="7213600" y="4908550"/>
                <a:ext cx="952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99" name="墨迹 98"/>
              <p14:cNvContentPartPr/>
              <p14:nvPr/>
            </p14:nvContentPartPr>
            <p14:xfrm>
              <a:off x="7350125" y="5041900"/>
              <a:ext cx="215900" cy="10477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7"/>
            </p:blipFill>
            <p:spPr>
              <a:xfrm>
                <a:off x="7350125" y="5041900"/>
                <a:ext cx="2159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0" name="墨迹 99"/>
              <p14:cNvContentPartPr/>
              <p14:nvPr/>
            </p14:nvContentPartPr>
            <p14:xfrm>
              <a:off x="7550150" y="4886325"/>
              <a:ext cx="149225" cy="31115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9"/>
            </p:blipFill>
            <p:spPr>
              <a:xfrm>
                <a:off x="7550150" y="4886325"/>
                <a:ext cx="149225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1" name="墨迹 100"/>
              <p14:cNvContentPartPr/>
              <p14:nvPr/>
            </p14:nvContentPartPr>
            <p14:xfrm>
              <a:off x="7318375" y="5035550"/>
              <a:ext cx="66675" cy="603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1"/>
            </p:blipFill>
            <p:spPr>
              <a:xfrm>
                <a:off x="7318375" y="5035550"/>
                <a:ext cx="666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2" name="墨迹 101"/>
              <p14:cNvContentPartPr/>
              <p14:nvPr/>
            </p14:nvContentPartPr>
            <p14:xfrm>
              <a:off x="7753350" y="5032375"/>
              <a:ext cx="120650" cy="1460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3"/>
            </p:blipFill>
            <p:spPr>
              <a:xfrm>
                <a:off x="7753350" y="5032375"/>
                <a:ext cx="12065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3" name="墨迹 102"/>
              <p14:cNvContentPartPr/>
              <p14:nvPr/>
            </p14:nvContentPartPr>
            <p14:xfrm>
              <a:off x="7854950" y="5054600"/>
              <a:ext cx="257175" cy="1809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5"/>
            </p:blipFill>
            <p:spPr>
              <a:xfrm>
                <a:off x="7854950" y="5054600"/>
                <a:ext cx="2571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4" name="墨迹 103"/>
              <p14:cNvContentPartPr/>
              <p14:nvPr/>
            </p14:nvContentPartPr>
            <p14:xfrm>
              <a:off x="8093075" y="5060950"/>
              <a:ext cx="120650" cy="15557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7"/>
            </p:blipFill>
            <p:spPr>
              <a:xfrm>
                <a:off x="8093075" y="5060950"/>
                <a:ext cx="1206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5" name="墨迹 104"/>
              <p14:cNvContentPartPr/>
              <p14:nvPr/>
            </p14:nvContentPartPr>
            <p14:xfrm>
              <a:off x="5492750" y="3667125"/>
              <a:ext cx="466725" cy="36195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9"/>
            </p:blipFill>
            <p:spPr>
              <a:xfrm>
                <a:off x="5492750" y="3667125"/>
                <a:ext cx="4667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6" name="墨迹 105"/>
              <p14:cNvContentPartPr/>
              <p14:nvPr/>
            </p14:nvContentPartPr>
            <p14:xfrm>
              <a:off x="6003925" y="3533775"/>
              <a:ext cx="28575" cy="34290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1"/>
            </p:blipFill>
            <p:spPr>
              <a:xfrm>
                <a:off x="6003925" y="3533775"/>
                <a:ext cx="2857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7" name="墨迹 106"/>
              <p14:cNvContentPartPr/>
              <p14:nvPr/>
            </p14:nvContentPartPr>
            <p14:xfrm>
              <a:off x="5981700" y="3473450"/>
              <a:ext cx="250825" cy="21272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3"/>
            </p:blipFill>
            <p:spPr>
              <a:xfrm>
                <a:off x="5981700" y="3473450"/>
                <a:ext cx="2508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8" name="墨迹 107"/>
              <p14:cNvContentPartPr/>
              <p14:nvPr/>
            </p14:nvContentPartPr>
            <p14:xfrm>
              <a:off x="6210300" y="3495675"/>
              <a:ext cx="209550" cy="1238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5"/>
            </p:blipFill>
            <p:spPr>
              <a:xfrm>
                <a:off x="6210300" y="3495675"/>
                <a:ext cx="2095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09" name="墨迹 108"/>
              <p14:cNvContentPartPr/>
              <p14:nvPr/>
            </p14:nvContentPartPr>
            <p14:xfrm>
              <a:off x="6442075" y="3482975"/>
              <a:ext cx="111125" cy="1778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7"/>
            </p:blipFill>
            <p:spPr>
              <a:xfrm>
                <a:off x="6442075" y="3482975"/>
                <a:ext cx="1111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0" name="墨迹 109"/>
              <p14:cNvContentPartPr/>
              <p14:nvPr/>
            </p14:nvContentPartPr>
            <p14:xfrm>
              <a:off x="6550025" y="3489325"/>
              <a:ext cx="98425" cy="14605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9"/>
            </p:blipFill>
            <p:spPr>
              <a:xfrm>
                <a:off x="6550025" y="3489325"/>
                <a:ext cx="984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1" name="墨迹 110"/>
              <p14:cNvContentPartPr/>
              <p14:nvPr/>
            </p14:nvContentPartPr>
            <p14:xfrm>
              <a:off x="6657975" y="3394075"/>
              <a:ext cx="142875" cy="27940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1"/>
            </p:blipFill>
            <p:spPr>
              <a:xfrm>
                <a:off x="6657975" y="3394075"/>
                <a:ext cx="1428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2" name="墨迹 111"/>
              <p14:cNvContentPartPr/>
              <p14:nvPr/>
            </p14:nvContentPartPr>
            <p14:xfrm>
              <a:off x="6499225" y="4000500"/>
              <a:ext cx="793750" cy="33972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3"/>
            </p:blipFill>
            <p:spPr>
              <a:xfrm>
                <a:off x="6499225" y="4000500"/>
                <a:ext cx="7937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3" name="墨迹 112"/>
              <p14:cNvContentPartPr/>
              <p14:nvPr/>
            </p14:nvContentPartPr>
            <p14:xfrm>
              <a:off x="7353300" y="3870325"/>
              <a:ext cx="107950" cy="177800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5"/>
            </p:blipFill>
            <p:spPr>
              <a:xfrm>
                <a:off x="7353300" y="3870325"/>
                <a:ext cx="1079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4" name="墨迹 113"/>
              <p14:cNvContentPartPr/>
              <p14:nvPr/>
            </p14:nvContentPartPr>
            <p14:xfrm>
              <a:off x="7448550" y="3905250"/>
              <a:ext cx="139700" cy="1301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7"/>
            </p:blipFill>
            <p:spPr>
              <a:xfrm>
                <a:off x="7448550" y="3905250"/>
                <a:ext cx="1397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5" name="墨迹 114"/>
              <p14:cNvContentPartPr/>
              <p14:nvPr/>
            </p14:nvContentPartPr>
            <p14:xfrm>
              <a:off x="7610475" y="3905250"/>
              <a:ext cx="107950" cy="1936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9"/>
            </p:blipFill>
            <p:spPr>
              <a:xfrm>
                <a:off x="7610475" y="3905250"/>
                <a:ext cx="1079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6" name="墨迹 115"/>
              <p14:cNvContentPartPr/>
              <p14:nvPr/>
            </p14:nvContentPartPr>
            <p14:xfrm>
              <a:off x="7699375" y="3924300"/>
              <a:ext cx="273050" cy="16510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1"/>
            </p:blipFill>
            <p:spPr>
              <a:xfrm>
                <a:off x="7699375" y="3924300"/>
                <a:ext cx="2730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7" name="墨迹 116"/>
              <p14:cNvContentPartPr/>
              <p14:nvPr/>
            </p14:nvContentPartPr>
            <p14:xfrm>
              <a:off x="7985125" y="3959225"/>
              <a:ext cx="146050" cy="14922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3"/>
            </p:blipFill>
            <p:spPr>
              <a:xfrm>
                <a:off x="7985125" y="3959225"/>
                <a:ext cx="1460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8" name="墨迹 117"/>
              <p14:cNvContentPartPr/>
              <p14:nvPr/>
            </p14:nvContentPartPr>
            <p14:xfrm>
              <a:off x="8001000" y="3911600"/>
              <a:ext cx="28575" cy="15875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5"/>
            </p:blipFill>
            <p:spPr>
              <a:xfrm>
                <a:off x="8001000" y="3911600"/>
                <a:ext cx="285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19" name="墨迹 118"/>
              <p14:cNvContentPartPr/>
              <p14:nvPr/>
            </p14:nvContentPartPr>
            <p14:xfrm>
              <a:off x="7667625" y="4197350"/>
              <a:ext cx="679450" cy="29527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7"/>
            </p:blipFill>
            <p:spPr>
              <a:xfrm>
                <a:off x="7667625" y="4197350"/>
                <a:ext cx="6794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0" name="墨迹 119"/>
              <p14:cNvContentPartPr/>
              <p14:nvPr/>
            </p14:nvContentPartPr>
            <p14:xfrm>
              <a:off x="8321675" y="4019550"/>
              <a:ext cx="254000" cy="3619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9"/>
            </p:blipFill>
            <p:spPr>
              <a:xfrm>
                <a:off x="8321675" y="4019550"/>
                <a:ext cx="254000" cy="3619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146" name="图片 61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2133600"/>
            <a:ext cx="8442325" cy="2303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9" name="文本框 198"/>
          <p:cNvSpPr txBox="1"/>
          <p:nvPr/>
        </p:nvSpPr>
        <p:spPr>
          <a:xfrm>
            <a:off x="609600" y="533400"/>
            <a:ext cx="15100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nt  a=5;</a:t>
            </a:r>
            <a:endParaRPr lang="en-US" altLang="zh-CN"/>
          </a:p>
          <a:p>
            <a:r>
              <a:rPr lang="en-US" altLang="zh-CN"/>
              <a:t>int b=6;</a:t>
            </a:r>
            <a:endParaRPr lang="en-US" altLang="zh-CN"/>
          </a:p>
          <a:p>
            <a:r>
              <a:rPr lang="en-US" altLang="zh-CN"/>
              <a:t>a=b+3;</a:t>
            </a:r>
            <a:endParaRPr lang="en-US" altLang="zh-CN"/>
          </a:p>
        </p:txBody>
      </p:sp>
      <p:pic>
        <p:nvPicPr>
          <p:cNvPr id="200" name="图片 1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123825"/>
            <a:ext cx="2987675" cy="1955800"/>
          </a:xfrm>
          <a:prstGeom prst="rect">
            <a:avLst/>
          </a:prstGeom>
        </p:spPr>
      </p:pic>
      <p:sp>
        <p:nvSpPr>
          <p:cNvPr id="201" name="右箭头 200"/>
          <p:cNvSpPr/>
          <p:nvPr/>
        </p:nvSpPr>
        <p:spPr>
          <a:xfrm>
            <a:off x="1600200" y="838200"/>
            <a:ext cx="9144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文本框 201"/>
          <p:cNvSpPr txBox="1"/>
          <p:nvPr/>
        </p:nvSpPr>
        <p:spPr>
          <a:xfrm>
            <a:off x="5791200" y="567690"/>
            <a:ext cx="32816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源程序的</a:t>
            </a:r>
            <a:r>
              <a:rPr lang="en-US" altLang="zh-CN"/>
              <a:t>ASCII</a:t>
            </a:r>
            <a:r>
              <a:rPr lang="zh-CN" altLang="en-US"/>
              <a:t>表示</a:t>
            </a:r>
            <a:endParaRPr lang="zh-CN" altLang="en-US"/>
          </a:p>
          <a:p>
            <a:r>
              <a:rPr lang="en-US" altLang="zh-CN"/>
              <a:t>/ ASCII code for source code</a:t>
            </a:r>
            <a:endParaRPr lang="en-US" altLang="zh-CN"/>
          </a:p>
        </p:txBody>
      </p:sp>
      <p:sp>
        <p:nvSpPr>
          <p:cNvPr id="203" name="文本框 202"/>
          <p:cNvSpPr txBox="1"/>
          <p:nvPr/>
        </p:nvSpPr>
        <p:spPr>
          <a:xfrm>
            <a:off x="6258560" y="1676400"/>
            <a:ext cx="28143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内部表示或字节码等形式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internal representation or byte code, ...</a:t>
            </a:r>
            <a:endParaRPr lang="en-US" altLang="zh-CN">
              <a:highlight>
                <a:srgbClr val="FFFF00"/>
              </a:highlight>
            </a:endParaRPr>
          </a:p>
        </p:txBody>
      </p:sp>
      <p:cxnSp>
        <p:nvCxnSpPr>
          <p:cNvPr id="204" name="直接连接符 203"/>
          <p:cNvCxnSpPr/>
          <p:nvPr/>
        </p:nvCxnSpPr>
        <p:spPr>
          <a:xfrm flipH="1">
            <a:off x="5562600" y="2153285"/>
            <a:ext cx="732790" cy="437515"/>
          </a:xfrm>
          <a:prstGeom prst="line">
            <a:avLst/>
          </a:prstGeom>
          <a:ln w="539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文本框 204"/>
          <p:cNvSpPr txBox="1"/>
          <p:nvPr/>
        </p:nvSpPr>
        <p:spPr>
          <a:xfrm>
            <a:off x="6489700" y="3048000"/>
            <a:ext cx="22574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程序运行</a:t>
            </a:r>
            <a:r>
              <a:rPr lang="zh-CN" altLang="en-US">
                <a:highlight>
                  <a:srgbClr val="FFFF00"/>
                </a:highlight>
              </a:rPr>
              <a:t>结果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 program results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206" name="文本框 205"/>
          <p:cNvSpPr txBox="1"/>
          <p:nvPr/>
        </p:nvSpPr>
        <p:spPr>
          <a:xfrm>
            <a:off x="381000" y="4343400"/>
            <a:ext cx="847979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解释器：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Linux shell</a:t>
            </a:r>
            <a:r>
              <a:rPr lang="zh-CN" altLang="en-US">
                <a:highlight>
                  <a:srgbClr val="FFFF00"/>
                </a:highlight>
              </a:rPr>
              <a:t>脚本，</a:t>
            </a:r>
            <a:r>
              <a:rPr lang="en-US" altLang="zh-CN">
                <a:highlight>
                  <a:srgbClr val="FFFF00"/>
                </a:highlight>
              </a:rPr>
              <a:t>Python</a:t>
            </a:r>
            <a:r>
              <a:rPr lang="zh-CN" altLang="en-US">
                <a:highlight>
                  <a:srgbClr val="FFFF00"/>
                </a:highlight>
              </a:rPr>
              <a:t>脚本，</a:t>
            </a:r>
            <a:r>
              <a:rPr lang="en-US" altLang="zh-CN">
                <a:highlight>
                  <a:srgbClr val="FFFF00"/>
                </a:highlight>
              </a:rPr>
              <a:t>Javascript</a:t>
            </a:r>
            <a:r>
              <a:rPr lang="zh-CN" altLang="en-US">
                <a:highlight>
                  <a:srgbClr val="FFFF00"/>
                </a:highlight>
              </a:rPr>
              <a:t>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zh-CN" altLang="en-US">
                <a:highlight>
                  <a:srgbClr val="FFFF00"/>
                </a:highlight>
              </a:rPr>
              <a:t>（注意：采用</a:t>
            </a:r>
            <a:r>
              <a:rPr lang="en-US" altLang="zh-CN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编译或</a:t>
            </a:r>
            <a:r>
              <a:rPr lang="en-US" altLang="zh-CN">
                <a:highlight>
                  <a:srgbClr val="FFFF00"/>
                </a:highlight>
              </a:rPr>
              <a:t>AOT</a:t>
            </a:r>
            <a:r>
              <a:rPr lang="zh-CN" altLang="en-US">
                <a:highlight>
                  <a:srgbClr val="FFFF00"/>
                </a:highlight>
              </a:rPr>
              <a:t>编译的脚本语言，也有可能生成本机机器指令的</a:t>
            </a:r>
            <a:r>
              <a:rPr lang="zh-CN" altLang="en-US">
                <a:highlight>
                  <a:srgbClr val="FFFF00"/>
                </a:highlight>
              </a:rPr>
              <a:t>程序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-----------------------------------------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  <a:sym typeface="+mn-ea"/>
              </a:rPr>
              <a:t>intepreter:</a:t>
            </a:r>
            <a:endParaRPr lang="en-US" altLang="zh-CN">
              <a:highlight>
                <a:srgbClr val="FFFF00"/>
              </a:highlight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</a:rPr>
              <a:t>Linux shell scripts, python scripts, Javascript, ...</a:t>
            </a:r>
            <a:endParaRPr lang="en-US" altLang="zh-CN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( Notice: for script language with JIT or AOT compilation, machine code program may be generated )</a:t>
            </a:r>
            <a:endParaRPr lang="en-US" altLang="zh-CN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170" name="图片 71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" y="752475"/>
            <a:ext cx="8643938" cy="4999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49" name="墨迹 48"/>
              <p14:cNvContentPartPr/>
              <p14:nvPr/>
            </p14:nvContentPartPr>
            <p14:xfrm>
              <a:off x="1654175" y="4254500"/>
              <a:ext cx="206375" cy="28257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3"/>
            </p:blipFill>
            <p:spPr>
              <a:xfrm>
                <a:off x="1654175" y="4254500"/>
                <a:ext cx="2063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50" name="墨迹 49"/>
              <p14:cNvContentPartPr/>
              <p14:nvPr/>
            </p14:nvContentPartPr>
            <p14:xfrm>
              <a:off x="1682750" y="4549775"/>
              <a:ext cx="209550" cy="1206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5"/>
            </p:blipFill>
            <p:spPr>
              <a:xfrm>
                <a:off x="1682750" y="4549775"/>
                <a:ext cx="20955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1" name="墨迹 50"/>
              <p14:cNvContentPartPr/>
              <p14:nvPr/>
            </p14:nvContentPartPr>
            <p14:xfrm>
              <a:off x="1819275" y="4464050"/>
              <a:ext cx="31750" cy="2254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7"/>
            </p:blipFill>
            <p:spPr>
              <a:xfrm>
                <a:off x="1819275" y="446405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2" name="墨迹 51"/>
              <p14:cNvContentPartPr/>
              <p14:nvPr/>
            </p14:nvContentPartPr>
            <p14:xfrm>
              <a:off x="1749425" y="4664075"/>
              <a:ext cx="88900" cy="2952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"/>
            </p:blipFill>
            <p:spPr>
              <a:xfrm>
                <a:off x="1749425" y="466407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53" name="墨迹 52"/>
              <p14:cNvContentPartPr/>
              <p14:nvPr/>
            </p14:nvContentPartPr>
            <p14:xfrm>
              <a:off x="1828800" y="4670425"/>
              <a:ext cx="123825" cy="18415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1"/>
            </p:blipFill>
            <p:spPr>
              <a:xfrm>
                <a:off x="1828800" y="4670425"/>
                <a:ext cx="123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54" name="墨迹 53"/>
              <p14:cNvContentPartPr/>
              <p14:nvPr/>
            </p14:nvContentPartPr>
            <p14:xfrm>
              <a:off x="1993900" y="4629150"/>
              <a:ext cx="120650" cy="222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3"/>
            </p:blipFill>
            <p:spPr>
              <a:xfrm>
                <a:off x="1993900" y="4629150"/>
                <a:ext cx="1206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55" name="墨迹 54"/>
              <p14:cNvContentPartPr/>
              <p14:nvPr/>
            </p14:nvContentPartPr>
            <p14:xfrm>
              <a:off x="2105025" y="4454525"/>
              <a:ext cx="85725" cy="3714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5"/>
            </p:blipFill>
            <p:spPr>
              <a:xfrm>
                <a:off x="2105025" y="4454525"/>
                <a:ext cx="85725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56" name="墨迹 55"/>
              <p14:cNvContentPartPr/>
              <p14:nvPr/>
            </p14:nvContentPartPr>
            <p14:xfrm>
              <a:off x="2114550" y="4371975"/>
              <a:ext cx="301625" cy="45402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7"/>
            </p:blipFill>
            <p:spPr>
              <a:xfrm>
                <a:off x="2114550" y="4371975"/>
                <a:ext cx="301625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57" name="墨迹 56"/>
              <p14:cNvContentPartPr/>
              <p14:nvPr/>
            </p14:nvContentPartPr>
            <p14:xfrm>
              <a:off x="2203450" y="4699000"/>
              <a:ext cx="123825" cy="9842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9"/>
            </p:blipFill>
            <p:spPr>
              <a:xfrm>
                <a:off x="2203450" y="4699000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58" name="墨迹 57"/>
              <p14:cNvContentPartPr/>
              <p14:nvPr/>
            </p14:nvContentPartPr>
            <p14:xfrm>
              <a:off x="2165350" y="4486275"/>
              <a:ext cx="6350" cy="36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21"/>
            </p:blipFill>
            <p:spPr>
              <a:xfrm>
                <a:off x="2165350" y="4486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59" name="墨迹 58"/>
              <p14:cNvContentPartPr/>
              <p14:nvPr/>
            </p14:nvContentPartPr>
            <p14:xfrm>
              <a:off x="2168525" y="4464050"/>
              <a:ext cx="82550" cy="317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23"/>
            </p:blipFill>
            <p:spPr>
              <a:xfrm>
                <a:off x="2168525" y="4464050"/>
                <a:ext cx="825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60" name="墨迹 59"/>
              <p14:cNvContentPartPr/>
              <p14:nvPr/>
            </p14:nvContentPartPr>
            <p14:xfrm>
              <a:off x="2174875" y="4568825"/>
              <a:ext cx="6350" cy="36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21"/>
            </p:blipFill>
            <p:spPr>
              <a:xfrm>
                <a:off x="2174875" y="45688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61" name="墨迹 60"/>
              <p14:cNvContentPartPr/>
              <p14:nvPr/>
            </p14:nvContentPartPr>
            <p14:xfrm>
              <a:off x="2212975" y="4676775"/>
              <a:ext cx="6350" cy="36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21"/>
            </p:blipFill>
            <p:spPr>
              <a:xfrm>
                <a:off x="2212975" y="46767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62" name="墨迹 61"/>
              <p14:cNvContentPartPr/>
              <p14:nvPr/>
            </p14:nvContentPartPr>
            <p14:xfrm>
              <a:off x="2298700" y="4546600"/>
              <a:ext cx="6350" cy="36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21"/>
            </p:blipFill>
            <p:spPr>
              <a:xfrm>
                <a:off x="2298700" y="4546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70" name="墨迹 69"/>
              <p14:cNvContentPartPr/>
              <p14:nvPr/>
            </p14:nvContentPartPr>
            <p14:xfrm>
              <a:off x="2489200" y="4394200"/>
              <a:ext cx="298450" cy="6667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28"/>
            </p:blipFill>
            <p:spPr>
              <a:xfrm>
                <a:off x="2489200" y="4394200"/>
                <a:ext cx="2984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71" name="墨迹 70"/>
              <p14:cNvContentPartPr/>
              <p14:nvPr/>
            </p14:nvContentPartPr>
            <p14:xfrm>
              <a:off x="2692400" y="4333875"/>
              <a:ext cx="142875" cy="1968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30"/>
            </p:blipFill>
            <p:spPr>
              <a:xfrm>
                <a:off x="2692400" y="4333875"/>
                <a:ext cx="1428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72" name="墨迹 71"/>
              <p14:cNvContentPartPr/>
              <p14:nvPr/>
            </p14:nvContentPartPr>
            <p14:xfrm>
              <a:off x="8429625" y="3492500"/>
              <a:ext cx="76200" cy="7207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32"/>
            </p:blipFill>
            <p:spPr>
              <a:xfrm>
                <a:off x="8429625" y="3492500"/>
                <a:ext cx="76200" cy="720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73" name="墨迹 72"/>
              <p14:cNvContentPartPr/>
              <p14:nvPr/>
            </p14:nvContentPartPr>
            <p14:xfrm>
              <a:off x="8493125" y="3365500"/>
              <a:ext cx="444500" cy="7905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34"/>
            </p:blipFill>
            <p:spPr>
              <a:xfrm>
                <a:off x="8493125" y="3365500"/>
                <a:ext cx="444500" cy="790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74" name="墨迹 73"/>
              <p14:cNvContentPartPr/>
              <p14:nvPr/>
            </p14:nvContentPartPr>
            <p14:xfrm>
              <a:off x="8562975" y="4060825"/>
              <a:ext cx="263525" cy="444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36"/>
            </p:blipFill>
            <p:spPr>
              <a:xfrm>
                <a:off x="8562975" y="4060825"/>
                <a:ext cx="2635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75" name="墨迹 74"/>
              <p14:cNvContentPartPr/>
              <p14:nvPr/>
            </p14:nvContentPartPr>
            <p14:xfrm>
              <a:off x="8572500" y="3606800"/>
              <a:ext cx="41275" cy="2794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38"/>
            </p:blipFill>
            <p:spPr>
              <a:xfrm>
                <a:off x="8572500" y="3606800"/>
                <a:ext cx="412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76" name="墨迹 75"/>
              <p14:cNvContentPartPr/>
              <p14:nvPr/>
            </p14:nvContentPartPr>
            <p14:xfrm>
              <a:off x="8585200" y="3559175"/>
              <a:ext cx="225425" cy="30797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40"/>
            </p:blipFill>
            <p:spPr>
              <a:xfrm>
                <a:off x="8585200" y="3559175"/>
                <a:ext cx="2254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77" name="墨迹 76"/>
              <p14:cNvContentPartPr/>
              <p14:nvPr/>
            </p14:nvContentPartPr>
            <p14:xfrm>
              <a:off x="8636000" y="3762375"/>
              <a:ext cx="174625" cy="1428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42"/>
            </p:blipFill>
            <p:spPr>
              <a:xfrm>
                <a:off x="8636000" y="3762375"/>
                <a:ext cx="1746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120" name="墨迹 119"/>
              <p14:cNvContentPartPr/>
              <p14:nvPr/>
            </p14:nvContentPartPr>
            <p14:xfrm>
              <a:off x="6327775" y="927100"/>
              <a:ext cx="177800" cy="46672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44"/>
            </p:blipFill>
            <p:spPr>
              <a:xfrm>
                <a:off x="6327775" y="927100"/>
                <a:ext cx="177800" cy="466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122" name="墨迹 121"/>
              <p14:cNvContentPartPr/>
              <p14:nvPr/>
            </p14:nvContentPartPr>
            <p14:xfrm>
              <a:off x="6254750" y="2038350"/>
              <a:ext cx="28575" cy="92075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46"/>
            </p:blipFill>
            <p:spPr>
              <a:xfrm>
                <a:off x="6254750" y="2038350"/>
                <a:ext cx="285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137" name="墨迹 136"/>
              <p14:cNvContentPartPr/>
              <p14:nvPr/>
            </p14:nvContentPartPr>
            <p14:xfrm>
              <a:off x="5286375" y="758825"/>
              <a:ext cx="387350" cy="6096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48"/>
            </p:blipFill>
            <p:spPr>
              <a:xfrm>
                <a:off x="5286375" y="758825"/>
                <a:ext cx="387350" cy="609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145" name="墨迹 144"/>
              <p14:cNvContentPartPr/>
              <p14:nvPr/>
            </p14:nvContentPartPr>
            <p14:xfrm>
              <a:off x="4041775" y="174625"/>
              <a:ext cx="3813175" cy="16541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50"/>
            </p:blipFill>
            <p:spPr>
              <a:xfrm>
                <a:off x="4041775" y="174625"/>
                <a:ext cx="3813175" cy="165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146" name="墨迹 145"/>
              <p14:cNvContentPartPr/>
              <p14:nvPr/>
            </p14:nvContentPartPr>
            <p14:xfrm>
              <a:off x="6257925" y="2352675"/>
              <a:ext cx="53975" cy="37465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52"/>
            </p:blipFill>
            <p:spPr>
              <a:xfrm>
                <a:off x="6257925" y="2352675"/>
                <a:ext cx="5397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147" name="墨迹 146"/>
              <p14:cNvContentPartPr/>
              <p14:nvPr/>
            </p14:nvContentPartPr>
            <p14:xfrm>
              <a:off x="6343650" y="2571750"/>
              <a:ext cx="152400" cy="1905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54"/>
            </p:blipFill>
            <p:spPr>
              <a:xfrm>
                <a:off x="6343650" y="257175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148" name="墨迹 147"/>
              <p14:cNvContentPartPr/>
              <p14:nvPr/>
            </p14:nvContentPartPr>
            <p14:xfrm>
              <a:off x="6369050" y="2740025"/>
              <a:ext cx="22225" cy="21907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56"/>
            </p:blipFill>
            <p:spPr>
              <a:xfrm>
                <a:off x="6369050" y="2740025"/>
                <a:ext cx="22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149" name="墨迹 148"/>
              <p14:cNvContentPartPr/>
              <p14:nvPr/>
            </p14:nvContentPartPr>
            <p14:xfrm>
              <a:off x="6413500" y="2692400"/>
              <a:ext cx="104775" cy="22542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58"/>
            </p:blipFill>
            <p:spPr>
              <a:xfrm>
                <a:off x="6413500" y="2692400"/>
                <a:ext cx="1047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150" name="墨迹 149"/>
              <p14:cNvContentPartPr/>
              <p14:nvPr/>
            </p14:nvContentPartPr>
            <p14:xfrm>
              <a:off x="6381750" y="2752725"/>
              <a:ext cx="117475" cy="1111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60"/>
            </p:blipFill>
            <p:spPr>
              <a:xfrm>
                <a:off x="6381750" y="2752725"/>
                <a:ext cx="11747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151" name="墨迹 150"/>
              <p14:cNvContentPartPr/>
              <p14:nvPr/>
            </p14:nvContentPartPr>
            <p14:xfrm>
              <a:off x="6438900" y="2752725"/>
              <a:ext cx="12700" cy="146050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62"/>
            </p:blipFill>
            <p:spPr>
              <a:xfrm>
                <a:off x="6438900" y="2752725"/>
                <a:ext cx="127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152" name="墨迹 151"/>
              <p14:cNvContentPartPr/>
              <p14:nvPr/>
            </p14:nvContentPartPr>
            <p14:xfrm>
              <a:off x="6578600" y="2597150"/>
              <a:ext cx="44450" cy="9525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64"/>
            </p:blipFill>
            <p:spPr>
              <a:xfrm>
                <a:off x="6578600" y="2597150"/>
                <a:ext cx="44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153" name="墨迹 152"/>
              <p14:cNvContentPartPr/>
              <p14:nvPr/>
            </p14:nvContentPartPr>
            <p14:xfrm>
              <a:off x="6527800" y="2689225"/>
              <a:ext cx="127000" cy="34925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66"/>
            </p:blipFill>
            <p:spPr>
              <a:xfrm>
                <a:off x="6527800" y="2689225"/>
                <a:ext cx="1270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154" name="墨迹 153"/>
              <p14:cNvContentPartPr/>
              <p14:nvPr/>
            </p14:nvContentPartPr>
            <p14:xfrm>
              <a:off x="6708775" y="2590800"/>
              <a:ext cx="6350" cy="36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68"/>
            </p:blipFill>
            <p:spPr>
              <a:xfrm>
                <a:off x="6708775" y="25908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155" name="墨迹 154"/>
              <p14:cNvContentPartPr/>
              <p14:nvPr/>
            </p14:nvContentPartPr>
            <p14:xfrm>
              <a:off x="6677025" y="2660650"/>
              <a:ext cx="6350" cy="36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68"/>
            </p:blipFill>
            <p:spPr>
              <a:xfrm>
                <a:off x="6677025" y="26606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156" name="墨迹 155"/>
              <p14:cNvContentPartPr/>
              <p14:nvPr/>
            </p14:nvContentPartPr>
            <p14:xfrm>
              <a:off x="6677025" y="2616200"/>
              <a:ext cx="139700" cy="2889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71"/>
            </p:blipFill>
            <p:spPr>
              <a:xfrm>
                <a:off x="6677025" y="2616200"/>
                <a:ext cx="1397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157" name="墨迹 156"/>
              <p14:cNvContentPartPr/>
              <p14:nvPr/>
            </p14:nvContentPartPr>
            <p14:xfrm>
              <a:off x="6800850" y="2587625"/>
              <a:ext cx="174625" cy="32067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73"/>
            </p:blipFill>
            <p:spPr>
              <a:xfrm>
                <a:off x="6800850" y="2587625"/>
                <a:ext cx="17462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158" name="墨迹 157"/>
              <p14:cNvContentPartPr/>
              <p14:nvPr/>
            </p14:nvContentPartPr>
            <p14:xfrm>
              <a:off x="6864350" y="2705100"/>
              <a:ext cx="38100" cy="30162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75"/>
            </p:blipFill>
            <p:spPr>
              <a:xfrm>
                <a:off x="6864350" y="270510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159" name="墨迹 158"/>
              <p14:cNvContentPartPr/>
              <p14:nvPr/>
            </p14:nvContentPartPr>
            <p14:xfrm>
              <a:off x="6619875" y="2533650"/>
              <a:ext cx="123825" cy="8255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77"/>
            </p:blipFill>
            <p:spPr>
              <a:xfrm>
                <a:off x="6619875" y="2533650"/>
                <a:ext cx="1238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160" name="墨迹 159"/>
              <p14:cNvContentPartPr/>
              <p14:nvPr/>
            </p14:nvContentPartPr>
            <p14:xfrm>
              <a:off x="7013575" y="2752725"/>
              <a:ext cx="79375" cy="254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79"/>
            </p:blipFill>
            <p:spPr>
              <a:xfrm>
                <a:off x="7013575" y="2752725"/>
                <a:ext cx="793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161" name="墨迹 160"/>
              <p14:cNvContentPartPr/>
              <p14:nvPr/>
            </p14:nvContentPartPr>
            <p14:xfrm>
              <a:off x="6985000" y="2787650"/>
              <a:ext cx="133350" cy="6032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81"/>
            </p:blipFill>
            <p:spPr>
              <a:xfrm>
                <a:off x="6985000" y="2787650"/>
                <a:ext cx="1333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162" name="墨迹 161"/>
              <p14:cNvContentPartPr/>
              <p14:nvPr/>
            </p14:nvContentPartPr>
            <p14:xfrm>
              <a:off x="7013575" y="2698750"/>
              <a:ext cx="127000" cy="2063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83"/>
            </p:blipFill>
            <p:spPr>
              <a:xfrm>
                <a:off x="7013575" y="269875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163" name="墨迹 162"/>
              <p14:cNvContentPartPr/>
              <p14:nvPr/>
            </p14:nvContentPartPr>
            <p14:xfrm>
              <a:off x="7188200" y="2740025"/>
              <a:ext cx="15875" cy="16827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85"/>
            </p:blipFill>
            <p:spPr>
              <a:xfrm>
                <a:off x="7188200" y="2740025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164" name="墨迹 163"/>
              <p14:cNvContentPartPr/>
              <p14:nvPr/>
            </p14:nvContentPartPr>
            <p14:xfrm>
              <a:off x="7232650" y="2578100"/>
              <a:ext cx="34925" cy="48260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87"/>
            </p:blipFill>
            <p:spPr>
              <a:xfrm>
                <a:off x="7232650" y="2578100"/>
                <a:ext cx="34925" cy="482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165" name="墨迹 164"/>
              <p14:cNvContentPartPr/>
              <p14:nvPr/>
            </p14:nvContentPartPr>
            <p14:xfrm>
              <a:off x="7248525" y="2711450"/>
              <a:ext cx="41275" cy="13335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89"/>
            </p:blipFill>
            <p:spPr>
              <a:xfrm>
                <a:off x="7248525" y="2711450"/>
                <a:ext cx="412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166" name="墨迹 165"/>
              <p14:cNvContentPartPr/>
              <p14:nvPr/>
            </p14:nvContentPartPr>
            <p14:xfrm>
              <a:off x="7308850" y="2670175"/>
              <a:ext cx="92075" cy="10477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91"/>
            </p:blipFill>
            <p:spPr>
              <a:xfrm>
                <a:off x="7308850" y="2670175"/>
                <a:ext cx="920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167" name="墨迹 166"/>
              <p14:cNvContentPartPr/>
              <p14:nvPr/>
            </p14:nvContentPartPr>
            <p14:xfrm>
              <a:off x="7312025" y="2755900"/>
              <a:ext cx="180975" cy="24447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93"/>
            </p:blipFill>
            <p:spPr>
              <a:xfrm>
                <a:off x="7312025" y="2755900"/>
                <a:ext cx="180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168" name="墨迹 167"/>
              <p14:cNvContentPartPr/>
              <p14:nvPr/>
            </p14:nvContentPartPr>
            <p14:xfrm>
              <a:off x="7397750" y="2768600"/>
              <a:ext cx="3175" cy="984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95"/>
            </p:blipFill>
            <p:spPr>
              <a:xfrm>
                <a:off x="7397750" y="2768600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169" name="墨迹 168"/>
              <p14:cNvContentPartPr/>
              <p14:nvPr/>
            </p14:nvContentPartPr>
            <p14:xfrm>
              <a:off x="7029450" y="3082925"/>
              <a:ext cx="6350" cy="36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68"/>
            </p:blipFill>
            <p:spPr>
              <a:xfrm>
                <a:off x="7029450" y="3082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170" name="墨迹 169"/>
              <p14:cNvContentPartPr/>
              <p14:nvPr/>
            </p14:nvContentPartPr>
            <p14:xfrm>
              <a:off x="3365500" y="501650"/>
              <a:ext cx="669925" cy="9842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98"/>
            </p:blipFill>
            <p:spPr>
              <a:xfrm>
                <a:off x="3365500" y="501650"/>
                <a:ext cx="6699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185" name="墨迹 184"/>
              <p14:cNvContentPartPr/>
              <p14:nvPr/>
            </p14:nvContentPartPr>
            <p14:xfrm>
              <a:off x="2844800" y="698500"/>
              <a:ext cx="711200" cy="336550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100"/>
            </p:blipFill>
            <p:spPr>
              <a:xfrm>
                <a:off x="2844800" y="698500"/>
                <a:ext cx="7112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186" name="墨迹 185"/>
              <p14:cNvContentPartPr/>
              <p14:nvPr/>
            </p14:nvContentPartPr>
            <p14:xfrm>
              <a:off x="3355975" y="1060450"/>
              <a:ext cx="139700" cy="1905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102"/>
            </p:blipFill>
            <p:spPr>
              <a:xfrm>
                <a:off x="3355975" y="1060450"/>
                <a:ext cx="1397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188" name="墨迹 187"/>
              <p14:cNvContentPartPr/>
              <p14:nvPr/>
            </p14:nvContentPartPr>
            <p14:xfrm>
              <a:off x="3514725" y="1057275"/>
              <a:ext cx="82550" cy="161925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104"/>
            </p:blipFill>
            <p:spPr>
              <a:xfrm>
                <a:off x="3514725" y="1057275"/>
                <a:ext cx="825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189" name="墨迹 188"/>
              <p14:cNvContentPartPr/>
              <p14:nvPr/>
            </p14:nvContentPartPr>
            <p14:xfrm>
              <a:off x="3683000" y="962025"/>
              <a:ext cx="155575" cy="19685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106"/>
            </p:blipFill>
            <p:spPr>
              <a:xfrm>
                <a:off x="3683000" y="962025"/>
                <a:ext cx="1555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190" name="墨迹 189"/>
              <p14:cNvContentPartPr/>
              <p14:nvPr/>
            </p14:nvContentPartPr>
            <p14:xfrm>
              <a:off x="3651250" y="1244600"/>
              <a:ext cx="15875" cy="1143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108"/>
            </p:blipFill>
            <p:spPr>
              <a:xfrm>
                <a:off x="3651250" y="1244600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191" name="墨迹 190"/>
              <p14:cNvContentPartPr/>
              <p14:nvPr/>
            </p14:nvContentPartPr>
            <p14:xfrm>
              <a:off x="3562350" y="1327150"/>
              <a:ext cx="165100" cy="13017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110"/>
            </p:blipFill>
            <p:spPr>
              <a:xfrm>
                <a:off x="3562350" y="1327150"/>
                <a:ext cx="165100" cy="130175"/>
              </a:xfrm>
              <a:prstGeom prst="rect"/>
            </p:spPr>
          </p:pic>
        </mc:Fallback>
      </mc:AlternateContent>
      <p:sp>
        <p:nvSpPr>
          <p:cNvPr id="212" name="文本框 211"/>
          <p:cNvSpPr txBox="1"/>
          <p:nvPr/>
        </p:nvSpPr>
        <p:spPr>
          <a:xfrm>
            <a:off x="7172325" y="448945"/>
            <a:ext cx="13265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o1.m1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</a:rPr>
              <a:t>方法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</a:rPr>
              <a:t>method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213" name="文本框 212"/>
          <p:cNvSpPr txBox="1"/>
          <p:nvPr/>
        </p:nvSpPr>
        <p:spPr>
          <a:xfrm>
            <a:off x="7315200" y="4520565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4457700" y="589280"/>
            <a:ext cx="75184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VM</a:t>
            </a:r>
            <a:endParaRPr lang="en-US"/>
          </a:p>
        </p:txBody>
      </p:sp>
      <p:sp>
        <p:nvSpPr>
          <p:cNvPr id="215" name="文本框 214"/>
          <p:cNvSpPr txBox="1"/>
          <p:nvPr/>
        </p:nvSpPr>
        <p:spPr>
          <a:xfrm>
            <a:off x="3320415" y="2286000"/>
            <a:ext cx="20961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r>
              <a:rPr lang="zh-CN" altLang="en-US">
                <a:highlight>
                  <a:srgbClr val="FFFF00"/>
                </a:highlight>
              </a:rPr>
              <a:t>编译器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 / Java compiler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216" name="文本框 215"/>
          <p:cNvSpPr txBox="1"/>
          <p:nvPr/>
        </p:nvSpPr>
        <p:spPr>
          <a:xfrm>
            <a:off x="2362200" y="3124200"/>
            <a:ext cx="36874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  <a:ea typeface="宋体" panose="02010600030101010101" pitchFamily="2" charset="-122"/>
              </a:rPr>
              <a:t>.class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</a:rPr>
              <a:t>字节码</a:t>
            </a:r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</a:rPr>
              <a:t> / .class byte code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217" name="文本框 216"/>
          <p:cNvSpPr txBox="1"/>
          <p:nvPr/>
        </p:nvSpPr>
        <p:spPr>
          <a:xfrm>
            <a:off x="2141220" y="4888865"/>
            <a:ext cx="2117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键盘</a:t>
            </a:r>
            <a:r>
              <a:rPr lang="en-US" altLang="zh-CN">
                <a:highlight>
                  <a:srgbClr val="FFFF00"/>
                </a:highlight>
              </a:rPr>
              <a:t>/keyboard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218" name="文本框 217"/>
          <p:cNvSpPr txBox="1"/>
          <p:nvPr/>
        </p:nvSpPr>
        <p:spPr>
          <a:xfrm>
            <a:off x="6238875" y="3733800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VM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250" name="文本框 249"/>
          <p:cNvSpPr txBox="1"/>
          <p:nvPr/>
        </p:nvSpPr>
        <p:spPr>
          <a:xfrm>
            <a:off x="5572125" y="457200"/>
            <a:ext cx="1370330" cy="6451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ava</a:t>
            </a:r>
            <a:r>
              <a:rPr lang="zh-CN" altLang="en-US"/>
              <a:t>字节码</a:t>
            </a:r>
            <a:r>
              <a:rPr lang="en-US" altLang="zh-CN"/>
              <a:t> (byte code)</a:t>
            </a:r>
            <a:endParaRPr lang="en-US" altLang="zh-CN"/>
          </a:p>
        </p:txBody>
      </p:sp>
      <p:cxnSp>
        <p:nvCxnSpPr>
          <p:cNvPr id="251" name="直接箭头连接符 250"/>
          <p:cNvCxnSpPr>
            <a:stCxn id="214" idx="3"/>
            <a:endCxn id="250" idx="1"/>
          </p:cNvCxnSpPr>
          <p:nvPr/>
        </p:nvCxnSpPr>
        <p:spPr>
          <a:xfrm>
            <a:off x="5209540" y="773430"/>
            <a:ext cx="362585" cy="635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2" name="文本框 251"/>
          <p:cNvSpPr txBox="1"/>
          <p:nvPr/>
        </p:nvSpPr>
        <p:spPr>
          <a:xfrm>
            <a:off x="8153400" y="2819400"/>
            <a:ext cx="1076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屏幕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screen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253" name="文本框 252"/>
          <p:cNvSpPr txBox="1"/>
          <p:nvPr/>
        </p:nvSpPr>
        <p:spPr>
          <a:xfrm>
            <a:off x="152400" y="72390"/>
            <a:ext cx="16116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即时编译</a:t>
            </a:r>
            <a:endParaRPr lang="en-US">
              <a:highlight>
                <a:srgbClr val="FFFF00"/>
              </a:highlight>
            </a:endParaRPr>
          </a:p>
          <a:p>
            <a:r>
              <a:rPr lang="en-US">
                <a:highlight>
                  <a:srgbClr val="FFFF00"/>
                </a:highlight>
              </a:rPr>
              <a:t>Just-in-time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254" name="文本框 253"/>
          <p:cNvSpPr txBox="1"/>
          <p:nvPr/>
        </p:nvSpPr>
        <p:spPr>
          <a:xfrm>
            <a:off x="5257800" y="2004060"/>
            <a:ext cx="22694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O1.main</a:t>
            </a:r>
            <a:r>
              <a:rPr lang="zh-CN" altLang="en-US">
                <a:highlight>
                  <a:srgbClr val="FFFF00"/>
                </a:highlight>
              </a:rPr>
              <a:t>调用</a:t>
            </a:r>
            <a:r>
              <a:rPr lang="en-US" altLang="zh-CN">
                <a:highlight>
                  <a:srgbClr val="FFFF00"/>
                </a:highlight>
              </a:rPr>
              <a:t>o1.m1</a:t>
            </a:r>
            <a:endParaRPr lang="en-US" altLang="zh-CN">
              <a:highlight>
                <a:srgbClr val="FFFF00"/>
              </a:highlight>
            </a:endParaRPr>
          </a:p>
        </p:txBody>
      </p:sp>
      <p:pic>
        <p:nvPicPr>
          <p:cNvPr id="255" name="图片 2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" y="762000"/>
            <a:ext cx="8643938" cy="4999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256" name="墨迹 255"/>
              <p14:cNvContentPartPr/>
              <p14:nvPr/>
            </p14:nvContentPartPr>
            <p14:xfrm>
              <a:off x="1654175" y="4258310"/>
              <a:ext cx="206375" cy="282575"/>
            </p14:xfrm>
          </p:contentPart>
        </mc:Choice>
        <mc:Fallback xmlns="">
          <p:pic>
            <p:nvPicPr>
              <p:cNvPr id="256" name="墨迹 255"/>
            </p:nvPicPr>
            <p:blipFill>
              <a:blip r:embed="rId3"/>
            </p:blipFill>
            <p:spPr>
              <a:xfrm>
                <a:off x="1654175" y="4258310"/>
                <a:ext cx="2063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257" name="墨迹 256"/>
              <p14:cNvContentPartPr/>
              <p14:nvPr/>
            </p14:nvContentPartPr>
            <p14:xfrm>
              <a:off x="1682750" y="4553585"/>
              <a:ext cx="209550" cy="120650"/>
            </p14:xfrm>
          </p:contentPart>
        </mc:Choice>
        <mc:Fallback xmlns="">
          <p:pic>
            <p:nvPicPr>
              <p:cNvPr id="257" name="墨迹 256"/>
            </p:nvPicPr>
            <p:blipFill>
              <a:blip r:embed="rId5"/>
            </p:blipFill>
            <p:spPr>
              <a:xfrm>
                <a:off x="1682750" y="4553585"/>
                <a:ext cx="20955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258" name="墨迹 257"/>
              <p14:cNvContentPartPr/>
              <p14:nvPr/>
            </p14:nvContentPartPr>
            <p14:xfrm>
              <a:off x="1819275" y="4467860"/>
              <a:ext cx="31750" cy="225425"/>
            </p14:xfrm>
          </p:contentPart>
        </mc:Choice>
        <mc:Fallback xmlns="">
          <p:pic>
            <p:nvPicPr>
              <p:cNvPr id="258" name="墨迹 257"/>
            </p:nvPicPr>
            <p:blipFill>
              <a:blip r:embed="rId7"/>
            </p:blipFill>
            <p:spPr>
              <a:xfrm>
                <a:off x="1819275" y="446786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259" name="墨迹 258"/>
              <p14:cNvContentPartPr/>
              <p14:nvPr/>
            </p14:nvContentPartPr>
            <p14:xfrm>
              <a:off x="1749425" y="4667885"/>
              <a:ext cx="88900" cy="295275"/>
            </p14:xfrm>
          </p:contentPart>
        </mc:Choice>
        <mc:Fallback xmlns="">
          <p:pic>
            <p:nvPicPr>
              <p:cNvPr id="259" name="墨迹 258"/>
            </p:nvPicPr>
            <p:blipFill>
              <a:blip r:embed="rId9"/>
            </p:blipFill>
            <p:spPr>
              <a:xfrm>
                <a:off x="1749425" y="466788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260" name="墨迹 259"/>
              <p14:cNvContentPartPr/>
              <p14:nvPr/>
            </p14:nvContentPartPr>
            <p14:xfrm>
              <a:off x="1828800" y="4674235"/>
              <a:ext cx="123825" cy="184150"/>
            </p14:xfrm>
          </p:contentPart>
        </mc:Choice>
        <mc:Fallback xmlns="">
          <p:pic>
            <p:nvPicPr>
              <p:cNvPr id="260" name="墨迹 259"/>
            </p:nvPicPr>
            <p:blipFill>
              <a:blip r:embed="rId11"/>
            </p:blipFill>
            <p:spPr>
              <a:xfrm>
                <a:off x="1828800" y="4674235"/>
                <a:ext cx="123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261" name="墨迹 260"/>
              <p14:cNvContentPartPr/>
              <p14:nvPr/>
            </p14:nvContentPartPr>
            <p14:xfrm>
              <a:off x="1993900" y="4632960"/>
              <a:ext cx="120650" cy="22225"/>
            </p14:xfrm>
          </p:contentPart>
        </mc:Choice>
        <mc:Fallback xmlns="">
          <p:pic>
            <p:nvPicPr>
              <p:cNvPr id="261" name="墨迹 260"/>
            </p:nvPicPr>
            <p:blipFill>
              <a:blip r:embed="rId13"/>
            </p:blipFill>
            <p:spPr>
              <a:xfrm>
                <a:off x="1993900" y="4632960"/>
                <a:ext cx="1206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262" name="墨迹 261"/>
              <p14:cNvContentPartPr/>
              <p14:nvPr/>
            </p14:nvContentPartPr>
            <p14:xfrm>
              <a:off x="2105025" y="4458335"/>
              <a:ext cx="85725" cy="371475"/>
            </p14:xfrm>
          </p:contentPart>
        </mc:Choice>
        <mc:Fallback xmlns="">
          <p:pic>
            <p:nvPicPr>
              <p:cNvPr id="262" name="墨迹 261"/>
            </p:nvPicPr>
            <p:blipFill>
              <a:blip r:embed="rId15"/>
            </p:blipFill>
            <p:spPr>
              <a:xfrm>
                <a:off x="2105025" y="4458335"/>
                <a:ext cx="85725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263" name="墨迹 262"/>
              <p14:cNvContentPartPr/>
              <p14:nvPr/>
            </p14:nvContentPartPr>
            <p14:xfrm>
              <a:off x="2114550" y="4375785"/>
              <a:ext cx="301625" cy="454025"/>
            </p14:xfrm>
          </p:contentPart>
        </mc:Choice>
        <mc:Fallback xmlns="">
          <p:pic>
            <p:nvPicPr>
              <p:cNvPr id="263" name="墨迹 262"/>
            </p:nvPicPr>
            <p:blipFill>
              <a:blip r:embed="rId17"/>
            </p:blipFill>
            <p:spPr>
              <a:xfrm>
                <a:off x="2114550" y="4375785"/>
                <a:ext cx="301625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264" name="墨迹 263"/>
              <p14:cNvContentPartPr/>
              <p14:nvPr/>
            </p14:nvContentPartPr>
            <p14:xfrm>
              <a:off x="2203450" y="4702810"/>
              <a:ext cx="123825" cy="98425"/>
            </p14:xfrm>
          </p:contentPart>
        </mc:Choice>
        <mc:Fallback xmlns="">
          <p:pic>
            <p:nvPicPr>
              <p:cNvPr id="264" name="墨迹 263"/>
            </p:nvPicPr>
            <p:blipFill>
              <a:blip r:embed="rId19"/>
            </p:blipFill>
            <p:spPr>
              <a:xfrm>
                <a:off x="2203450" y="4702810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265" name="墨迹 264"/>
              <p14:cNvContentPartPr/>
              <p14:nvPr/>
            </p14:nvContentPartPr>
            <p14:xfrm>
              <a:off x="2165350" y="4490085"/>
              <a:ext cx="6350" cy="360"/>
            </p14:xfrm>
          </p:contentPart>
        </mc:Choice>
        <mc:Fallback xmlns="">
          <p:pic>
            <p:nvPicPr>
              <p:cNvPr id="265" name="墨迹 264"/>
            </p:nvPicPr>
            <p:blipFill>
              <a:blip r:embed="rId21"/>
            </p:blipFill>
            <p:spPr>
              <a:xfrm>
                <a:off x="2165350" y="449008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266" name="墨迹 265"/>
              <p14:cNvContentPartPr/>
              <p14:nvPr/>
            </p14:nvContentPartPr>
            <p14:xfrm>
              <a:off x="2168525" y="4467860"/>
              <a:ext cx="82550" cy="31750"/>
            </p14:xfrm>
          </p:contentPart>
        </mc:Choice>
        <mc:Fallback xmlns="">
          <p:pic>
            <p:nvPicPr>
              <p:cNvPr id="266" name="墨迹 265"/>
            </p:nvPicPr>
            <p:blipFill>
              <a:blip r:embed="rId23"/>
            </p:blipFill>
            <p:spPr>
              <a:xfrm>
                <a:off x="2168525" y="4467860"/>
                <a:ext cx="825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267" name="墨迹 266"/>
              <p14:cNvContentPartPr/>
              <p14:nvPr/>
            </p14:nvContentPartPr>
            <p14:xfrm>
              <a:off x="2174875" y="4572635"/>
              <a:ext cx="6350" cy="360"/>
            </p14:xfrm>
          </p:contentPart>
        </mc:Choice>
        <mc:Fallback xmlns="">
          <p:pic>
            <p:nvPicPr>
              <p:cNvPr id="267" name="墨迹 266"/>
            </p:nvPicPr>
            <p:blipFill>
              <a:blip r:embed="rId21"/>
            </p:blipFill>
            <p:spPr>
              <a:xfrm>
                <a:off x="2174875" y="457263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268" name="墨迹 267"/>
              <p14:cNvContentPartPr/>
              <p14:nvPr/>
            </p14:nvContentPartPr>
            <p14:xfrm>
              <a:off x="2212975" y="4680585"/>
              <a:ext cx="6350" cy="360"/>
            </p14:xfrm>
          </p:contentPart>
        </mc:Choice>
        <mc:Fallback xmlns="">
          <p:pic>
            <p:nvPicPr>
              <p:cNvPr id="268" name="墨迹 267"/>
            </p:nvPicPr>
            <p:blipFill>
              <a:blip r:embed="rId21"/>
            </p:blipFill>
            <p:spPr>
              <a:xfrm>
                <a:off x="2212975" y="468058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269" name="墨迹 268"/>
              <p14:cNvContentPartPr/>
              <p14:nvPr/>
            </p14:nvContentPartPr>
            <p14:xfrm>
              <a:off x="2298700" y="4550410"/>
              <a:ext cx="6350" cy="360"/>
            </p14:xfrm>
          </p:contentPart>
        </mc:Choice>
        <mc:Fallback xmlns="">
          <p:pic>
            <p:nvPicPr>
              <p:cNvPr id="269" name="墨迹 268"/>
            </p:nvPicPr>
            <p:blipFill>
              <a:blip r:embed="rId21"/>
            </p:blipFill>
            <p:spPr>
              <a:xfrm>
                <a:off x="2298700" y="455041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270" name="墨迹 269"/>
              <p14:cNvContentPartPr/>
              <p14:nvPr/>
            </p14:nvContentPartPr>
            <p14:xfrm>
              <a:off x="2489200" y="4398010"/>
              <a:ext cx="298450" cy="66675"/>
            </p14:xfrm>
          </p:contentPart>
        </mc:Choice>
        <mc:Fallback xmlns="">
          <p:pic>
            <p:nvPicPr>
              <p:cNvPr id="270" name="墨迹 269"/>
            </p:nvPicPr>
            <p:blipFill>
              <a:blip r:embed="rId28"/>
            </p:blipFill>
            <p:spPr>
              <a:xfrm>
                <a:off x="2489200" y="4398010"/>
                <a:ext cx="2984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271" name="墨迹 270"/>
              <p14:cNvContentPartPr/>
              <p14:nvPr/>
            </p14:nvContentPartPr>
            <p14:xfrm>
              <a:off x="2692400" y="4337685"/>
              <a:ext cx="142875" cy="196850"/>
            </p14:xfrm>
          </p:contentPart>
        </mc:Choice>
        <mc:Fallback xmlns="">
          <p:pic>
            <p:nvPicPr>
              <p:cNvPr id="271" name="墨迹 270"/>
            </p:nvPicPr>
            <p:blipFill>
              <a:blip r:embed="rId30"/>
            </p:blipFill>
            <p:spPr>
              <a:xfrm>
                <a:off x="2692400" y="4337685"/>
                <a:ext cx="1428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272" name="墨迹 271"/>
              <p14:cNvContentPartPr/>
              <p14:nvPr/>
            </p14:nvContentPartPr>
            <p14:xfrm>
              <a:off x="8429625" y="3496310"/>
              <a:ext cx="76200" cy="720725"/>
            </p14:xfrm>
          </p:contentPart>
        </mc:Choice>
        <mc:Fallback xmlns="">
          <p:pic>
            <p:nvPicPr>
              <p:cNvPr id="272" name="墨迹 271"/>
            </p:nvPicPr>
            <p:blipFill>
              <a:blip r:embed="rId32"/>
            </p:blipFill>
            <p:spPr>
              <a:xfrm>
                <a:off x="8429625" y="3496310"/>
                <a:ext cx="76200" cy="720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273" name="墨迹 272"/>
              <p14:cNvContentPartPr/>
              <p14:nvPr/>
            </p14:nvContentPartPr>
            <p14:xfrm>
              <a:off x="8493125" y="3369310"/>
              <a:ext cx="444500" cy="790575"/>
            </p14:xfrm>
          </p:contentPart>
        </mc:Choice>
        <mc:Fallback xmlns="">
          <p:pic>
            <p:nvPicPr>
              <p:cNvPr id="273" name="墨迹 272"/>
            </p:nvPicPr>
            <p:blipFill>
              <a:blip r:embed="rId34"/>
            </p:blipFill>
            <p:spPr>
              <a:xfrm>
                <a:off x="8493125" y="3369310"/>
                <a:ext cx="444500" cy="790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274" name="墨迹 273"/>
              <p14:cNvContentPartPr/>
              <p14:nvPr/>
            </p14:nvContentPartPr>
            <p14:xfrm>
              <a:off x="8562975" y="4064635"/>
              <a:ext cx="263525" cy="44450"/>
            </p14:xfrm>
          </p:contentPart>
        </mc:Choice>
        <mc:Fallback xmlns="">
          <p:pic>
            <p:nvPicPr>
              <p:cNvPr id="274" name="墨迹 273"/>
            </p:nvPicPr>
            <p:blipFill>
              <a:blip r:embed="rId36"/>
            </p:blipFill>
            <p:spPr>
              <a:xfrm>
                <a:off x="8562975" y="4064635"/>
                <a:ext cx="2635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275" name="墨迹 274"/>
              <p14:cNvContentPartPr/>
              <p14:nvPr/>
            </p14:nvContentPartPr>
            <p14:xfrm>
              <a:off x="8572500" y="3610610"/>
              <a:ext cx="41275" cy="279400"/>
            </p14:xfrm>
          </p:contentPart>
        </mc:Choice>
        <mc:Fallback xmlns="">
          <p:pic>
            <p:nvPicPr>
              <p:cNvPr id="275" name="墨迹 274"/>
            </p:nvPicPr>
            <p:blipFill>
              <a:blip r:embed="rId38"/>
            </p:blipFill>
            <p:spPr>
              <a:xfrm>
                <a:off x="8572500" y="3610610"/>
                <a:ext cx="412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276" name="墨迹 275"/>
              <p14:cNvContentPartPr/>
              <p14:nvPr/>
            </p14:nvContentPartPr>
            <p14:xfrm>
              <a:off x="8585200" y="3562985"/>
              <a:ext cx="225425" cy="307975"/>
            </p14:xfrm>
          </p:contentPart>
        </mc:Choice>
        <mc:Fallback xmlns="">
          <p:pic>
            <p:nvPicPr>
              <p:cNvPr id="276" name="墨迹 275"/>
            </p:nvPicPr>
            <p:blipFill>
              <a:blip r:embed="rId40"/>
            </p:blipFill>
            <p:spPr>
              <a:xfrm>
                <a:off x="8585200" y="3562985"/>
                <a:ext cx="2254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277" name="墨迹 276"/>
              <p14:cNvContentPartPr/>
              <p14:nvPr/>
            </p14:nvContentPartPr>
            <p14:xfrm>
              <a:off x="8636000" y="3766185"/>
              <a:ext cx="174625" cy="142875"/>
            </p14:xfrm>
          </p:contentPart>
        </mc:Choice>
        <mc:Fallback xmlns="">
          <p:pic>
            <p:nvPicPr>
              <p:cNvPr id="277" name="墨迹 276"/>
            </p:nvPicPr>
            <p:blipFill>
              <a:blip r:embed="rId42"/>
            </p:blipFill>
            <p:spPr>
              <a:xfrm>
                <a:off x="8636000" y="3766185"/>
                <a:ext cx="1746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329" name="墨迹 328"/>
              <p14:cNvContentPartPr/>
              <p14:nvPr/>
            </p14:nvContentPartPr>
            <p14:xfrm>
              <a:off x="4041775" y="178435"/>
              <a:ext cx="4674235" cy="1654175"/>
            </p14:xfrm>
          </p:contentPart>
        </mc:Choice>
        <mc:Fallback xmlns="">
          <p:pic>
            <p:nvPicPr>
              <p:cNvPr id="329" name="墨迹 328"/>
            </p:nvPicPr>
            <p:blipFill>
              <a:blip r:embed="rId134"/>
            </p:blipFill>
            <p:spPr>
              <a:xfrm>
                <a:off x="4041775" y="178435"/>
                <a:ext cx="4674235" cy="165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330" name="墨迹 329"/>
              <p14:cNvContentPartPr/>
              <p14:nvPr/>
            </p14:nvContentPartPr>
            <p14:xfrm>
              <a:off x="6257925" y="2356485"/>
              <a:ext cx="53975" cy="374650"/>
            </p14:xfrm>
          </p:contentPart>
        </mc:Choice>
        <mc:Fallback xmlns="">
          <p:pic>
            <p:nvPicPr>
              <p:cNvPr id="330" name="墨迹 329"/>
            </p:nvPicPr>
            <p:blipFill>
              <a:blip r:embed="rId52"/>
            </p:blipFill>
            <p:spPr>
              <a:xfrm>
                <a:off x="6257925" y="2356485"/>
                <a:ext cx="5397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331" name="墨迹 330"/>
              <p14:cNvContentPartPr/>
              <p14:nvPr/>
            </p14:nvContentPartPr>
            <p14:xfrm>
              <a:off x="6343650" y="2575560"/>
              <a:ext cx="152400" cy="190500"/>
            </p14:xfrm>
          </p:contentPart>
        </mc:Choice>
        <mc:Fallback xmlns="">
          <p:pic>
            <p:nvPicPr>
              <p:cNvPr id="331" name="墨迹 330"/>
            </p:nvPicPr>
            <p:blipFill>
              <a:blip r:embed="rId54"/>
            </p:blipFill>
            <p:spPr>
              <a:xfrm>
                <a:off x="6343650" y="257556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332" name="墨迹 331"/>
              <p14:cNvContentPartPr/>
              <p14:nvPr/>
            </p14:nvContentPartPr>
            <p14:xfrm>
              <a:off x="6369050" y="2743835"/>
              <a:ext cx="22225" cy="219075"/>
            </p14:xfrm>
          </p:contentPart>
        </mc:Choice>
        <mc:Fallback xmlns="">
          <p:pic>
            <p:nvPicPr>
              <p:cNvPr id="332" name="墨迹 331"/>
            </p:nvPicPr>
            <p:blipFill>
              <a:blip r:embed="rId56"/>
            </p:blipFill>
            <p:spPr>
              <a:xfrm>
                <a:off x="6369050" y="2743835"/>
                <a:ext cx="22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333" name="墨迹 332"/>
              <p14:cNvContentPartPr/>
              <p14:nvPr/>
            </p14:nvContentPartPr>
            <p14:xfrm>
              <a:off x="6413500" y="2696210"/>
              <a:ext cx="104775" cy="225425"/>
            </p14:xfrm>
          </p:contentPart>
        </mc:Choice>
        <mc:Fallback xmlns="">
          <p:pic>
            <p:nvPicPr>
              <p:cNvPr id="333" name="墨迹 332"/>
            </p:nvPicPr>
            <p:blipFill>
              <a:blip r:embed="rId58"/>
            </p:blipFill>
            <p:spPr>
              <a:xfrm>
                <a:off x="6413500" y="2696210"/>
                <a:ext cx="1047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334" name="墨迹 333"/>
              <p14:cNvContentPartPr/>
              <p14:nvPr/>
            </p14:nvContentPartPr>
            <p14:xfrm>
              <a:off x="6381750" y="2756535"/>
              <a:ext cx="117475" cy="111125"/>
            </p14:xfrm>
          </p:contentPart>
        </mc:Choice>
        <mc:Fallback xmlns="">
          <p:pic>
            <p:nvPicPr>
              <p:cNvPr id="334" name="墨迹 333"/>
            </p:nvPicPr>
            <p:blipFill>
              <a:blip r:embed="rId60"/>
            </p:blipFill>
            <p:spPr>
              <a:xfrm>
                <a:off x="6381750" y="2756535"/>
                <a:ext cx="11747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335" name="墨迹 334"/>
              <p14:cNvContentPartPr/>
              <p14:nvPr/>
            </p14:nvContentPartPr>
            <p14:xfrm>
              <a:off x="6438900" y="2756535"/>
              <a:ext cx="12700" cy="146050"/>
            </p14:xfrm>
          </p:contentPart>
        </mc:Choice>
        <mc:Fallback xmlns="">
          <p:pic>
            <p:nvPicPr>
              <p:cNvPr id="335" name="墨迹 334"/>
            </p:nvPicPr>
            <p:blipFill>
              <a:blip r:embed="rId62"/>
            </p:blipFill>
            <p:spPr>
              <a:xfrm>
                <a:off x="6438900" y="2756535"/>
                <a:ext cx="127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336" name="墨迹 335"/>
              <p14:cNvContentPartPr/>
              <p14:nvPr/>
            </p14:nvContentPartPr>
            <p14:xfrm>
              <a:off x="6578600" y="2600960"/>
              <a:ext cx="44450" cy="95250"/>
            </p14:xfrm>
          </p:contentPart>
        </mc:Choice>
        <mc:Fallback xmlns="">
          <p:pic>
            <p:nvPicPr>
              <p:cNvPr id="336" name="墨迹 335"/>
            </p:nvPicPr>
            <p:blipFill>
              <a:blip r:embed="rId64"/>
            </p:blipFill>
            <p:spPr>
              <a:xfrm>
                <a:off x="6578600" y="2600960"/>
                <a:ext cx="44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337" name="墨迹 336"/>
              <p14:cNvContentPartPr/>
              <p14:nvPr/>
            </p14:nvContentPartPr>
            <p14:xfrm>
              <a:off x="6527800" y="2693035"/>
              <a:ext cx="127000" cy="349250"/>
            </p14:xfrm>
          </p:contentPart>
        </mc:Choice>
        <mc:Fallback xmlns="">
          <p:pic>
            <p:nvPicPr>
              <p:cNvPr id="337" name="墨迹 336"/>
            </p:nvPicPr>
            <p:blipFill>
              <a:blip r:embed="rId66"/>
            </p:blipFill>
            <p:spPr>
              <a:xfrm>
                <a:off x="6527800" y="2693035"/>
                <a:ext cx="1270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338" name="墨迹 337"/>
              <p14:cNvContentPartPr/>
              <p14:nvPr/>
            </p14:nvContentPartPr>
            <p14:xfrm>
              <a:off x="6708775" y="2594610"/>
              <a:ext cx="6350" cy="360"/>
            </p14:xfrm>
          </p:contentPart>
        </mc:Choice>
        <mc:Fallback xmlns="">
          <p:pic>
            <p:nvPicPr>
              <p:cNvPr id="338" name="墨迹 337"/>
            </p:nvPicPr>
            <p:blipFill>
              <a:blip r:embed="rId68"/>
            </p:blipFill>
            <p:spPr>
              <a:xfrm>
                <a:off x="6708775" y="259461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339" name="墨迹 338"/>
              <p14:cNvContentPartPr/>
              <p14:nvPr/>
            </p14:nvContentPartPr>
            <p14:xfrm>
              <a:off x="6677025" y="2664460"/>
              <a:ext cx="6350" cy="360"/>
            </p14:xfrm>
          </p:contentPart>
        </mc:Choice>
        <mc:Fallback xmlns="">
          <p:pic>
            <p:nvPicPr>
              <p:cNvPr id="339" name="墨迹 338"/>
            </p:nvPicPr>
            <p:blipFill>
              <a:blip r:embed="rId68"/>
            </p:blipFill>
            <p:spPr>
              <a:xfrm>
                <a:off x="6677025" y="266446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340" name="墨迹 339"/>
              <p14:cNvContentPartPr/>
              <p14:nvPr/>
            </p14:nvContentPartPr>
            <p14:xfrm>
              <a:off x="6677025" y="2620010"/>
              <a:ext cx="139700" cy="288925"/>
            </p14:xfrm>
          </p:contentPart>
        </mc:Choice>
        <mc:Fallback xmlns="">
          <p:pic>
            <p:nvPicPr>
              <p:cNvPr id="340" name="墨迹 339"/>
            </p:nvPicPr>
            <p:blipFill>
              <a:blip r:embed="rId71"/>
            </p:blipFill>
            <p:spPr>
              <a:xfrm>
                <a:off x="6677025" y="2620010"/>
                <a:ext cx="1397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341" name="墨迹 340"/>
              <p14:cNvContentPartPr/>
              <p14:nvPr/>
            </p14:nvContentPartPr>
            <p14:xfrm>
              <a:off x="6800850" y="2591435"/>
              <a:ext cx="174625" cy="320675"/>
            </p14:xfrm>
          </p:contentPart>
        </mc:Choice>
        <mc:Fallback xmlns="">
          <p:pic>
            <p:nvPicPr>
              <p:cNvPr id="341" name="墨迹 340"/>
            </p:nvPicPr>
            <p:blipFill>
              <a:blip r:embed="rId73"/>
            </p:blipFill>
            <p:spPr>
              <a:xfrm>
                <a:off x="6800850" y="2591435"/>
                <a:ext cx="17462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342" name="墨迹 341"/>
              <p14:cNvContentPartPr/>
              <p14:nvPr/>
            </p14:nvContentPartPr>
            <p14:xfrm>
              <a:off x="6864350" y="2708910"/>
              <a:ext cx="38100" cy="301625"/>
            </p14:xfrm>
          </p:contentPart>
        </mc:Choice>
        <mc:Fallback xmlns="">
          <p:pic>
            <p:nvPicPr>
              <p:cNvPr id="342" name="墨迹 341"/>
            </p:nvPicPr>
            <p:blipFill>
              <a:blip r:embed="rId75"/>
            </p:blipFill>
            <p:spPr>
              <a:xfrm>
                <a:off x="6864350" y="270891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343" name="墨迹 342"/>
              <p14:cNvContentPartPr/>
              <p14:nvPr/>
            </p14:nvContentPartPr>
            <p14:xfrm>
              <a:off x="6619875" y="2537460"/>
              <a:ext cx="123825" cy="82550"/>
            </p14:xfrm>
          </p:contentPart>
        </mc:Choice>
        <mc:Fallback xmlns="">
          <p:pic>
            <p:nvPicPr>
              <p:cNvPr id="343" name="墨迹 342"/>
            </p:nvPicPr>
            <p:blipFill>
              <a:blip r:embed="rId77"/>
            </p:blipFill>
            <p:spPr>
              <a:xfrm>
                <a:off x="6619875" y="2537460"/>
                <a:ext cx="1238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344" name="墨迹 343"/>
              <p14:cNvContentPartPr/>
              <p14:nvPr/>
            </p14:nvContentPartPr>
            <p14:xfrm>
              <a:off x="7013575" y="2756535"/>
              <a:ext cx="79375" cy="25400"/>
            </p14:xfrm>
          </p:contentPart>
        </mc:Choice>
        <mc:Fallback xmlns="">
          <p:pic>
            <p:nvPicPr>
              <p:cNvPr id="344" name="墨迹 343"/>
            </p:nvPicPr>
            <p:blipFill>
              <a:blip r:embed="rId79"/>
            </p:blipFill>
            <p:spPr>
              <a:xfrm>
                <a:off x="7013575" y="2756535"/>
                <a:ext cx="793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345" name="墨迹 344"/>
              <p14:cNvContentPartPr/>
              <p14:nvPr/>
            </p14:nvContentPartPr>
            <p14:xfrm>
              <a:off x="6985000" y="2791460"/>
              <a:ext cx="133350" cy="60325"/>
            </p14:xfrm>
          </p:contentPart>
        </mc:Choice>
        <mc:Fallback xmlns="">
          <p:pic>
            <p:nvPicPr>
              <p:cNvPr id="345" name="墨迹 344"/>
            </p:nvPicPr>
            <p:blipFill>
              <a:blip r:embed="rId81"/>
            </p:blipFill>
            <p:spPr>
              <a:xfrm>
                <a:off x="6985000" y="2791460"/>
                <a:ext cx="1333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346" name="墨迹 345"/>
              <p14:cNvContentPartPr/>
              <p14:nvPr/>
            </p14:nvContentPartPr>
            <p14:xfrm>
              <a:off x="7013575" y="2702560"/>
              <a:ext cx="127000" cy="206375"/>
            </p14:xfrm>
          </p:contentPart>
        </mc:Choice>
        <mc:Fallback xmlns="">
          <p:pic>
            <p:nvPicPr>
              <p:cNvPr id="346" name="墨迹 345"/>
            </p:nvPicPr>
            <p:blipFill>
              <a:blip r:embed="rId83"/>
            </p:blipFill>
            <p:spPr>
              <a:xfrm>
                <a:off x="7013575" y="270256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347" name="墨迹 346"/>
              <p14:cNvContentPartPr/>
              <p14:nvPr/>
            </p14:nvContentPartPr>
            <p14:xfrm>
              <a:off x="7188200" y="2743835"/>
              <a:ext cx="15875" cy="168275"/>
            </p14:xfrm>
          </p:contentPart>
        </mc:Choice>
        <mc:Fallback xmlns="">
          <p:pic>
            <p:nvPicPr>
              <p:cNvPr id="347" name="墨迹 346"/>
            </p:nvPicPr>
            <p:blipFill>
              <a:blip r:embed="rId85"/>
            </p:blipFill>
            <p:spPr>
              <a:xfrm>
                <a:off x="7188200" y="2743835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348" name="墨迹 347"/>
              <p14:cNvContentPartPr/>
              <p14:nvPr/>
            </p14:nvContentPartPr>
            <p14:xfrm>
              <a:off x="7232650" y="2581910"/>
              <a:ext cx="34925" cy="482600"/>
            </p14:xfrm>
          </p:contentPart>
        </mc:Choice>
        <mc:Fallback xmlns="">
          <p:pic>
            <p:nvPicPr>
              <p:cNvPr id="348" name="墨迹 347"/>
            </p:nvPicPr>
            <p:blipFill>
              <a:blip r:embed="rId87"/>
            </p:blipFill>
            <p:spPr>
              <a:xfrm>
                <a:off x="7232650" y="2581910"/>
                <a:ext cx="34925" cy="482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349" name="墨迹 348"/>
              <p14:cNvContentPartPr/>
              <p14:nvPr/>
            </p14:nvContentPartPr>
            <p14:xfrm>
              <a:off x="7248525" y="2715260"/>
              <a:ext cx="41275" cy="133350"/>
            </p14:xfrm>
          </p:contentPart>
        </mc:Choice>
        <mc:Fallback xmlns="">
          <p:pic>
            <p:nvPicPr>
              <p:cNvPr id="349" name="墨迹 348"/>
            </p:nvPicPr>
            <p:blipFill>
              <a:blip r:embed="rId89"/>
            </p:blipFill>
            <p:spPr>
              <a:xfrm>
                <a:off x="7248525" y="2715260"/>
                <a:ext cx="412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350" name="墨迹 349"/>
              <p14:cNvContentPartPr/>
              <p14:nvPr/>
            </p14:nvContentPartPr>
            <p14:xfrm>
              <a:off x="7308850" y="2673985"/>
              <a:ext cx="92075" cy="104775"/>
            </p14:xfrm>
          </p:contentPart>
        </mc:Choice>
        <mc:Fallback xmlns="">
          <p:pic>
            <p:nvPicPr>
              <p:cNvPr id="350" name="墨迹 349"/>
            </p:nvPicPr>
            <p:blipFill>
              <a:blip r:embed="rId91"/>
            </p:blipFill>
            <p:spPr>
              <a:xfrm>
                <a:off x="7308850" y="2673985"/>
                <a:ext cx="920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351" name="墨迹 350"/>
              <p14:cNvContentPartPr/>
              <p14:nvPr/>
            </p14:nvContentPartPr>
            <p14:xfrm>
              <a:off x="7312025" y="2759710"/>
              <a:ext cx="180975" cy="244475"/>
            </p14:xfrm>
          </p:contentPart>
        </mc:Choice>
        <mc:Fallback xmlns="">
          <p:pic>
            <p:nvPicPr>
              <p:cNvPr id="351" name="墨迹 350"/>
            </p:nvPicPr>
            <p:blipFill>
              <a:blip r:embed="rId93"/>
            </p:blipFill>
            <p:spPr>
              <a:xfrm>
                <a:off x="7312025" y="2759710"/>
                <a:ext cx="180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352" name="墨迹 351"/>
              <p14:cNvContentPartPr/>
              <p14:nvPr/>
            </p14:nvContentPartPr>
            <p14:xfrm>
              <a:off x="7397750" y="2772410"/>
              <a:ext cx="3175" cy="98425"/>
            </p14:xfrm>
          </p:contentPart>
        </mc:Choice>
        <mc:Fallback xmlns="">
          <p:pic>
            <p:nvPicPr>
              <p:cNvPr id="352" name="墨迹 351"/>
            </p:nvPicPr>
            <p:blipFill>
              <a:blip r:embed="rId95"/>
            </p:blipFill>
            <p:spPr>
              <a:xfrm>
                <a:off x="7397750" y="2772410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354" name="墨迹 353"/>
              <p14:cNvContentPartPr/>
              <p14:nvPr/>
            </p14:nvContentPartPr>
            <p14:xfrm>
              <a:off x="3727450" y="537210"/>
              <a:ext cx="669925" cy="98425"/>
            </p14:xfrm>
          </p:contentPart>
        </mc:Choice>
        <mc:Fallback xmlns="">
          <p:pic>
            <p:nvPicPr>
              <p:cNvPr id="354" name="墨迹 353"/>
            </p:nvPicPr>
            <p:blipFill>
              <a:blip r:embed="rId98"/>
            </p:blipFill>
            <p:spPr>
              <a:xfrm>
                <a:off x="3727450" y="537210"/>
                <a:ext cx="669925" cy="98425"/>
              </a:xfrm>
              <a:prstGeom prst="rect"/>
            </p:spPr>
          </p:pic>
        </mc:Fallback>
      </mc:AlternateContent>
      <p:sp>
        <p:nvSpPr>
          <p:cNvPr id="403" name="文本框 402"/>
          <p:cNvSpPr txBox="1"/>
          <p:nvPr/>
        </p:nvSpPr>
        <p:spPr>
          <a:xfrm>
            <a:off x="5644515" y="123190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o1 main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04" name="文本框 403"/>
          <p:cNvSpPr txBox="1"/>
          <p:nvPr/>
        </p:nvSpPr>
        <p:spPr>
          <a:xfrm>
            <a:off x="7315200" y="4524375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05" name="文本框 404"/>
          <p:cNvSpPr txBox="1"/>
          <p:nvPr/>
        </p:nvSpPr>
        <p:spPr>
          <a:xfrm>
            <a:off x="4457700" y="593090"/>
            <a:ext cx="75184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VM</a:t>
            </a:r>
            <a:endParaRPr lang="en-US"/>
          </a:p>
        </p:txBody>
      </p:sp>
      <p:sp>
        <p:nvSpPr>
          <p:cNvPr id="406" name="文本框 405"/>
          <p:cNvSpPr txBox="1"/>
          <p:nvPr/>
        </p:nvSpPr>
        <p:spPr>
          <a:xfrm>
            <a:off x="3320415" y="2289810"/>
            <a:ext cx="20961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r>
              <a:rPr lang="zh-CN" altLang="en-US">
                <a:highlight>
                  <a:srgbClr val="FFFF00"/>
                </a:highlight>
              </a:rPr>
              <a:t>编译器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 / Java compiler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407" name="文本框 406"/>
          <p:cNvSpPr txBox="1"/>
          <p:nvPr/>
        </p:nvSpPr>
        <p:spPr>
          <a:xfrm>
            <a:off x="2362200" y="3128010"/>
            <a:ext cx="36874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  <a:ea typeface="宋体" panose="02010600030101010101" pitchFamily="2" charset="-122"/>
              </a:rPr>
              <a:t>.class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</a:rPr>
              <a:t>字节码</a:t>
            </a:r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</a:rPr>
              <a:t> / .class byte code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408" name="文本框 407"/>
          <p:cNvSpPr txBox="1"/>
          <p:nvPr/>
        </p:nvSpPr>
        <p:spPr>
          <a:xfrm>
            <a:off x="2141220" y="4892675"/>
            <a:ext cx="2117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键盘</a:t>
            </a:r>
            <a:r>
              <a:rPr lang="en-US" altLang="zh-CN">
                <a:highlight>
                  <a:srgbClr val="FFFF00"/>
                </a:highlight>
              </a:rPr>
              <a:t>/keyboard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409" name="文本框 408"/>
          <p:cNvSpPr txBox="1"/>
          <p:nvPr/>
        </p:nvSpPr>
        <p:spPr>
          <a:xfrm>
            <a:off x="6238875" y="3737610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VM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10" name="文本框 409"/>
          <p:cNvSpPr txBox="1"/>
          <p:nvPr/>
        </p:nvSpPr>
        <p:spPr>
          <a:xfrm>
            <a:off x="5572125" y="461010"/>
            <a:ext cx="1370330" cy="6451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ava</a:t>
            </a:r>
            <a:r>
              <a:rPr lang="zh-CN" altLang="en-US"/>
              <a:t>字节码</a:t>
            </a:r>
            <a:r>
              <a:rPr lang="en-US" altLang="zh-CN"/>
              <a:t> (byte code)</a:t>
            </a:r>
            <a:endParaRPr lang="en-US" altLang="zh-CN"/>
          </a:p>
        </p:txBody>
      </p:sp>
      <p:cxnSp>
        <p:nvCxnSpPr>
          <p:cNvPr id="411" name="直接箭头连接符 410"/>
          <p:cNvCxnSpPr>
            <a:stCxn id="405" idx="3"/>
            <a:endCxn id="410" idx="1"/>
          </p:cNvCxnSpPr>
          <p:nvPr/>
        </p:nvCxnSpPr>
        <p:spPr>
          <a:xfrm>
            <a:off x="5209540" y="777240"/>
            <a:ext cx="362585" cy="635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2" name="文本框 411"/>
          <p:cNvSpPr txBox="1"/>
          <p:nvPr/>
        </p:nvSpPr>
        <p:spPr>
          <a:xfrm>
            <a:off x="8153400" y="2823210"/>
            <a:ext cx="1076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屏幕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screen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413" name="文本框 412"/>
          <p:cNvSpPr txBox="1"/>
          <p:nvPr/>
        </p:nvSpPr>
        <p:spPr>
          <a:xfrm>
            <a:off x="152400" y="76200"/>
            <a:ext cx="16116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即时编译</a:t>
            </a:r>
            <a:endParaRPr lang="en-US">
              <a:highlight>
                <a:srgbClr val="FFFF00"/>
              </a:highlight>
            </a:endParaRPr>
          </a:p>
          <a:p>
            <a:r>
              <a:rPr lang="en-US">
                <a:highlight>
                  <a:srgbClr val="FFFF00"/>
                </a:highlight>
              </a:rPr>
              <a:t>Just-in-time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14" name="文本框 413"/>
          <p:cNvSpPr txBox="1"/>
          <p:nvPr/>
        </p:nvSpPr>
        <p:spPr>
          <a:xfrm>
            <a:off x="1569085" y="53340"/>
            <a:ext cx="22694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00FF00"/>
                </a:highlight>
              </a:rPr>
              <a:t>o1.main</a:t>
            </a:r>
            <a:r>
              <a:rPr lang="zh-CN" altLang="en-US">
                <a:highlight>
                  <a:srgbClr val="00FF00"/>
                </a:highlight>
              </a:rPr>
              <a:t>调用</a:t>
            </a:r>
            <a:r>
              <a:rPr lang="en-US" altLang="zh-CN">
                <a:highlight>
                  <a:srgbClr val="00FF00"/>
                </a:highlight>
              </a:rPr>
              <a:t>o1</a:t>
            </a:r>
            <a:r>
              <a:rPr lang="en-US" altLang="zh-CN">
                <a:highlight>
                  <a:srgbClr val="00FF00"/>
                </a:highlight>
              </a:rPr>
              <a:t>.m1</a:t>
            </a:r>
            <a:endParaRPr lang="en-US" altLang="zh-CN">
              <a:highlight>
                <a:srgbClr val="00FF00"/>
              </a:highlight>
            </a:endParaRPr>
          </a:p>
          <a:p>
            <a:r>
              <a:rPr lang="en-US" altLang="zh-CN">
                <a:highlight>
                  <a:srgbClr val="00FF00"/>
                </a:highlight>
              </a:rPr>
              <a:t>/ o1.main call o1.m1</a:t>
            </a:r>
            <a:endParaRPr lang="en-US" altLang="zh-CN">
              <a:highlight>
                <a:srgbClr val="00FF00"/>
              </a:highlight>
            </a:endParaRPr>
          </a:p>
        </p:txBody>
      </p:sp>
      <p:sp>
        <p:nvSpPr>
          <p:cNvPr id="415" name="文本框 414"/>
          <p:cNvSpPr txBox="1"/>
          <p:nvPr/>
        </p:nvSpPr>
        <p:spPr>
          <a:xfrm>
            <a:off x="5791200" y="1480185"/>
            <a:ext cx="75184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VM</a:t>
            </a:r>
            <a:endParaRPr lang="en-US"/>
          </a:p>
        </p:txBody>
      </p:sp>
      <p:sp>
        <p:nvSpPr>
          <p:cNvPr id="416" name="文本框 415"/>
          <p:cNvSpPr txBox="1"/>
          <p:nvPr/>
        </p:nvSpPr>
        <p:spPr>
          <a:xfrm>
            <a:off x="4648200" y="1464310"/>
            <a:ext cx="8699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>
                <a:highlight>
                  <a:srgbClr val="FFFF00"/>
                </a:highlight>
              </a:rPr>
              <a:t>o1.m1</a:t>
            </a:r>
            <a:endParaRPr lang="en-US">
              <a:highlight>
                <a:srgbClr val="FFFF00"/>
              </a:highlight>
            </a:endParaRPr>
          </a:p>
        </p:txBody>
      </p:sp>
      <p:cxnSp>
        <p:nvCxnSpPr>
          <p:cNvPr id="417" name="直接箭头连接符 416"/>
          <p:cNvCxnSpPr>
            <a:endCxn id="416" idx="3"/>
          </p:cNvCxnSpPr>
          <p:nvPr/>
        </p:nvCxnSpPr>
        <p:spPr>
          <a:xfrm flipH="1">
            <a:off x="5518150" y="1616710"/>
            <a:ext cx="243205" cy="3175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8" name="文本框 417"/>
          <p:cNvSpPr txBox="1"/>
          <p:nvPr/>
        </p:nvSpPr>
        <p:spPr>
          <a:xfrm>
            <a:off x="6858000" y="1341755"/>
            <a:ext cx="12007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>
                <a:highlight>
                  <a:srgbClr val="FFFF00"/>
                </a:highlight>
              </a:rPr>
              <a:t>x86</a:t>
            </a:r>
            <a:r>
              <a:rPr lang="zh-CN" altLang="en-US">
                <a:highlight>
                  <a:srgbClr val="FFFF00"/>
                </a:highlight>
              </a:rPr>
              <a:t>指令</a:t>
            </a:r>
            <a:endParaRPr lang="zh-CN" altLang="en-US">
              <a:highlight>
                <a:srgbClr val="FFFF00"/>
              </a:highlight>
            </a:endParaRPr>
          </a:p>
          <a:p>
            <a:pPr algn="ctr"/>
            <a:r>
              <a:rPr lang="en-US" altLang="zh-CN">
                <a:highlight>
                  <a:srgbClr val="FFFF00"/>
                </a:highlight>
              </a:rPr>
              <a:t>/ x86 inst</a:t>
            </a:r>
            <a:endParaRPr lang="en-US" altLang="zh-CN">
              <a:highlight>
                <a:srgbClr val="FFFF00"/>
              </a:highlight>
            </a:endParaRPr>
          </a:p>
        </p:txBody>
      </p:sp>
      <p:cxnSp>
        <p:nvCxnSpPr>
          <p:cNvPr id="419" name="直接箭头连接符 418"/>
          <p:cNvCxnSpPr>
            <a:stCxn id="418" idx="1"/>
            <a:endCxn id="415" idx="3"/>
          </p:cNvCxnSpPr>
          <p:nvPr/>
        </p:nvCxnSpPr>
        <p:spPr>
          <a:xfrm flipH="1">
            <a:off x="6543040" y="1664335"/>
            <a:ext cx="314960" cy="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955675" y="574675"/>
              <a:ext cx="282575" cy="3492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955675" y="574675"/>
                <a:ext cx="2825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1073150" y="781050"/>
              <a:ext cx="193675" cy="1206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1073150" y="781050"/>
                <a:ext cx="1936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1412875" y="568325"/>
              <a:ext cx="187325" cy="3556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1412875" y="568325"/>
                <a:ext cx="1873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1435100" y="609600"/>
              <a:ext cx="127000" cy="1587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1435100" y="609600"/>
                <a:ext cx="1270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1444625" y="749300"/>
              <a:ext cx="149225" cy="285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1444625" y="749300"/>
                <a:ext cx="1492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1663700" y="615950"/>
              <a:ext cx="34925" cy="2603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1663700" y="615950"/>
                <a:ext cx="3492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1714500" y="593725"/>
              <a:ext cx="219075" cy="2794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1714500" y="593725"/>
                <a:ext cx="2190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2044700" y="546100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2044700" y="546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2006600" y="558800"/>
              <a:ext cx="215900" cy="2603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2006600" y="558800"/>
                <a:ext cx="2159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2520950" y="628650"/>
              <a:ext cx="400050" cy="666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2520950" y="628650"/>
                <a:ext cx="4000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2889250" y="561975"/>
              <a:ext cx="142875" cy="2349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2889250" y="561975"/>
                <a:ext cx="14287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3336925" y="358775"/>
              <a:ext cx="73025" cy="20002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3336925" y="358775"/>
                <a:ext cx="730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3206750" y="590550"/>
              <a:ext cx="200025" cy="40322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3206750" y="590550"/>
                <a:ext cx="2000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3270250" y="682625"/>
              <a:ext cx="184150" cy="1047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3270250" y="682625"/>
                <a:ext cx="1841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3355975" y="660400"/>
              <a:ext cx="123825" cy="1428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3355975" y="660400"/>
                <a:ext cx="1238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3352800" y="860425"/>
              <a:ext cx="28575" cy="31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3352800" y="860425"/>
                <a:ext cx="285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3349625" y="781050"/>
              <a:ext cx="238125" cy="2381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3349625" y="781050"/>
                <a:ext cx="2381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3571875" y="647700"/>
              <a:ext cx="323850" cy="2857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3571875" y="647700"/>
                <a:ext cx="32385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3902075" y="609600"/>
              <a:ext cx="146050" cy="28892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3902075" y="609600"/>
                <a:ext cx="1460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4105275" y="571500"/>
              <a:ext cx="387350" cy="3429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4105275" y="571500"/>
                <a:ext cx="3873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1479550" y="1168400"/>
              <a:ext cx="320675" cy="6318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1479550" y="1168400"/>
                <a:ext cx="320675" cy="631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1717675" y="1600200"/>
              <a:ext cx="260350" cy="352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1717675" y="1600200"/>
                <a:ext cx="260350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2828925" y="2479675"/>
              <a:ext cx="238125" cy="19685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2828925" y="2479675"/>
                <a:ext cx="2381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3143250" y="2514600"/>
              <a:ext cx="6350" cy="36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16"/>
            </p:blipFill>
            <p:spPr>
              <a:xfrm>
                <a:off x="3143250" y="2514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6" name="墨迹 25"/>
              <p14:cNvContentPartPr/>
              <p14:nvPr/>
            </p14:nvContentPartPr>
            <p14:xfrm>
              <a:off x="3146425" y="2447925"/>
              <a:ext cx="6350" cy="36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16"/>
            </p:blipFill>
            <p:spPr>
              <a:xfrm>
                <a:off x="3146425" y="2447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7" name="墨迹 26"/>
              <p14:cNvContentPartPr/>
              <p14:nvPr/>
            </p14:nvContentPartPr>
            <p14:xfrm>
              <a:off x="3248025" y="2495550"/>
              <a:ext cx="117475" cy="17145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0"/>
            </p:blipFill>
            <p:spPr>
              <a:xfrm>
                <a:off x="3248025" y="2495550"/>
                <a:ext cx="11747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8" name="墨迹 27"/>
              <p14:cNvContentPartPr/>
              <p14:nvPr/>
            </p14:nvContentPartPr>
            <p14:xfrm>
              <a:off x="3152775" y="2609850"/>
              <a:ext cx="9525" cy="7302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2"/>
            </p:blipFill>
            <p:spPr>
              <a:xfrm>
                <a:off x="3152775" y="2609850"/>
                <a:ext cx="95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9" name="墨迹 28"/>
              <p14:cNvContentPartPr/>
              <p14:nvPr/>
            </p14:nvContentPartPr>
            <p14:xfrm>
              <a:off x="3505200" y="2438400"/>
              <a:ext cx="6350" cy="2222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4"/>
            </p:blipFill>
            <p:spPr>
              <a:xfrm>
                <a:off x="3505200" y="2438400"/>
                <a:ext cx="63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0" name="墨迹 29"/>
              <p14:cNvContentPartPr/>
              <p14:nvPr/>
            </p14:nvContentPartPr>
            <p14:xfrm>
              <a:off x="3536950" y="2492375"/>
              <a:ext cx="200025" cy="1873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6"/>
            </p:blipFill>
            <p:spPr>
              <a:xfrm>
                <a:off x="3536950" y="2492375"/>
                <a:ext cx="2000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1" name="墨迹 30"/>
              <p14:cNvContentPartPr/>
              <p14:nvPr/>
            </p14:nvContentPartPr>
            <p14:xfrm>
              <a:off x="3159125" y="2476500"/>
              <a:ext cx="15875" cy="539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8"/>
            </p:blipFill>
            <p:spPr>
              <a:xfrm>
                <a:off x="3159125" y="2476500"/>
                <a:ext cx="158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2" name="墨迹 31"/>
              <p14:cNvContentPartPr/>
              <p14:nvPr/>
            </p14:nvContentPartPr>
            <p14:xfrm>
              <a:off x="2679700" y="2797175"/>
              <a:ext cx="1289050" cy="412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0"/>
            </p:blipFill>
            <p:spPr>
              <a:xfrm>
                <a:off x="2679700" y="2797175"/>
                <a:ext cx="128905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3" name="墨迹 32"/>
              <p14:cNvContentPartPr/>
              <p14:nvPr/>
            </p14:nvContentPartPr>
            <p14:xfrm>
              <a:off x="2682875" y="2346325"/>
              <a:ext cx="69850" cy="10445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2"/>
            </p:blipFill>
            <p:spPr>
              <a:xfrm>
                <a:off x="2682875" y="2346325"/>
                <a:ext cx="69850" cy="1044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4" name="墨迹 33"/>
              <p14:cNvContentPartPr/>
              <p14:nvPr/>
            </p14:nvContentPartPr>
            <p14:xfrm>
              <a:off x="2679700" y="2279650"/>
              <a:ext cx="1339850" cy="105727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4"/>
            </p:blipFill>
            <p:spPr>
              <a:xfrm>
                <a:off x="2679700" y="2279650"/>
                <a:ext cx="1339850" cy="1057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5" name="墨迹 34"/>
              <p14:cNvContentPartPr/>
              <p14:nvPr/>
            </p14:nvContentPartPr>
            <p14:xfrm>
              <a:off x="2819400" y="3346450"/>
              <a:ext cx="1101725" cy="5715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6"/>
            </p:blipFill>
            <p:spPr>
              <a:xfrm>
                <a:off x="2819400" y="3346450"/>
                <a:ext cx="11017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6" name="墨迹 35"/>
              <p14:cNvContentPartPr/>
              <p14:nvPr/>
            </p14:nvContentPartPr>
            <p14:xfrm>
              <a:off x="2971800" y="2949575"/>
              <a:ext cx="111125" cy="2476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8"/>
            </p:blipFill>
            <p:spPr>
              <a:xfrm>
                <a:off x="2971800" y="2949575"/>
                <a:ext cx="11112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7" name="墨迹 36"/>
              <p14:cNvContentPartPr/>
              <p14:nvPr/>
            </p14:nvContentPartPr>
            <p14:xfrm>
              <a:off x="2974975" y="2917825"/>
              <a:ext cx="92075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0"/>
            </p:blipFill>
            <p:spPr>
              <a:xfrm>
                <a:off x="2974975" y="2917825"/>
                <a:ext cx="9207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8" name="墨迹 37"/>
              <p14:cNvContentPartPr/>
              <p14:nvPr/>
            </p14:nvContentPartPr>
            <p14:xfrm>
              <a:off x="3124200" y="2873375"/>
              <a:ext cx="111125" cy="2952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2"/>
            </p:blipFill>
            <p:spPr>
              <a:xfrm>
                <a:off x="3124200" y="2873375"/>
                <a:ext cx="1111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9" name="墨迹 38"/>
              <p14:cNvContentPartPr/>
              <p14:nvPr/>
            </p14:nvContentPartPr>
            <p14:xfrm>
              <a:off x="3330575" y="2870200"/>
              <a:ext cx="73025" cy="31750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4"/>
            </p:blipFill>
            <p:spPr>
              <a:xfrm>
                <a:off x="3330575" y="2870200"/>
                <a:ext cx="7302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0" name="墨迹 39"/>
              <p14:cNvContentPartPr/>
              <p14:nvPr/>
            </p14:nvContentPartPr>
            <p14:xfrm>
              <a:off x="3416300" y="3025775"/>
              <a:ext cx="111125" cy="635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6"/>
            </p:blipFill>
            <p:spPr>
              <a:xfrm>
                <a:off x="3416300" y="3025775"/>
                <a:ext cx="1111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1" name="墨迹 40"/>
              <p14:cNvContentPartPr/>
              <p14:nvPr/>
            </p14:nvContentPartPr>
            <p14:xfrm>
              <a:off x="3556000" y="2876550"/>
              <a:ext cx="92075" cy="2635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8"/>
            </p:blipFill>
            <p:spPr>
              <a:xfrm>
                <a:off x="3556000" y="2876550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2" name="墨迹 41"/>
              <p14:cNvContentPartPr/>
              <p14:nvPr/>
            </p14:nvContentPartPr>
            <p14:xfrm>
              <a:off x="3660775" y="2901950"/>
              <a:ext cx="165100" cy="18415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0"/>
            </p:blipFill>
            <p:spPr>
              <a:xfrm>
                <a:off x="3660775" y="2901950"/>
                <a:ext cx="1651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3" name="墨迹 42"/>
              <p14:cNvContentPartPr/>
              <p14:nvPr/>
            </p14:nvContentPartPr>
            <p14:xfrm>
              <a:off x="3733800" y="2949575"/>
              <a:ext cx="15875" cy="3079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2"/>
            </p:blipFill>
            <p:spPr>
              <a:xfrm>
                <a:off x="3733800" y="2949575"/>
                <a:ext cx="1587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4" name="墨迹 43"/>
              <p14:cNvContentPartPr/>
              <p14:nvPr/>
            </p14:nvContentPartPr>
            <p14:xfrm>
              <a:off x="1971675" y="2940050"/>
              <a:ext cx="38100" cy="3016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4"/>
            </p:blipFill>
            <p:spPr>
              <a:xfrm>
                <a:off x="1971675" y="294005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5" name="墨迹 44"/>
              <p14:cNvContentPartPr/>
              <p14:nvPr/>
            </p14:nvContentPartPr>
            <p14:xfrm>
              <a:off x="2111375" y="3041650"/>
              <a:ext cx="117475" cy="2222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6"/>
            </p:blipFill>
            <p:spPr>
              <a:xfrm>
                <a:off x="2111375" y="3041650"/>
                <a:ext cx="1174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6" name="墨迹 45"/>
              <p14:cNvContentPartPr/>
              <p14:nvPr/>
            </p14:nvContentPartPr>
            <p14:xfrm>
              <a:off x="2193925" y="2955925"/>
              <a:ext cx="384175" cy="34925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8"/>
            </p:blipFill>
            <p:spPr>
              <a:xfrm>
                <a:off x="2193925" y="2955925"/>
                <a:ext cx="3841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7" name="墨迹 46"/>
              <p14:cNvContentPartPr/>
              <p14:nvPr/>
            </p14:nvContentPartPr>
            <p14:xfrm>
              <a:off x="2695575" y="1489075"/>
              <a:ext cx="1371600" cy="8890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0"/>
            </p:blipFill>
            <p:spPr>
              <a:xfrm>
                <a:off x="2695575" y="1489075"/>
                <a:ext cx="1371600" cy="889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8" name="墨迹 47"/>
              <p14:cNvContentPartPr/>
              <p14:nvPr/>
            </p14:nvContentPartPr>
            <p14:xfrm>
              <a:off x="3203575" y="1670050"/>
              <a:ext cx="15875" cy="3175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2"/>
            </p:blipFill>
            <p:spPr>
              <a:xfrm>
                <a:off x="3203575" y="1670050"/>
                <a:ext cx="1587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9" name="墨迹 48"/>
              <p14:cNvContentPartPr/>
              <p14:nvPr/>
            </p14:nvContentPartPr>
            <p14:xfrm>
              <a:off x="3209925" y="1638300"/>
              <a:ext cx="114300" cy="17145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4"/>
            </p:blipFill>
            <p:spPr>
              <a:xfrm>
                <a:off x="3209925" y="1638300"/>
                <a:ext cx="1143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0" name="墨迹 49"/>
              <p14:cNvContentPartPr/>
              <p14:nvPr/>
            </p14:nvContentPartPr>
            <p14:xfrm>
              <a:off x="3346450" y="1778000"/>
              <a:ext cx="66675" cy="1301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6"/>
            </p:blipFill>
            <p:spPr>
              <a:xfrm>
                <a:off x="3346450" y="1778000"/>
                <a:ext cx="666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1" name="墨迹 50"/>
              <p14:cNvContentPartPr/>
              <p14:nvPr/>
            </p14:nvContentPartPr>
            <p14:xfrm>
              <a:off x="3444875" y="1806575"/>
              <a:ext cx="250825" cy="3016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8"/>
            </p:blipFill>
            <p:spPr>
              <a:xfrm>
                <a:off x="3444875" y="1806575"/>
                <a:ext cx="2508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2" name="墨迹 51"/>
              <p14:cNvContentPartPr/>
              <p14:nvPr/>
            </p14:nvContentPartPr>
            <p14:xfrm>
              <a:off x="3422650" y="1911350"/>
              <a:ext cx="6350" cy="36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6"/>
            </p:blipFill>
            <p:spPr>
              <a:xfrm>
                <a:off x="3422650" y="1911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3" name="墨迹 52"/>
              <p14:cNvContentPartPr/>
              <p14:nvPr/>
            </p14:nvContentPartPr>
            <p14:xfrm>
              <a:off x="3425825" y="1876425"/>
              <a:ext cx="98425" cy="1428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1"/>
            </p:blipFill>
            <p:spPr>
              <a:xfrm>
                <a:off x="3425825" y="1876425"/>
                <a:ext cx="984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4" name="墨迹 53"/>
              <p14:cNvContentPartPr/>
              <p14:nvPr/>
            </p14:nvContentPartPr>
            <p14:xfrm>
              <a:off x="3838575" y="1587500"/>
              <a:ext cx="38100" cy="4127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3"/>
            </p:blipFill>
            <p:spPr>
              <a:xfrm>
                <a:off x="3838575" y="1587500"/>
                <a:ext cx="38100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5" name="墨迹 54"/>
              <p14:cNvContentPartPr/>
              <p14:nvPr/>
            </p14:nvContentPartPr>
            <p14:xfrm>
              <a:off x="3851275" y="1625600"/>
              <a:ext cx="111125" cy="18415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5"/>
            </p:blipFill>
            <p:spPr>
              <a:xfrm>
                <a:off x="3851275" y="1625600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6" name="墨迹 55"/>
              <p14:cNvContentPartPr/>
              <p14:nvPr/>
            </p14:nvContentPartPr>
            <p14:xfrm>
              <a:off x="3765550" y="1835150"/>
              <a:ext cx="28575" cy="412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7"/>
            </p:blipFill>
            <p:spPr>
              <a:xfrm>
                <a:off x="3765550" y="1835150"/>
                <a:ext cx="285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7" name="墨迹 56"/>
              <p14:cNvContentPartPr/>
              <p14:nvPr/>
            </p14:nvContentPartPr>
            <p14:xfrm>
              <a:off x="3781425" y="1955800"/>
              <a:ext cx="6350" cy="36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6"/>
            </p:blipFill>
            <p:spPr>
              <a:xfrm>
                <a:off x="3781425" y="19558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8" name="墨迹 57"/>
              <p14:cNvContentPartPr/>
              <p14:nvPr/>
            </p14:nvContentPartPr>
            <p14:xfrm>
              <a:off x="4121150" y="1774825"/>
              <a:ext cx="698500" cy="6667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0"/>
            </p:blipFill>
            <p:spPr>
              <a:xfrm>
                <a:off x="4121150" y="1774825"/>
                <a:ext cx="69850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9" name="墨迹 58"/>
              <p14:cNvContentPartPr/>
              <p14:nvPr/>
            </p14:nvContentPartPr>
            <p14:xfrm>
              <a:off x="5013325" y="1501775"/>
              <a:ext cx="50800" cy="5048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2"/>
            </p:blipFill>
            <p:spPr>
              <a:xfrm>
                <a:off x="5013325" y="1501775"/>
                <a:ext cx="50800" cy="50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0" name="墨迹 59"/>
              <p14:cNvContentPartPr/>
              <p14:nvPr/>
            </p14:nvContentPartPr>
            <p14:xfrm>
              <a:off x="4943475" y="1511300"/>
              <a:ext cx="190500" cy="2286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4"/>
            </p:blipFill>
            <p:spPr>
              <a:xfrm>
                <a:off x="4943475" y="1511300"/>
                <a:ext cx="1905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1" name="墨迹 60"/>
              <p14:cNvContentPartPr/>
              <p14:nvPr/>
            </p14:nvContentPartPr>
            <p14:xfrm>
              <a:off x="5264150" y="1701800"/>
              <a:ext cx="34925" cy="825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6"/>
            </p:blipFill>
            <p:spPr>
              <a:xfrm>
                <a:off x="5264150" y="1701800"/>
                <a:ext cx="349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2" name="墨迹 61"/>
              <p14:cNvContentPartPr/>
              <p14:nvPr/>
            </p14:nvContentPartPr>
            <p14:xfrm>
              <a:off x="5248275" y="1847850"/>
              <a:ext cx="31750" cy="5080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8"/>
            </p:blipFill>
            <p:spPr>
              <a:xfrm>
                <a:off x="5248275" y="1847850"/>
                <a:ext cx="317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3" name="墨迹 62"/>
              <p14:cNvContentPartPr/>
              <p14:nvPr/>
            </p14:nvContentPartPr>
            <p14:xfrm>
              <a:off x="5562600" y="1651000"/>
              <a:ext cx="177800" cy="3778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0"/>
            </p:blipFill>
            <p:spPr>
              <a:xfrm>
                <a:off x="5562600" y="1651000"/>
                <a:ext cx="17780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4" name="墨迹 63"/>
              <p14:cNvContentPartPr/>
              <p14:nvPr/>
            </p14:nvContentPartPr>
            <p14:xfrm>
              <a:off x="5575300" y="1819275"/>
              <a:ext cx="168275" cy="14287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2"/>
            </p:blipFill>
            <p:spPr>
              <a:xfrm>
                <a:off x="5575300" y="1819275"/>
                <a:ext cx="1682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5" name="墨迹 64"/>
              <p14:cNvContentPartPr/>
              <p14:nvPr/>
            </p14:nvContentPartPr>
            <p14:xfrm>
              <a:off x="5718175" y="1797050"/>
              <a:ext cx="34925" cy="1079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4"/>
            </p:blipFill>
            <p:spPr>
              <a:xfrm>
                <a:off x="5718175" y="1797050"/>
                <a:ext cx="349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6" name="墨迹 65"/>
              <p14:cNvContentPartPr/>
              <p14:nvPr/>
            </p14:nvContentPartPr>
            <p14:xfrm>
              <a:off x="5727700" y="1819275"/>
              <a:ext cx="60325" cy="1143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6"/>
            </p:blipFill>
            <p:spPr>
              <a:xfrm>
                <a:off x="5727700" y="1819275"/>
                <a:ext cx="603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7" name="墨迹 66"/>
              <p14:cNvContentPartPr/>
              <p14:nvPr/>
            </p14:nvContentPartPr>
            <p14:xfrm>
              <a:off x="5788025" y="1682750"/>
              <a:ext cx="174625" cy="3651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8"/>
            </p:blipFill>
            <p:spPr>
              <a:xfrm>
                <a:off x="5788025" y="1682750"/>
                <a:ext cx="174625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8" name="墨迹 67"/>
              <p14:cNvContentPartPr/>
              <p14:nvPr/>
            </p14:nvContentPartPr>
            <p14:xfrm>
              <a:off x="5943600" y="1628775"/>
              <a:ext cx="222250" cy="5715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0"/>
            </p:blipFill>
            <p:spPr>
              <a:xfrm>
                <a:off x="5943600" y="1628775"/>
                <a:ext cx="2222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9" name="墨迹 68"/>
              <p14:cNvContentPartPr/>
              <p14:nvPr/>
            </p14:nvContentPartPr>
            <p14:xfrm>
              <a:off x="6007100" y="1584325"/>
              <a:ext cx="60325" cy="1619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2"/>
            </p:blipFill>
            <p:spPr>
              <a:xfrm>
                <a:off x="6007100" y="1584325"/>
                <a:ext cx="603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0" name="墨迹 69"/>
              <p14:cNvContentPartPr/>
              <p14:nvPr/>
            </p14:nvContentPartPr>
            <p14:xfrm>
              <a:off x="6048375" y="1514475"/>
              <a:ext cx="34925" cy="1968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4"/>
            </p:blipFill>
            <p:spPr>
              <a:xfrm>
                <a:off x="6048375" y="1514475"/>
                <a:ext cx="349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1" name="墨迹 70"/>
              <p14:cNvContentPartPr/>
              <p14:nvPr/>
            </p14:nvContentPartPr>
            <p14:xfrm>
              <a:off x="6026150" y="1755775"/>
              <a:ext cx="101600" cy="5397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6"/>
            </p:blipFill>
            <p:spPr>
              <a:xfrm>
                <a:off x="6026150" y="1755775"/>
                <a:ext cx="101600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2" name="墨迹 71"/>
              <p14:cNvContentPartPr/>
              <p14:nvPr/>
            </p14:nvContentPartPr>
            <p14:xfrm>
              <a:off x="6007100" y="1857375"/>
              <a:ext cx="158750" cy="1905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8"/>
            </p:blipFill>
            <p:spPr>
              <a:xfrm>
                <a:off x="6007100" y="1857375"/>
                <a:ext cx="1587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3" name="墨迹 72"/>
              <p14:cNvContentPartPr/>
              <p14:nvPr/>
            </p14:nvContentPartPr>
            <p14:xfrm>
              <a:off x="5981700" y="1844675"/>
              <a:ext cx="171450" cy="3048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0"/>
            </p:blipFill>
            <p:spPr>
              <a:xfrm>
                <a:off x="5981700" y="1844675"/>
                <a:ext cx="1714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4" name="墨迹 73"/>
              <p14:cNvContentPartPr/>
              <p14:nvPr/>
            </p14:nvContentPartPr>
            <p14:xfrm>
              <a:off x="6229350" y="1612900"/>
              <a:ext cx="47625" cy="5143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2"/>
            </p:blipFill>
            <p:spPr>
              <a:xfrm>
                <a:off x="6229350" y="1612900"/>
                <a:ext cx="4762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5" name="墨迹 74"/>
              <p14:cNvContentPartPr/>
              <p14:nvPr/>
            </p14:nvContentPartPr>
            <p14:xfrm>
              <a:off x="6283325" y="1593850"/>
              <a:ext cx="187325" cy="4318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4"/>
            </p:blipFill>
            <p:spPr>
              <a:xfrm>
                <a:off x="6283325" y="1593850"/>
                <a:ext cx="187325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6" name="墨迹 75"/>
              <p14:cNvContentPartPr/>
              <p14:nvPr/>
            </p14:nvContentPartPr>
            <p14:xfrm>
              <a:off x="6353175" y="1778000"/>
              <a:ext cx="120650" cy="476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6"/>
            </p:blipFill>
            <p:spPr>
              <a:xfrm>
                <a:off x="6353175" y="1778000"/>
                <a:ext cx="1206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7" name="墨迹 76"/>
              <p14:cNvContentPartPr/>
              <p14:nvPr/>
            </p14:nvContentPartPr>
            <p14:xfrm>
              <a:off x="6378575" y="1806575"/>
              <a:ext cx="215900" cy="2063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8"/>
            </p:blipFill>
            <p:spPr>
              <a:xfrm>
                <a:off x="6378575" y="1806575"/>
                <a:ext cx="2159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8" name="墨迹 77"/>
              <p14:cNvContentPartPr/>
              <p14:nvPr/>
            </p14:nvContentPartPr>
            <p14:xfrm>
              <a:off x="5645150" y="2276475"/>
              <a:ext cx="34925" cy="263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0"/>
            </p:blipFill>
            <p:spPr>
              <a:xfrm>
                <a:off x="5645150" y="2276475"/>
                <a:ext cx="3492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9" name="墨迹 78"/>
              <p14:cNvContentPartPr/>
              <p14:nvPr/>
            </p14:nvContentPartPr>
            <p14:xfrm>
              <a:off x="5597525" y="2419350"/>
              <a:ext cx="203200" cy="17780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2"/>
            </p:blipFill>
            <p:spPr>
              <a:xfrm>
                <a:off x="5597525" y="2419350"/>
                <a:ext cx="2032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80" name="墨迹 79"/>
              <p14:cNvContentPartPr/>
              <p14:nvPr/>
            </p14:nvContentPartPr>
            <p14:xfrm>
              <a:off x="5251450" y="2625725"/>
              <a:ext cx="25400" cy="40005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4"/>
            </p:blipFill>
            <p:spPr>
              <a:xfrm>
                <a:off x="5251450" y="2625725"/>
                <a:ext cx="2540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1" name="墨迹 80"/>
              <p14:cNvContentPartPr/>
              <p14:nvPr/>
            </p14:nvContentPartPr>
            <p14:xfrm>
              <a:off x="5330825" y="2933700"/>
              <a:ext cx="6350" cy="9207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6"/>
            </p:blipFill>
            <p:spPr>
              <a:xfrm>
                <a:off x="5330825" y="2933700"/>
                <a:ext cx="635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2" name="墨迹 81"/>
              <p14:cNvContentPartPr/>
              <p14:nvPr/>
            </p14:nvContentPartPr>
            <p14:xfrm>
              <a:off x="5359400" y="2828925"/>
              <a:ext cx="215900" cy="2159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8"/>
            </p:blipFill>
            <p:spPr>
              <a:xfrm>
                <a:off x="5359400" y="2828925"/>
                <a:ext cx="2159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3" name="墨迹 82"/>
              <p14:cNvContentPartPr/>
              <p14:nvPr/>
            </p14:nvContentPartPr>
            <p14:xfrm>
              <a:off x="5610225" y="2832100"/>
              <a:ext cx="142875" cy="1555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0"/>
            </p:blipFill>
            <p:spPr>
              <a:xfrm>
                <a:off x="5610225" y="2832100"/>
                <a:ext cx="1428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4" name="墨迹 83"/>
              <p14:cNvContentPartPr/>
              <p14:nvPr/>
            </p14:nvContentPartPr>
            <p14:xfrm>
              <a:off x="5781675" y="2790825"/>
              <a:ext cx="50800" cy="21272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2"/>
            </p:blipFill>
            <p:spPr>
              <a:xfrm>
                <a:off x="5781675" y="2790825"/>
                <a:ext cx="508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5" name="墨迹 84"/>
              <p14:cNvContentPartPr/>
              <p14:nvPr/>
            </p14:nvContentPartPr>
            <p14:xfrm>
              <a:off x="5749925" y="2803525"/>
              <a:ext cx="130175" cy="2063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4"/>
            </p:blipFill>
            <p:spPr>
              <a:xfrm>
                <a:off x="5749925" y="2803525"/>
                <a:ext cx="13017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6" name="墨迹 85"/>
              <p14:cNvContentPartPr/>
              <p14:nvPr/>
            </p14:nvContentPartPr>
            <p14:xfrm>
              <a:off x="5988050" y="2803525"/>
              <a:ext cx="346075" cy="349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6"/>
            </p:blipFill>
            <p:spPr>
              <a:xfrm>
                <a:off x="5988050" y="2803525"/>
                <a:ext cx="3460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7" name="墨迹 86"/>
              <p14:cNvContentPartPr/>
              <p14:nvPr/>
            </p14:nvContentPartPr>
            <p14:xfrm>
              <a:off x="6584950" y="2578100"/>
              <a:ext cx="117475" cy="39052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68"/>
            </p:blipFill>
            <p:spPr>
              <a:xfrm>
                <a:off x="6584950" y="2578100"/>
                <a:ext cx="1174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8" name="墨迹 87"/>
              <p14:cNvContentPartPr/>
              <p14:nvPr/>
            </p14:nvContentPartPr>
            <p14:xfrm>
              <a:off x="6661150" y="2616200"/>
              <a:ext cx="95250" cy="3397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0"/>
            </p:blipFill>
            <p:spPr>
              <a:xfrm>
                <a:off x="6661150" y="2616200"/>
                <a:ext cx="952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9" name="墨迹 88"/>
              <p14:cNvContentPartPr/>
              <p14:nvPr/>
            </p14:nvContentPartPr>
            <p14:xfrm>
              <a:off x="6623050" y="2695575"/>
              <a:ext cx="171450" cy="603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2"/>
            </p:blipFill>
            <p:spPr>
              <a:xfrm>
                <a:off x="6623050" y="2695575"/>
                <a:ext cx="1714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90" name="墨迹 89"/>
              <p14:cNvContentPartPr/>
              <p14:nvPr/>
            </p14:nvContentPartPr>
            <p14:xfrm>
              <a:off x="6829425" y="2628900"/>
              <a:ext cx="117475" cy="23495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4"/>
            </p:blipFill>
            <p:spPr>
              <a:xfrm>
                <a:off x="6829425" y="2628900"/>
                <a:ext cx="11747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1" name="墨迹 90"/>
              <p14:cNvContentPartPr/>
              <p14:nvPr/>
            </p14:nvContentPartPr>
            <p14:xfrm>
              <a:off x="6937375" y="2568575"/>
              <a:ext cx="69850" cy="3238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6"/>
            </p:blipFill>
            <p:spPr>
              <a:xfrm>
                <a:off x="6937375" y="2568575"/>
                <a:ext cx="698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2" name="墨迹 91"/>
              <p14:cNvContentPartPr/>
              <p14:nvPr/>
            </p14:nvContentPartPr>
            <p14:xfrm>
              <a:off x="6981825" y="2587625"/>
              <a:ext cx="117475" cy="27622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78"/>
            </p:blipFill>
            <p:spPr>
              <a:xfrm>
                <a:off x="6981825" y="2587625"/>
                <a:ext cx="1174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3" name="墨迹 92"/>
              <p14:cNvContentPartPr/>
              <p14:nvPr/>
            </p14:nvContentPartPr>
            <p14:xfrm>
              <a:off x="7156450" y="2632075"/>
              <a:ext cx="149225" cy="3492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0"/>
            </p:blipFill>
            <p:spPr>
              <a:xfrm>
                <a:off x="7156450" y="2632075"/>
                <a:ext cx="1492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4" name="墨迹 93"/>
              <p14:cNvContentPartPr/>
              <p14:nvPr/>
            </p14:nvContentPartPr>
            <p14:xfrm>
              <a:off x="7169150" y="2498725"/>
              <a:ext cx="139700" cy="3714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2"/>
            </p:blipFill>
            <p:spPr>
              <a:xfrm>
                <a:off x="7169150" y="2498725"/>
                <a:ext cx="139700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5" name="墨迹 94"/>
              <p14:cNvContentPartPr/>
              <p14:nvPr/>
            </p14:nvContentPartPr>
            <p14:xfrm>
              <a:off x="7337425" y="2498725"/>
              <a:ext cx="95250" cy="26352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4"/>
            </p:blipFill>
            <p:spPr>
              <a:xfrm>
                <a:off x="7337425" y="2498725"/>
                <a:ext cx="952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6" name="墨迹 95"/>
              <p14:cNvContentPartPr/>
              <p14:nvPr/>
            </p14:nvContentPartPr>
            <p14:xfrm>
              <a:off x="7346950" y="2673350"/>
              <a:ext cx="101600" cy="2286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6"/>
            </p:blipFill>
            <p:spPr>
              <a:xfrm>
                <a:off x="7346950" y="2673350"/>
                <a:ext cx="1016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7" name="墨迹 96"/>
              <p14:cNvContentPartPr/>
              <p14:nvPr/>
            </p14:nvContentPartPr>
            <p14:xfrm>
              <a:off x="7454900" y="2438400"/>
              <a:ext cx="107950" cy="34925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88"/>
            </p:blipFill>
            <p:spPr>
              <a:xfrm>
                <a:off x="7454900" y="2438400"/>
                <a:ext cx="1079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8" name="墨迹 97"/>
              <p14:cNvContentPartPr/>
              <p14:nvPr/>
            </p14:nvContentPartPr>
            <p14:xfrm>
              <a:off x="7559675" y="2578100"/>
              <a:ext cx="38100" cy="8890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0"/>
            </p:blipFill>
            <p:spPr>
              <a:xfrm>
                <a:off x="7559675" y="2578100"/>
                <a:ext cx="3810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9" name="墨迹 98"/>
              <p14:cNvContentPartPr/>
              <p14:nvPr/>
            </p14:nvContentPartPr>
            <p14:xfrm>
              <a:off x="7505700" y="2679700"/>
              <a:ext cx="146050" cy="2095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2"/>
            </p:blipFill>
            <p:spPr>
              <a:xfrm>
                <a:off x="7505700" y="2679700"/>
                <a:ext cx="1460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100" name="墨迹 99"/>
              <p14:cNvContentPartPr/>
              <p14:nvPr/>
            </p14:nvContentPartPr>
            <p14:xfrm>
              <a:off x="5407025" y="3568700"/>
              <a:ext cx="12700" cy="8636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4"/>
            </p:blipFill>
            <p:spPr>
              <a:xfrm>
                <a:off x="5407025" y="3568700"/>
                <a:ext cx="12700" cy="863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1" name="墨迹 100"/>
              <p14:cNvContentPartPr/>
              <p14:nvPr/>
            </p14:nvContentPartPr>
            <p14:xfrm>
              <a:off x="5448300" y="3441700"/>
              <a:ext cx="1555750" cy="96520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6"/>
            </p:blipFill>
            <p:spPr>
              <a:xfrm>
                <a:off x="5448300" y="3441700"/>
                <a:ext cx="1555750" cy="965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2" name="墨迹 101"/>
              <p14:cNvContentPartPr/>
              <p14:nvPr/>
            </p14:nvContentPartPr>
            <p14:xfrm>
              <a:off x="5473700" y="4368800"/>
              <a:ext cx="1314450" cy="571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98"/>
            </p:blipFill>
            <p:spPr>
              <a:xfrm>
                <a:off x="5473700" y="4368800"/>
                <a:ext cx="13144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3" name="墨迹 102"/>
              <p14:cNvContentPartPr/>
              <p14:nvPr/>
            </p14:nvContentPartPr>
            <p14:xfrm>
              <a:off x="5432425" y="3879850"/>
              <a:ext cx="1384300" cy="114300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0"/>
            </p:blipFill>
            <p:spPr>
              <a:xfrm>
                <a:off x="5432425" y="3879850"/>
                <a:ext cx="13843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4" name="墨迹 103"/>
              <p14:cNvContentPartPr/>
              <p14:nvPr/>
            </p14:nvContentPartPr>
            <p14:xfrm>
              <a:off x="5676900" y="4067175"/>
              <a:ext cx="69850" cy="2508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2"/>
            </p:blipFill>
            <p:spPr>
              <a:xfrm>
                <a:off x="5676900" y="4067175"/>
                <a:ext cx="698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5" name="墨迹 104"/>
              <p14:cNvContentPartPr/>
              <p14:nvPr/>
            </p14:nvContentPartPr>
            <p14:xfrm>
              <a:off x="5743575" y="4029075"/>
              <a:ext cx="73025" cy="3079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4"/>
            </p:blipFill>
            <p:spPr>
              <a:xfrm>
                <a:off x="5743575" y="4029075"/>
                <a:ext cx="730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6" name="墨迹 105"/>
              <p14:cNvContentPartPr/>
              <p14:nvPr/>
            </p14:nvContentPartPr>
            <p14:xfrm>
              <a:off x="5683250" y="4089400"/>
              <a:ext cx="168275" cy="730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6"/>
            </p:blipFill>
            <p:spPr>
              <a:xfrm>
                <a:off x="5683250" y="4089400"/>
                <a:ext cx="16827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7" name="墨迹 106"/>
              <p14:cNvContentPartPr/>
              <p14:nvPr/>
            </p14:nvContentPartPr>
            <p14:xfrm>
              <a:off x="5857875" y="4025900"/>
              <a:ext cx="111125" cy="30797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8"/>
            </p:blipFill>
            <p:spPr>
              <a:xfrm>
                <a:off x="5857875" y="4025900"/>
                <a:ext cx="1111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8" name="墨迹 107"/>
              <p14:cNvContentPartPr/>
              <p14:nvPr/>
            </p14:nvContentPartPr>
            <p14:xfrm>
              <a:off x="5975350" y="4016375"/>
              <a:ext cx="38100" cy="25400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0"/>
            </p:blipFill>
            <p:spPr>
              <a:xfrm>
                <a:off x="5975350" y="4016375"/>
                <a:ext cx="381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9" name="墨迹 108"/>
              <p14:cNvContentPartPr/>
              <p14:nvPr/>
            </p14:nvContentPartPr>
            <p14:xfrm>
              <a:off x="6007100" y="4022725"/>
              <a:ext cx="114300" cy="2540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2"/>
            </p:blipFill>
            <p:spPr>
              <a:xfrm>
                <a:off x="6007100" y="4022725"/>
                <a:ext cx="1143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10" name="墨迹 109"/>
              <p14:cNvContentPartPr/>
              <p14:nvPr/>
            </p14:nvContentPartPr>
            <p14:xfrm>
              <a:off x="6267450" y="4067175"/>
              <a:ext cx="158750" cy="20002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4"/>
            </p:blipFill>
            <p:spPr>
              <a:xfrm>
                <a:off x="6267450" y="4067175"/>
                <a:ext cx="158750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11" name="墨迹 110"/>
              <p14:cNvContentPartPr/>
              <p14:nvPr/>
            </p14:nvContentPartPr>
            <p14:xfrm>
              <a:off x="6442075" y="4032250"/>
              <a:ext cx="6350" cy="3397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6"/>
            </p:blipFill>
            <p:spPr>
              <a:xfrm>
                <a:off x="6442075" y="4032250"/>
                <a:ext cx="63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12" name="墨迹 111"/>
              <p14:cNvContentPartPr/>
              <p14:nvPr/>
            </p14:nvContentPartPr>
            <p14:xfrm>
              <a:off x="6419850" y="4035425"/>
              <a:ext cx="101600" cy="15875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8"/>
            </p:blipFill>
            <p:spPr>
              <a:xfrm>
                <a:off x="6419850" y="4035425"/>
                <a:ext cx="1016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3" name="墨迹 112"/>
              <p14:cNvContentPartPr/>
              <p14:nvPr/>
            </p14:nvContentPartPr>
            <p14:xfrm>
              <a:off x="6591300" y="4010025"/>
              <a:ext cx="123825" cy="2190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0"/>
            </p:blipFill>
            <p:spPr>
              <a:xfrm>
                <a:off x="6591300" y="4010025"/>
                <a:ext cx="1238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4" name="墨迹 113"/>
              <p14:cNvContentPartPr/>
              <p14:nvPr/>
            </p14:nvContentPartPr>
            <p14:xfrm>
              <a:off x="5838825" y="3536950"/>
              <a:ext cx="38100" cy="3333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2"/>
            </p:blipFill>
            <p:spPr>
              <a:xfrm>
                <a:off x="5838825" y="3536950"/>
                <a:ext cx="381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5" name="墨迹 114"/>
              <p14:cNvContentPartPr/>
              <p14:nvPr/>
            </p14:nvContentPartPr>
            <p14:xfrm>
              <a:off x="5819775" y="3527425"/>
              <a:ext cx="152400" cy="17462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4"/>
            </p:blipFill>
            <p:spPr>
              <a:xfrm>
                <a:off x="5819775" y="3527425"/>
                <a:ext cx="1524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6" name="墨迹 115"/>
              <p14:cNvContentPartPr/>
              <p14:nvPr/>
            </p14:nvContentPartPr>
            <p14:xfrm>
              <a:off x="660400" y="4143375"/>
              <a:ext cx="450850" cy="4349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6"/>
            </p:blipFill>
            <p:spPr>
              <a:xfrm>
                <a:off x="660400" y="4143375"/>
                <a:ext cx="450850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7" name="墨迹 116"/>
              <p14:cNvContentPartPr/>
              <p14:nvPr/>
            </p14:nvContentPartPr>
            <p14:xfrm>
              <a:off x="796925" y="4244975"/>
              <a:ext cx="31750" cy="22860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8"/>
            </p:blipFill>
            <p:spPr>
              <a:xfrm>
                <a:off x="796925" y="4244975"/>
                <a:ext cx="31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8" name="墨迹 117"/>
              <p14:cNvContentPartPr/>
              <p14:nvPr/>
            </p14:nvContentPartPr>
            <p14:xfrm>
              <a:off x="1441450" y="4765675"/>
              <a:ext cx="25400" cy="76835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0"/>
            </p:blipFill>
            <p:spPr>
              <a:xfrm>
                <a:off x="1441450" y="4765675"/>
                <a:ext cx="25400" cy="768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9" name="墨迹 118"/>
              <p14:cNvContentPartPr/>
              <p14:nvPr/>
            </p14:nvContentPartPr>
            <p14:xfrm>
              <a:off x="1473200" y="4740275"/>
              <a:ext cx="1371600" cy="84455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2"/>
            </p:blipFill>
            <p:spPr>
              <a:xfrm>
                <a:off x="1473200" y="4740275"/>
                <a:ext cx="1371600" cy="844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20" name="墨迹 119"/>
              <p14:cNvContentPartPr/>
              <p14:nvPr/>
            </p14:nvContentPartPr>
            <p14:xfrm>
              <a:off x="1495425" y="5514975"/>
              <a:ext cx="1333500" cy="952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4"/>
            </p:blipFill>
            <p:spPr>
              <a:xfrm>
                <a:off x="1495425" y="5514975"/>
                <a:ext cx="13335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21" name="墨迹 120"/>
              <p14:cNvContentPartPr/>
              <p14:nvPr/>
            </p14:nvContentPartPr>
            <p14:xfrm>
              <a:off x="1517650" y="5073650"/>
              <a:ext cx="1092200" cy="6032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6"/>
            </p:blipFill>
            <p:spPr>
              <a:xfrm>
                <a:off x="1517650" y="5073650"/>
                <a:ext cx="10922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22" name="墨迹 121"/>
              <p14:cNvContentPartPr/>
              <p14:nvPr/>
            </p14:nvContentPartPr>
            <p14:xfrm>
              <a:off x="1612900" y="5241925"/>
              <a:ext cx="28575" cy="17780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8"/>
            </p:blipFill>
            <p:spPr>
              <a:xfrm>
                <a:off x="1612900" y="5241925"/>
                <a:ext cx="285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9" p14:bwMode="auto">
            <p14:nvContentPartPr>
              <p14:cNvPr id="123" name="墨迹 122"/>
              <p14:cNvContentPartPr/>
              <p14:nvPr/>
            </p14:nvContentPartPr>
            <p14:xfrm>
              <a:off x="1708150" y="5280025"/>
              <a:ext cx="111125" cy="13652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0"/>
            </p:blipFill>
            <p:spPr>
              <a:xfrm>
                <a:off x="1708150" y="5280025"/>
                <a:ext cx="1111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1" p14:bwMode="auto">
            <p14:nvContentPartPr>
              <p14:cNvPr id="124" name="墨迹 123"/>
              <p14:cNvContentPartPr/>
              <p14:nvPr/>
            </p14:nvContentPartPr>
            <p14:xfrm>
              <a:off x="1809750" y="5226050"/>
              <a:ext cx="234950" cy="1778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2"/>
            </p:blipFill>
            <p:spPr>
              <a:xfrm>
                <a:off x="1809750" y="5226050"/>
                <a:ext cx="2349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5" name="墨迹 124"/>
              <p14:cNvContentPartPr/>
              <p14:nvPr/>
            </p14:nvContentPartPr>
            <p14:xfrm>
              <a:off x="2066925" y="5118100"/>
              <a:ext cx="60325" cy="361950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4"/>
            </p:blipFill>
            <p:spPr>
              <a:xfrm>
                <a:off x="2066925" y="5118100"/>
                <a:ext cx="603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6" name="墨迹 125"/>
              <p14:cNvContentPartPr/>
              <p14:nvPr/>
            </p14:nvContentPartPr>
            <p14:xfrm>
              <a:off x="2289175" y="5257800"/>
              <a:ext cx="206375" cy="34607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6"/>
            </p:blipFill>
            <p:spPr>
              <a:xfrm>
                <a:off x="2289175" y="5257800"/>
                <a:ext cx="2063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7" name="墨迹 126"/>
              <p14:cNvContentPartPr/>
              <p14:nvPr/>
            </p14:nvContentPartPr>
            <p14:xfrm>
              <a:off x="2438400" y="5251450"/>
              <a:ext cx="73025" cy="17145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8"/>
            </p:blipFill>
            <p:spPr>
              <a:xfrm>
                <a:off x="2438400" y="5251450"/>
                <a:ext cx="730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8" name="墨迹 127"/>
              <p14:cNvContentPartPr/>
              <p14:nvPr/>
            </p14:nvContentPartPr>
            <p14:xfrm>
              <a:off x="2549525" y="5070475"/>
              <a:ext cx="139700" cy="33655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0"/>
            </p:blipFill>
            <p:spPr>
              <a:xfrm>
                <a:off x="2549525" y="5070475"/>
                <a:ext cx="1397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9" name="墨迹 128"/>
              <p14:cNvContentPartPr/>
              <p14:nvPr/>
            </p14:nvContentPartPr>
            <p14:xfrm>
              <a:off x="1622425" y="4813300"/>
              <a:ext cx="200025" cy="184150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2"/>
            </p:blipFill>
            <p:spPr>
              <a:xfrm>
                <a:off x="1622425" y="4813300"/>
                <a:ext cx="2000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30" name="墨迹 129"/>
              <p14:cNvContentPartPr/>
              <p14:nvPr/>
            </p14:nvContentPartPr>
            <p14:xfrm>
              <a:off x="1873250" y="4914900"/>
              <a:ext cx="12700" cy="98425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4"/>
            </p:blipFill>
            <p:spPr>
              <a:xfrm>
                <a:off x="1873250" y="4914900"/>
                <a:ext cx="127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31" name="墨迹 130"/>
              <p14:cNvContentPartPr/>
              <p14:nvPr/>
            </p14:nvContentPartPr>
            <p14:xfrm>
              <a:off x="1857375" y="4857750"/>
              <a:ext cx="6350" cy="36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16"/>
            </p:blipFill>
            <p:spPr>
              <a:xfrm>
                <a:off x="1857375" y="48577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2" name="墨迹 131"/>
              <p14:cNvContentPartPr/>
              <p14:nvPr/>
            </p14:nvContentPartPr>
            <p14:xfrm>
              <a:off x="1952625" y="4889500"/>
              <a:ext cx="63500" cy="161925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7"/>
            </p:blipFill>
            <p:spPr>
              <a:xfrm>
                <a:off x="1952625" y="4889500"/>
                <a:ext cx="635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3" name="墨迹 132"/>
              <p14:cNvContentPartPr/>
              <p14:nvPr/>
            </p14:nvContentPartPr>
            <p14:xfrm>
              <a:off x="2171700" y="4841875"/>
              <a:ext cx="28575" cy="22225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59"/>
            </p:blipFill>
            <p:spPr>
              <a:xfrm>
                <a:off x="2171700" y="4841875"/>
                <a:ext cx="285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4" name="墨迹 133"/>
              <p14:cNvContentPartPr/>
              <p14:nvPr/>
            </p14:nvContentPartPr>
            <p14:xfrm>
              <a:off x="2206625" y="4870450"/>
              <a:ext cx="133350" cy="1873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1"/>
            </p:blipFill>
            <p:spPr>
              <a:xfrm>
                <a:off x="2206625" y="4870450"/>
                <a:ext cx="1333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5" name="墨迹 134"/>
              <p14:cNvContentPartPr/>
              <p14:nvPr/>
            </p14:nvContentPartPr>
            <p14:xfrm>
              <a:off x="1454150" y="4175125"/>
              <a:ext cx="1397000" cy="68897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3"/>
            </p:blipFill>
            <p:spPr>
              <a:xfrm>
                <a:off x="1454150" y="4175125"/>
                <a:ext cx="1397000" cy="688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6" name="墨迹 135"/>
              <p14:cNvContentPartPr/>
              <p14:nvPr/>
            </p14:nvContentPartPr>
            <p14:xfrm>
              <a:off x="1727200" y="4311650"/>
              <a:ext cx="200025" cy="33020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5"/>
            </p:blipFill>
            <p:spPr>
              <a:xfrm>
                <a:off x="1727200" y="4311650"/>
                <a:ext cx="20002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7" name="墨迹 136"/>
              <p14:cNvContentPartPr/>
              <p14:nvPr/>
            </p14:nvContentPartPr>
            <p14:xfrm>
              <a:off x="1978025" y="4279900"/>
              <a:ext cx="212725" cy="3429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7"/>
            </p:blipFill>
            <p:spPr>
              <a:xfrm>
                <a:off x="1978025" y="4279900"/>
                <a:ext cx="2127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8" name="墨迹 137"/>
              <p14:cNvContentPartPr/>
              <p14:nvPr/>
            </p14:nvContentPartPr>
            <p14:xfrm>
              <a:off x="1304925" y="4464050"/>
              <a:ext cx="346075" cy="4445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69"/>
            </p:blipFill>
            <p:spPr>
              <a:xfrm>
                <a:off x="1304925" y="4464050"/>
                <a:ext cx="3460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9" name="墨迹 138"/>
              <p14:cNvContentPartPr/>
              <p14:nvPr/>
            </p14:nvContentPartPr>
            <p14:xfrm>
              <a:off x="1593850" y="4391025"/>
              <a:ext cx="123825" cy="158750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1"/>
            </p:blipFill>
            <p:spPr>
              <a:xfrm>
                <a:off x="1593850" y="4391025"/>
                <a:ext cx="1238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40" name="墨迹 139"/>
              <p14:cNvContentPartPr/>
              <p14:nvPr/>
            </p14:nvContentPartPr>
            <p14:xfrm>
              <a:off x="1092200" y="4343400"/>
              <a:ext cx="47625" cy="314325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3"/>
            </p:blipFill>
            <p:spPr>
              <a:xfrm>
                <a:off x="1092200" y="4343400"/>
                <a:ext cx="4762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1" name="墨迹 140"/>
              <p14:cNvContentPartPr/>
              <p14:nvPr/>
            </p14:nvContentPartPr>
            <p14:xfrm>
              <a:off x="1085850" y="4337050"/>
              <a:ext cx="79375" cy="18097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5"/>
            </p:blipFill>
            <p:spPr>
              <a:xfrm>
                <a:off x="1085850" y="4337050"/>
                <a:ext cx="793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2" name="墨迹 141"/>
              <p14:cNvContentPartPr/>
              <p14:nvPr/>
            </p14:nvContentPartPr>
            <p14:xfrm>
              <a:off x="3146425" y="4333875"/>
              <a:ext cx="187325" cy="31432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77"/>
            </p:blipFill>
            <p:spPr>
              <a:xfrm>
                <a:off x="3146425" y="4333875"/>
                <a:ext cx="18732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3" name="墨迹 142"/>
              <p14:cNvContentPartPr/>
              <p14:nvPr/>
            </p14:nvContentPartPr>
            <p14:xfrm>
              <a:off x="3206750" y="4410075"/>
              <a:ext cx="107950" cy="15557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79"/>
            </p:blipFill>
            <p:spPr>
              <a:xfrm>
                <a:off x="3206750" y="4410075"/>
                <a:ext cx="1079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4" name="墨迹 143"/>
              <p14:cNvContentPartPr/>
              <p14:nvPr/>
            </p14:nvContentPartPr>
            <p14:xfrm>
              <a:off x="3336925" y="4381500"/>
              <a:ext cx="50800" cy="17462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1"/>
            </p:blipFill>
            <p:spPr>
              <a:xfrm>
                <a:off x="3336925" y="4381500"/>
                <a:ext cx="508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5" name="墨迹 144"/>
              <p14:cNvContentPartPr/>
              <p14:nvPr/>
            </p14:nvContentPartPr>
            <p14:xfrm>
              <a:off x="3086100" y="4543425"/>
              <a:ext cx="295275" cy="1682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3"/>
            </p:blipFill>
            <p:spPr>
              <a:xfrm>
                <a:off x="3086100" y="4543425"/>
                <a:ext cx="2952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6" name="墨迹 145"/>
              <p14:cNvContentPartPr/>
              <p14:nvPr/>
            </p14:nvContentPartPr>
            <p14:xfrm>
              <a:off x="3406775" y="4210050"/>
              <a:ext cx="161925" cy="34290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5"/>
            </p:blipFill>
            <p:spPr>
              <a:xfrm>
                <a:off x="3406775" y="4210050"/>
                <a:ext cx="1619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7" name="墨迹 146"/>
              <p14:cNvContentPartPr/>
              <p14:nvPr/>
            </p14:nvContentPartPr>
            <p14:xfrm>
              <a:off x="3457575" y="4387850"/>
              <a:ext cx="152400" cy="3429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7"/>
            </p:blipFill>
            <p:spPr>
              <a:xfrm>
                <a:off x="3457575" y="4387850"/>
                <a:ext cx="1524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8" name="墨迹 147"/>
              <p14:cNvContentPartPr/>
              <p14:nvPr/>
            </p14:nvContentPartPr>
            <p14:xfrm>
              <a:off x="3508375" y="4603750"/>
              <a:ext cx="142875" cy="4445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9"/>
            </p:blipFill>
            <p:spPr>
              <a:xfrm>
                <a:off x="3508375" y="4603750"/>
                <a:ext cx="1428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9" name="墨迹 148"/>
              <p14:cNvContentPartPr/>
              <p14:nvPr/>
            </p14:nvContentPartPr>
            <p14:xfrm>
              <a:off x="3660775" y="4365625"/>
              <a:ext cx="114300" cy="107950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1"/>
            </p:blipFill>
            <p:spPr>
              <a:xfrm>
                <a:off x="3660775" y="4365625"/>
                <a:ext cx="1143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0" name="墨迹 149"/>
              <p14:cNvContentPartPr/>
              <p14:nvPr/>
            </p14:nvContentPartPr>
            <p14:xfrm>
              <a:off x="3644900" y="4324350"/>
              <a:ext cx="158750" cy="3651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3"/>
            </p:blipFill>
            <p:spPr>
              <a:xfrm>
                <a:off x="3644900" y="4324350"/>
                <a:ext cx="15875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1" name="墨迹 150"/>
              <p14:cNvContentPartPr/>
              <p14:nvPr/>
            </p14:nvContentPartPr>
            <p14:xfrm>
              <a:off x="3803650" y="4264025"/>
              <a:ext cx="107950" cy="44767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5"/>
            </p:blipFill>
            <p:spPr>
              <a:xfrm>
                <a:off x="3803650" y="4264025"/>
                <a:ext cx="1079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2" name="墨迹 151"/>
              <p14:cNvContentPartPr/>
              <p14:nvPr/>
            </p14:nvContentPartPr>
            <p14:xfrm>
              <a:off x="3952875" y="4219575"/>
              <a:ext cx="53975" cy="30480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7"/>
            </p:blipFill>
            <p:spPr>
              <a:xfrm>
                <a:off x="3952875" y="4219575"/>
                <a:ext cx="5397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3" name="墨迹 152"/>
              <p14:cNvContentPartPr/>
              <p14:nvPr/>
            </p14:nvContentPartPr>
            <p14:xfrm>
              <a:off x="4016375" y="4343400"/>
              <a:ext cx="60325" cy="10795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9"/>
            </p:blipFill>
            <p:spPr>
              <a:xfrm>
                <a:off x="4016375" y="4343400"/>
                <a:ext cx="603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4" name="墨迹 153"/>
              <p14:cNvContentPartPr/>
              <p14:nvPr/>
            </p14:nvContentPartPr>
            <p14:xfrm>
              <a:off x="3937000" y="4483100"/>
              <a:ext cx="127000" cy="206375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1"/>
            </p:blipFill>
            <p:spPr>
              <a:xfrm>
                <a:off x="3937000" y="448310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5" name="墨迹 154"/>
              <p14:cNvContentPartPr/>
              <p14:nvPr/>
            </p14:nvContentPartPr>
            <p14:xfrm>
              <a:off x="4165600" y="4321175"/>
              <a:ext cx="31750" cy="161925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3"/>
            </p:blipFill>
            <p:spPr>
              <a:xfrm>
                <a:off x="4165600" y="4321175"/>
                <a:ext cx="317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6" name="墨迹 155"/>
              <p14:cNvContentPartPr/>
              <p14:nvPr/>
            </p14:nvContentPartPr>
            <p14:xfrm>
              <a:off x="4149725" y="4429125"/>
              <a:ext cx="92075" cy="241300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5"/>
            </p:blipFill>
            <p:spPr>
              <a:xfrm>
                <a:off x="4149725" y="4429125"/>
                <a:ext cx="920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7" name="墨迹 156"/>
              <p14:cNvContentPartPr/>
              <p14:nvPr/>
            </p14:nvContentPartPr>
            <p14:xfrm>
              <a:off x="4219575" y="4311650"/>
              <a:ext cx="146050" cy="4762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7"/>
            </p:blipFill>
            <p:spPr>
              <a:xfrm>
                <a:off x="4219575" y="4311650"/>
                <a:ext cx="1460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8" name="墨迹 157"/>
              <p14:cNvContentPartPr/>
              <p14:nvPr/>
            </p14:nvContentPartPr>
            <p14:xfrm>
              <a:off x="4248150" y="4225925"/>
              <a:ext cx="161925" cy="2571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9"/>
            </p:blipFill>
            <p:spPr>
              <a:xfrm>
                <a:off x="4248150" y="4225925"/>
                <a:ext cx="16192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9" name="墨迹 158"/>
              <p14:cNvContentPartPr/>
              <p14:nvPr/>
            </p14:nvContentPartPr>
            <p14:xfrm>
              <a:off x="4251325" y="4416425"/>
              <a:ext cx="158750" cy="19050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1"/>
            </p:blipFill>
            <p:spPr>
              <a:xfrm>
                <a:off x="4251325" y="4416425"/>
                <a:ext cx="1587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60" name="墨迹 159"/>
              <p14:cNvContentPartPr/>
              <p14:nvPr/>
            </p14:nvContentPartPr>
            <p14:xfrm>
              <a:off x="4308475" y="4435475"/>
              <a:ext cx="57150" cy="30162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3"/>
            </p:blipFill>
            <p:spPr>
              <a:xfrm>
                <a:off x="4308475" y="4435475"/>
                <a:ext cx="571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1" name="墨迹 160"/>
              <p14:cNvContentPartPr/>
              <p14:nvPr/>
            </p14:nvContentPartPr>
            <p14:xfrm>
              <a:off x="4333875" y="4552950"/>
              <a:ext cx="101600" cy="133350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5"/>
            </p:blipFill>
            <p:spPr>
              <a:xfrm>
                <a:off x="4333875" y="4552950"/>
                <a:ext cx="1016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2" name="墨迹 161"/>
              <p14:cNvContentPartPr/>
              <p14:nvPr/>
            </p14:nvContentPartPr>
            <p14:xfrm>
              <a:off x="3048000" y="5035550"/>
              <a:ext cx="146050" cy="32385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7"/>
            </p:blipFill>
            <p:spPr>
              <a:xfrm>
                <a:off x="3048000" y="5035550"/>
                <a:ext cx="1460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3" name="墨迹 162"/>
              <p14:cNvContentPartPr/>
              <p14:nvPr/>
            </p14:nvContentPartPr>
            <p14:xfrm>
              <a:off x="3228975" y="5067300"/>
              <a:ext cx="6350" cy="2508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9"/>
            </p:blipFill>
            <p:spPr>
              <a:xfrm>
                <a:off x="3228975" y="5067300"/>
                <a:ext cx="63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4" name="墨迹 163"/>
              <p14:cNvContentPartPr/>
              <p14:nvPr/>
            </p14:nvContentPartPr>
            <p14:xfrm>
              <a:off x="3194050" y="5051425"/>
              <a:ext cx="142875" cy="22225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1"/>
            </p:blipFill>
            <p:spPr>
              <a:xfrm>
                <a:off x="3194050" y="5051425"/>
                <a:ext cx="1428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5" name="墨迹 164"/>
              <p14:cNvContentPartPr/>
              <p14:nvPr/>
            </p14:nvContentPartPr>
            <p14:xfrm>
              <a:off x="3536950" y="5006975"/>
              <a:ext cx="120650" cy="301625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3"/>
            </p:blipFill>
            <p:spPr>
              <a:xfrm>
                <a:off x="3536950" y="5006975"/>
                <a:ext cx="1206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3702050" y="5026025"/>
              <a:ext cx="152400" cy="63500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3702050" y="5026025"/>
                <a:ext cx="15240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3752850" y="4968875"/>
              <a:ext cx="152400" cy="23495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3752850" y="4968875"/>
                <a:ext cx="1524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4029075" y="4905375"/>
              <a:ext cx="111125" cy="3270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4029075" y="4905375"/>
                <a:ext cx="11112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4060825" y="5051425"/>
              <a:ext cx="120650" cy="1270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4060825" y="5051425"/>
                <a:ext cx="1206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4229100" y="4927600"/>
              <a:ext cx="28575" cy="26987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4229100" y="4927600"/>
                <a:ext cx="285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3057525" y="5260975"/>
              <a:ext cx="1327150" cy="17462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3057525" y="5260975"/>
                <a:ext cx="13271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5057775" y="4594225"/>
              <a:ext cx="266700" cy="349250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5057775" y="4594225"/>
                <a:ext cx="2667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5448300" y="4673600"/>
              <a:ext cx="279400" cy="222250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5448300" y="4673600"/>
                <a:ext cx="2794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5727700" y="4629150"/>
              <a:ext cx="127000" cy="279400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5727700" y="4629150"/>
                <a:ext cx="1270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5718175" y="4648200"/>
              <a:ext cx="101600" cy="127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5718175" y="4648200"/>
                <a:ext cx="1016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6" name="墨迹 175"/>
              <p14:cNvContentPartPr/>
              <p14:nvPr/>
            </p14:nvContentPartPr>
            <p14:xfrm>
              <a:off x="5702300" y="4733925"/>
              <a:ext cx="165100" cy="4762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5"/>
            </p:blipFill>
            <p:spPr>
              <a:xfrm>
                <a:off x="5702300" y="4733925"/>
                <a:ext cx="16510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7" name="墨迹 176"/>
              <p14:cNvContentPartPr/>
              <p14:nvPr/>
            </p14:nvContentPartPr>
            <p14:xfrm>
              <a:off x="5889625" y="4664075"/>
              <a:ext cx="41275" cy="215900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7"/>
            </p:blipFill>
            <p:spPr>
              <a:xfrm>
                <a:off x="5889625" y="4664075"/>
                <a:ext cx="412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8" name="墨迹 177"/>
              <p14:cNvContentPartPr/>
              <p14:nvPr/>
            </p14:nvContentPartPr>
            <p14:xfrm>
              <a:off x="5949950" y="4578350"/>
              <a:ext cx="130175" cy="292100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9"/>
            </p:blipFill>
            <p:spPr>
              <a:xfrm>
                <a:off x="5949950" y="4578350"/>
                <a:ext cx="13017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9" name="墨迹 178"/>
              <p14:cNvContentPartPr/>
              <p14:nvPr/>
            </p14:nvContentPartPr>
            <p14:xfrm>
              <a:off x="6159500" y="4572000"/>
              <a:ext cx="158750" cy="31750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1"/>
            </p:blipFill>
            <p:spPr>
              <a:xfrm>
                <a:off x="6159500" y="4572000"/>
                <a:ext cx="1587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0" name="墨迹 179"/>
              <p14:cNvContentPartPr/>
              <p14:nvPr/>
            </p14:nvContentPartPr>
            <p14:xfrm>
              <a:off x="6442075" y="4714875"/>
              <a:ext cx="219075" cy="952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3"/>
            </p:blipFill>
            <p:spPr>
              <a:xfrm>
                <a:off x="6442075" y="4714875"/>
                <a:ext cx="2190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1" name="墨迹 180"/>
              <p14:cNvContentPartPr/>
              <p14:nvPr/>
            </p14:nvContentPartPr>
            <p14:xfrm>
              <a:off x="6813550" y="4651375"/>
              <a:ext cx="92075" cy="22225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5"/>
            </p:blipFill>
            <p:spPr>
              <a:xfrm>
                <a:off x="6813550" y="4651375"/>
                <a:ext cx="920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2" name="墨迹 181"/>
              <p14:cNvContentPartPr/>
              <p14:nvPr/>
            </p14:nvContentPartPr>
            <p14:xfrm>
              <a:off x="6775450" y="4730750"/>
              <a:ext cx="155575" cy="34925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7"/>
            </p:blipFill>
            <p:spPr>
              <a:xfrm>
                <a:off x="6775450" y="4730750"/>
                <a:ext cx="1555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3" name="墨迹 182"/>
              <p14:cNvContentPartPr/>
              <p14:nvPr/>
            </p14:nvContentPartPr>
            <p14:xfrm>
              <a:off x="7007225" y="4559300"/>
              <a:ext cx="177800" cy="146050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9"/>
            </p:blipFill>
            <p:spPr>
              <a:xfrm>
                <a:off x="7007225" y="4559300"/>
                <a:ext cx="1778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4" name="墨迹 183"/>
              <p14:cNvContentPartPr/>
              <p14:nvPr/>
            </p14:nvContentPartPr>
            <p14:xfrm>
              <a:off x="7077075" y="4486275"/>
              <a:ext cx="44450" cy="2730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1"/>
            </p:blipFill>
            <p:spPr>
              <a:xfrm>
                <a:off x="7077075" y="4486275"/>
                <a:ext cx="444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5" name="墨迹 184"/>
              <p14:cNvContentPartPr/>
              <p14:nvPr/>
            </p14:nvContentPartPr>
            <p14:xfrm>
              <a:off x="7134225" y="4419600"/>
              <a:ext cx="25400" cy="35242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3"/>
            </p:blipFill>
            <p:spPr>
              <a:xfrm>
                <a:off x="7134225" y="4419600"/>
                <a:ext cx="25400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6" name="墨迹 185"/>
              <p14:cNvContentPartPr/>
              <p14:nvPr/>
            </p14:nvContentPartPr>
            <p14:xfrm>
              <a:off x="7007225" y="4575175"/>
              <a:ext cx="266700" cy="24765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5"/>
            </p:blipFill>
            <p:spPr>
              <a:xfrm>
                <a:off x="7007225" y="4575175"/>
                <a:ext cx="2667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7" name="墨迹 186"/>
              <p14:cNvContentPartPr/>
              <p14:nvPr/>
            </p14:nvContentPartPr>
            <p14:xfrm>
              <a:off x="7213600" y="4432300"/>
              <a:ext cx="184150" cy="301625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7"/>
            </p:blipFill>
            <p:spPr>
              <a:xfrm>
                <a:off x="7213600" y="4432300"/>
                <a:ext cx="1841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8" name="墨迹 187"/>
              <p14:cNvContentPartPr/>
              <p14:nvPr/>
            </p14:nvContentPartPr>
            <p14:xfrm>
              <a:off x="7296150" y="4457700"/>
              <a:ext cx="44450" cy="269875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9"/>
            </p:blipFill>
            <p:spPr>
              <a:xfrm>
                <a:off x="7296150" y="4457700"/>
                <a:ext cx="444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7375525" y="4537075"/>
              <a:ext cx="107950" cy="38100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7375525" y="4537075"/>
                <a:ext cx="107950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7537450" y="4413250"/>
              <a:ext cx="127000" cy="85725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3"/>
            </p:blipFill>
            <p:spPr>
              <a:xfrm>
                <a:off x="7537450" y="4413250"/>
                <a:ext cx="12700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91" name="墨迹 190"/>
              <p14:cNvContentPartPr/>
              <p14:nvPr/>
            </p14:nvContentPartPr>
            <p14:xfrm>
              <a:off x="7546975" y="4530725"/>
              <a:ext cx="6350" cy="360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16"/>
            </p:blipFill>
            <p:spPr>
              <a:xfrm>
                <a:off x="7546975" y="4530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5" p14:bwMode="auto">
            <p14:nvContentPartPr>
              <p14:cNvPr id="192" name="墨迹 191"/>
              <p14:cNvContentPartPr/>
              <p14:nvPr/>
            </p14:nvContentPartPr>
            <p14:xfrm>
              <a:off x="7550150" y="4492625"/>
              <a:ext cx="155575" cy="10795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6"/>
            </p:blipFill>
            <p:spPr>
              <a:xfrm>
                <a:off x="7550150" y="4492625"/>
                <a:ext cx="1555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7" p14:bwMode="auto">
            <p14:nvContentPartPr>
              <p14:cNvPr id="193" name="墨迹 192"/>
              <p14:cNvContentPartPr/>
              <p14:nvPr/>
            </p14:nvContentPartPr>
            <p14:xfrm>
              <a:off x="7629525" y="4498975"/>
              <a:ext cx="47625" cy="23812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8"/>
            </p:blipFill>
            <p:spPr>
              <a:xfrm>
                <a:off x="7629525" y="4498975"/>
                <a:ext cx="47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9" p14:bwMode="auto">
            <p14:nvContentPartPr>
              <p14:cNvPr id="194" name="墨迹 193"/>
              <p14:cNvContentPartPr/>
              <p14:nvPr/>
            </p14:nvContentPartPr>
            <p14:xfrm>
              <a:off x="7610475" y="4581525"/>
              <a:ext cx="92075" cy="98425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0"/>
            </p:blipFill>
            <p:spPr>
              <a:xfrm>
                <a:off x="7610475" y="4581525"/>
                <a:ext cx="920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1" p14:bwMode="auto">
            <p14:nvContentPartPr>
              <p14:cNvPr id="195" name="墨迹 194"/>
              <p14:cNvContentPartPr/>
              <p14:nvPr/>
            </p14:nvContentPartPr>
            <p14:xfrm>
              <a:off x="7597775" y="4667250"/>
              <a:ext cx="117475" cy="165100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2"/>
            </p:blipFill>
            <p:spPr>
              <a:xfrm>
                <a:off x="7597775" y="46672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3" p14:bwMode="auto">
            <p14:nvContentPartPr>
              <p14:cNvPr id="196" name="墨迹 195"/>
              <p14:cNvContentPartPr/>
              <p14:nvPr/>
            </p14:nvContentPartPr>
            <p14:xfrm>
              <a:off x="7775575" y="4559300"/>
              <a:ext cx="47625" cy="215900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84"/>
            </p:blipFill>
            <p:spPr>
              <a:xfrm>
                <a:off x="7775575" y="4559300"/>
                <a:ext cx="476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5" p14:bwMode="auto">
            <p14:nvContentPartPr>
              <p14:cNvPr id="197" name="墨迹 196"/>
              <p14:cNvContentPartPr/>
              <p14:nvPr/>
            </p14:nvContentPartPr>
            <p14:xfrm>
              <a:off x="7689850" y="4651375"/>
              <a:ext cx="60325" cy="88900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86"/>
            </p:blipFill>
            <p:spPr>
              <a:xfrm>
                <a:off x="7689850" y="4651375"/>
                <a:ext cx="603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7" p14:bwMode="auto">
            <p14:nvContentPartPr>
              <p14:cNvPr id="198" name="墨迹 197"/>
              <p14:cNvContentPartPr/>
              <p14:nvPr/>
            </p14:nvContentPartPr>
            <p14:xfrm>
              <a:off x="7842250" y="4505325"/>
              <a:ext cx="114300" cy="215900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8"/>
            </p:blipFill>
            <p:spPr>
              <a:xfrm>
                <a:off x="7842250" y="4505325"/>
                <a:ext cx="1143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9" p14:bwMode="auto">
            <p14:nvContentPartPr>
              <p14:cNvPr id="199" name="墨迹 198"/>
              <p14:cNvContentPartPr/>
              <p14:nvPr/>
            </p14:nvContentPartPr>
            <p14:xfrm>
              <a:off x="7813675" y="4565650"/>
              <a:ext cx="111125" cy="10477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0"/>
            </p:blipFill>
            <p:spPr>
              <a:xfrm>
                <a:off x="7813675" y="4565650"/>
                <a:ext cx="1111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1" p14:bwMode="auto">
            <p14:nvContentPartPr>
              <p14:cNvPr id="200" name="墨迹 199"/>
              <p14:cNvContentPartPr/>
              <p14:nvPr/>
            </p14:nvContentPartPr>
            <p14:xfrm>
              <a:off x="8026400" y="4406900"/>
              <a:ext cx="28575" cy="133350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2"/>
            </p:blipFill>
            <p:spPr>
              <a:xfrm>
                <a:off x="8026400" y="4406900"/>
                <a:ext cx="285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3" p14:bwMode="auto">
            <p14:nvContentPartPr>
              <p14:cNvPr id="201" name="墨迹 200"/>
              <p14:cNvContentPartPr/>
              <p14:nvPr/>
            </p14:nvContentPartPr>
            <p14:xfrm>
              <a:off x="7988300" y="4597400"/>
              <a:ext cx="50800" cy="123825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94"/>
            </p:blipFill>
            <p:spPr>
              <a:xfrm>
                <a:off x="7988300" y="4597400"/>
                <a:ext cx="5080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5" p14:bwMode="auto">
            <p14:nvContentPartPr>
              <p14:cNvPr id="202" name="墨迹 201"/>
              <p14:cNvContentPartPr/>
              <p14:nvPr/>
            </p14:nvContentPartPr>
            <p14:xfrm>
              <a:off x="8118475" y="4432300"/>
              <a:ext cx="187325" cy="752475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96"/>
            </p:blipFill>
            <p:spPr>
              <a:xfrm>
                <a:off x="8118475" y="4432300"/>
                <a:ext cx="187325" cy="752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7" p14:bwMode="auto">
            <p14:nvContentPartPr>
              <p14:cNvPr id="203" name="墨迹 202"/>
              <p14:cNvContentPartPr/>
              <p14:nvPr/>
            </p14:nvContentPartPr>
            <p14:xfrm>
              <a:off x="5260975" y="5127625"/>
              <a:ext cx="111125" cy="45720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8"/>
            </p:blipFill>
            <p:spPr>
              <a:xfrm>
                <a:off x="5260975" y="5127625"/>
                <a:ext cx="11112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9" p14:bwMode="auto">
            <p14:nvContentPartPr>
              <p14:cNvPr id="204" name="墨迹 203"/>
              <p14:cNvContentPartPr/>
              <p14:nvPr/>
            </p14:nvContentPartPr>
            <p14:xfrm>
              <a:off x="5353050" y="5146675"/>
              <a:ext cx="95250" cy="349250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0"/>
            </p:blipFill>
            <p:spPr>
              <a:xfrm>
                <a:off x="5353050" y="5146675"/>
                <a:ext cx="952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1" p14:bwMode="auto">
            <p14:nvContentPartPr>
              <p14:cNvPr id="205" name="墨迹 204"/>
              <p14:cNvContentPartPr/>
              <p14:nvPr/>
            </p14:nvContentPartPr>
            <p14:xfrm>
              <a:off x="5299075" y="5245100"/>
              <a:ext cx="161925" cy="3492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2"/>
            </p:blipFill>
            <p:spPr>
              <a:xfrm>
                <a:off x="5299075" y="5245100"/>
                <a:ext cx="1619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3" p14:bwMode="auto">
            <p14:nvContentPartPr>
              <p14:cNvPr id="206" name="墨迹 205"/>
              <p14:cNvContentPartPr/>
              <p14:nvPr/>
            </p14:nvContentPartPr>
            <p14:xfrm>
              <a:off x="4949825" y="5067300"/>
              <a:ext cx="28575" cy="434975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04"/>
            </p:blipFill>
            <p:spPr>
              <a:xfrm>
                <a:off x="4949825" y="5067300"/>
                <a:ext cx="2857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5" p14:bwMode="auto">
            <p14:nvContentPartPr>
              <p14:cNvPr id="207" name="墨迹 206"/>
              <p14:cNvContentPartPr/>
              <p14:nvPr/>
            </p14:nvContentPartPr>
            <p14:xfrm>
              <a:off x="4921250" y="5070475"/>
              <a:ext cx="142875" cy="250825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06"/>
            </p:blipFill>
            <p:spPr>
              <a:xfrm>
                <a:off x="4921250" y="5070475"/>
                <a:ext cx="1428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7" p14:bwMode="auto">
            <p14:nvContentPartPr>
              <p14:cNvPr id="208" name="墨迹 207"/>
              <p14:cNvContentPartPr/>
              <p14:nvPr/>
            </p14:nvContentPartPr>
            <p14:xfrm>
              <a:off x="5095875" y="5270500"/>
              <a:ext cx="25400" cy="9525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8"/>
            </p:blipFill>
            <p:spPr>
              <a:xfrm>
                <a:off x="5095875" y="5270500"/>
                <a:ext cx="254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9" p14:bwMode="auto">
            <p14:nvContentPartPr>
              <p14:cNvPr id="209" name="墨迹 208"/>
              <p14:cNvContentPartPr/>
              <p14:nvPr/>
            </p14:nvContentPartPr>
            <p14:xfrm>
              <a:off x="5070475" y="5391150"/>
              <a:ext cx="161925" cy="28575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0"/>
            </p:blipFill>
            <p:spPr>
              <a:xfrm>
                <a:off x="5070475" y="5391150"/>
                <a:ext cx="1619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1" p14:bwMode="auto">
            <p14:nvContentPartPr>
              <p14:cNvPr id="210" name="墨迹 209"/>
              <p14:cNvContentPartPr/>
              <p14:nvPr/>
            </p14:nvContentPartPr>
            <p14:xfrm>
              <a:off x="5543550" y="5203825"/>
              <a:ext cx="82550" cy="282575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2"/>
            </p:blipFill>
            <p:spPr>
              <a:xfrm>
                <a:off x="5543550" y="5203825"/>
                <a:ext cx="825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3" p14:bwMode="auto">
            <p14:nvContentPartPr>
              <p14:cNvPr id="211" name="墨迹 210"/>
              <p14:cNvContentPartPr/>
              <p14:nvPr/>
            </p14:nvContentPartPr>
            <p14:xfrm>
              <a:off x="5575300" y="5264150"/>
              <a:ext cx="44450" cy="1841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14"/>
            </p:blipFill>
            <p:spPr>
              <a:xfrm>
                <a:off x="5575300" y="5264150"/>
                <a:ext cx="44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5" p14:bwMode="auto">
            <p14:nvContentPartPr>
              <p14:cNvPr id="212" name="墨迹 211"/>
              <p14:cNvContentPartPr/>
              <p14:nvPr/>
            </p14:nvContentPartPr>
            <p14:xfrm>
              <a:off x="5686425" y="5159375"/>
              <a:ext cx="152400" cy="285750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16"/>
            </p:blipFill>
            <p:spPr>
              <a:xfrm>
                <a:off x="5686425" y="5159375"/>
                <a:ext cx="1524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7" p14:bwMode="auto">
            <p14:nvContentPartPr>
              <p14:cNvPr id="213" name="墨迹 212"/>
              <p14:cNvContentPartPr/>
              <p14:nvPr/>
            </p14:nvContentPartPr>
            <p14:xfrm>
              <a:off x="5946775" y="5203825"/>
              <a:ext cx="260350" cy="31750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18"/>
            </p:blipFill>
            <p:spPr>
              <a:xfrm>
                <a:off x="5946775" y="5203825"/>
                <a:ext cx="2603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9" p14:bwMode="auto">
            <p14:nvContentPartPr>
              <p14:cNvPr id="214" name="墨迹 213"/>
              <p14:cNvContentPartPr/>
              <p14:nvPr/>
            </p14:nvContentPartPr>
            <p14:xfrm>
              <a:off x="6026150" y="5235575"/>
              <a:ext cx="187325" cy="12700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0"/>
            </p:blipFill>
            <p:spPr>
              <a:xfrm>
                <a:off x="6026150" y="5235575"/>
                <a:ext cx="18732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1" p14:bwMode="auto">
            <p14:nvContentPartPr>
              <p14:cNvPr id="215" name="墨迹 214"/>
              <p14:cNvContentPartPr/>
              <p14:nvPr/>
            </p14:nvContentPartPr>
            <p14:xfrm>
              <a:off x="6121400" y="5108575"/>
              <a:ext cx="177800" cy="23177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2"/>
            </p:blipFill>
            <p:spPr>
              <a:xfrm>
                <a:off x="6121400" y="5108575"/>
                <a:ext cx="1778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3" p14:bwMode="auto">
            <p14:nvContentPartPr>
              <p14:cNvPr id="216" name="墨迹 215"/>
              <p14:cNvContentPartPr/>
              <p14:nvPr/>
            </p14:nvContentPartPr>
            <p14:xfrm>
              <a:off x="6518275" y="5095875"/>
              <a:ext cx="41275" cy="447675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24"/>
            </p:blipFill>
            <p:spPr>
              <a:xfrm>
                <a:off x="6518275" y="5095875"/>
                <a:ext cx="41275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5" p14:bwMode="auto">
            <p14:nvContentPartPr>
              <p14:cNvPr id="217" name="墨迹 216"/>
              <p14:cNvContentPartPr/>
              <p14:nvPr/>
            </p14:nvContentPartPr>
            <p14:xfrm>
              <a:off x="6489700" y="5092700"/>
              <a:ext cx="158750" cy="228600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26"/>
            </p:blipFill>
            <p:spPr>
              <a:xfrm>
                <a:off x="6489700" y="5092700"/>
                <a:ext cx="158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7" p14:bwMode="auto">
            <p14:nvContentPartPr>
              <p14:cNvPr id="218" name="墨迹 217"/>
              <p14:cNvContentPartPr/>
              <p14:nvPr/>
            </p14:nvContentPartPr>
            <p14:xfrm>
              <a:off x="6721475" y="5251450"/>
              <a:ext cx="41275" cy="47625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28"/>
            </p:blipFill>
            <p:spPr>
              <a:xfrm>
                <a:off x="6721475" y="5251450"/>
                <a:ext cx="4127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9" p14:bwMode="auto">
            <p14:nvContentPartPr>
              <p14:cNvPr id="219" name="墨迹 218"/>
              <p14:cNvContentPartPr/>
              <p14:nvPr/>
            </p14:nvContentPartPr>
            <p14:xfrm>
              <a:off x="6689725" y="5359400"/>
              <a:ext cx="6350" cy="360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16"/>
            </p:blipFill>
            <p:spPr>
              <a:xfrm>
                <a:off x="6689725" y="5359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20" name="墨迹 219"/>
              <p14:cNvContentPartPr/>
              <p14:nvPr/>
            </p14:nvContentPartPr>
            <p14:xfrm>
              <a:off x="6940550" y="5187950"/>
              <a:ext cx="6350" cy="231775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431"/>
            </p:blipFill>
            <p:spPr>
              <a:xfrm>
                <a:off x="6940550" y="5187950"/>
                <a:ext cx="63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21" name="墨迹 220"/>
              <p14:cNvContentPartPr/>
              <p14:nvPr/>
            </p14:nvContentPartPr>
            <p14:xfrm>
              <a:off x="7010400" y="5251450"/>
              <a:ext cx="101600" cy="1651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33"/>
            </p:blipFill>
            <p:spPr>
              <a:xfrm>
                <a:off x="7010400" y="5251450"/>
                <a:ext cx="101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4" p14:bwMode="auto">
            <p14:nvContentPartPr>
              <p14:cNvPr id="222" name="墨迹 221"/>
              <p14:cNvContentPartPr/>
              <p14:nvPr/>
            </p14:nvContentPartPr>
            <p14:xfrm>
              <a:off x="7112000" y="5083175"/>
              <a:ext cx="346075" cy="419100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35"/>
            </p:blipFill>
            <p:spPr>
              <a:xfrm>
                <a:off x="7112000" y="5083175"/>
                <a:ext cx="346075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6" p14:bwMode="auto">
            <p14:nvContentPartPr>
              <p14:cNvPr id="223" name="墨迹 222"/>
              <p14:cNvContentPartPr/>
              <p14:nvPr/>
            </p14:nvContentPartPr>
            <p14:xfrm>
              <a:off x="7635875" y="5356225"/>
              <a:ext cx="6350" cy="36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16"/>
            </p:blipFill>
            <p:spPr>
              <a:xfrm>
                <a:off x="7635875" y="5356225"/>
                <a:ext cx="635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97" name="墨迹 96"/>
              <p14:cNvContentPartPr/>
              <p14:nvPr/>
            </p14:nvContentPartPr>
            <p14:xfrm>
              <a:off x="746125" y="2968625"/>
              <a:ext cx="6613525" cy="2254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2"/>
            </p:blipFill>
            <p:spPr>
              <a:xfrm>
                <a:off x="746125" y="2968625"/>
                <a:ext cx="6613525" cy="225425"/>
              </a:xfrm>
              <a:prstGeom prst="rect"/>
            </p:spPr>
          </p:pic>
        </mc:Fallback>
      </mc:AlternateContent>
      <p:sp>
        <p:nvSpPr>
          <p:cNvPr id="176" name="文本框 175"/>
          <p:cNvSpPr txBox="1"/>
          <p:nvPr/>
        </p:nvSpPr>
        <p:spPr>
          <a:xfrm>
            <a:off x="529590" y="1259840"/>
            <a:ext cx="45262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highlight>
                  <a:srgbClr val="FFFF00"/>
                </a:highlight>
                <a:sym typeface="+mn-ea"/>
              </a:rPr>
              <a:t>程序插桩（</a:t>
            </a:r>
            <a:r>
              <a:rPr lang="en-US" altLang="zh-CN">
                <a:highlight>
                  <a:srgbClr val="FFFF00"/>
                </a:highlight>
                <a:sym typeface="+mn-ea"/>
              </a:rPr>
              <a:t>program instrumentation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）：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程序动态分析</a:t>
            </a:r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/ dynamic program analysis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</p:txBody>
      </p:sp>
      <p:sp>
        <p:nvSpPr>
          <p:cNvPr id="177" name="文本框 176"/>
          <p:cNvSpPr txBox="1"/>
          <p:nvPr/>
        </p:nvSpPr>
        <p:spPr>
          <a:xfrm>
            <a:off x="838200" y="1905000"/>
            <a:ext cx="71805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highlight>
                  <a:srgbClr val="FFFF00"/>
                </a:highlight>
                <a:sym typeface="+mn-ea"/>
              </a:rPr>
              <a:t>例子</a:t>
            </a:r>
            <a:r>
              <a:rPr lang="en-US" altLang="zh-CN">
                <a:highlight>
                  <a:srgbClr val="FFFF00"/>
                </a:highlight>
                <a:sym typeface="+mn-ea"/>
              </a:rPr>
              <a:t>/example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：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   Intel pin tool——function, instruction level (log program execution)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                            / 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函数级、指令级（对程序执行过程进行日志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记录）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</p:txBody>
      </p:sp>
      <p:sp>
        <p:nvSpPr>
          <p:cNvPr id="178" name="文本框 177"/>
          <p:cNvSpPr txBox="1"/>
          <p:nvPr/>
        </p:nvSpPr>
        <p:spPr>
          <a:xfrm>
            <a:off x="1143000" y="3657600"/>
            <a:ext cx="85521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GProf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：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 program profiling——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程序性能测量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/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评测工具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--performance measurement</a:t>
            </a:r>
            <a:endParaRPr lang="en-US" altLang="zh-CN">
              <a:highlight>
                <a:srgbClr val="00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GCov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：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代码覆盖率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 &amp;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软件测试（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code coverage &amp; software testing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highlight>
                <a:srgbClr val="00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——GNU GCC/G++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工具链（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GNU GCC/G++ toolchain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highlight>
                <a:srgbClr val="00FF00"/>
              </a:highlight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4" name="图片 81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22425" y="304800"/>
            <a:ext cx="5899150" cy="6145213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44" name="墨迹 43"/>
              <p14:cNvContentPartPr/>
              <p14:nvPr/>
            </p14:nvContentPartPr>
            <p14:xfrm>
              <a:off x="2940050" y="4479925"/>
              <a:ext cx="1019175" cy="8255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3"/>
            </p:blipFill>
            <p:spPr>
              <a:xfrm>
                <a:off x="2940050" y="4479925"/>
                <a:ext cx="1019175" cy="82550"/>
              </a:xfrm>
              <a:prstGeom prst="rect"/>
            </p:spPr>
          </p:pic>
        </mc:Fallback>
      </mc:AlternateContent>
      <p:sp>
        <p:nvSpPr>
          <p:cNvPr id="91" name="文本框 90"/>
          <p:cNvSpPr txBox="1"/>
          <p:nvPr/>
        </p:nvSpPr>
        <p:spPr>
          <a:xfrm>
            <a:off x="5244465" y="685800"/>
            <a:ext cx="38995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预处理：如</a:t>
            </a:r>
            <a:r>
              <a:rPr lang="en-US" altLang="zh-CN">
                <a:highlight>
                  <a:srgbClr val="FFFF00"/>
                </a:highlight>
              </a:rPr>
              <a:t>C</a:t>
            </a:r>
            <a:r>
              <a:rPr lang="zh-CN" altLang="en-US">
                <a:highlight>
                  <a:srgbClr val="FFFF00"/>
                </a:highlight>
              </a:rPr>
              <a:t>的宏定义和</a:t>
            </a:r>
            <a:r>
              <a:rPr lang="en-US" altLang="zh-CN">
                <a:highlight>
                  <a:srgbClr val="FFFF00"/>
                </a:highlight>
              </a:rPr>
              <a:t>include</a:t>
            </a:r>
            <a:endParaRPr lang="en-US" altLang="zh-CN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Preprocess: e.g. C macro, include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92" name="文本框 91"/>
          <p:cNvSpPr txBox="1"/>
          <p:nvPr/>
        </p:nvSpPr>
        <p:spPr>
          <a:xfrm>
            <a:off x="5146040" y="2133600"/>
            <a:ext cx="38995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编译器内部工作原理</a:t>
            </a:r>
            <a:r>
              <a:rPr lang="en-US" altLang="zh-CN">
                <a:highlight>
                  <a:srgbClr val="FFFF00"/>
                </a:highlight>
              </a:rPr>
              <a:t> -- </a:t>
            </a:r>
            <a:r>
              <a:rPr lang="zh-CN" altLang="en-US">
                <a:highlight>
                  <a:srgbClr val="FFFF00"/>
                </a:highlight>
              </a:rPr>
              <a:t>本课程</a:t>
            </a:r>
            <a:endParaRPr lang="en-US">
              <a:highlight>
                <a:srgbClr val="FFFF00"/>
              </a:highlight>
            </a:endParaRPr>
          </a:p>
          <a:p>
            <a:r>
              <a:rPr lang="en-US">
                <a:highlight>
                  <a:srgbClr val="FFFF00"/>
                </a:highlight>
              </a:rPr>
              <a:t>internal of compiler -- this course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93" name="文本框 92"/>
          <p:cNvSpPr txBox="1"/>
          <p:nvPr/>
        </p:nvSpPr>
        <p:spPr>
          <a:xfrm>
            <a:off x="4925060" y="3429000"/>
            <a:ext cx="41205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汇编器：汇编语言</a:t>
            </a:r>
            <a:r>
              <a:rPr lang="en-US" altLang="zh-CN">
                <a:highlight>
                  <a:srgbClr val="FFFF00"/>
                </a:highlight>
              </a:rPr>
              <a:t>-&gt;</a:t>
            </a:r>
            <a:r>
              <a:rPr lang="zh-CN" altLang="en-US">
                <a:highlight>
                  <a:srgbClr val="FFFF00"/>
                </a:highlight>
              </a:rPr>
              <a:t>机器码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 assembly language -&gt; machine code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685800" y="4267200"/>
            <a:ext cx="21882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可重定位</a:t>
            </a:r>
            <a:r>
              <a:rPr lang="zh-CN" altLang="en-US">
                <a:highlight>
                  <a:srgbClr val="FFFF00"/>
                </a:highlight>
              </a:rPr>
              <a:t>机器码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5086985" y="5334000"/>
            <a:ext cx="32734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库（静态库、动态</a:t>
            </a:r>
            <a:r>
              <a:rPr lang="zh-CN" altLang="en-US">
                <a:highlight>
                  <a:srgbClr val="FFFF00"/>
                </a:highlight>
              </a:rPr>
              <a:t>库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 library (static &amp; dynamic lib)</a:t>
            </a:r>
            <a:endParaRPr lang="en-US" altLang="zh-CN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218" name="图片 92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0"/>
            <a:ext cx="4953000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6108700" y="434975"/>
              <a:ext cx="66675" cy="444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6108700" y="434975"/>
                <a:ext cx="666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064250" y="584200"/>
              <a:ext cx="165100" cy="17462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064250" y="584200"/>
                <a:ext cx="1651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267450" y="412750"/>
              <a:ext cx="196850" cy="3587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267450" y="412750"/>
                <a:ext cx="1968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251575" y="530225"/>
              <a:ext cx="161925" cy="1460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251575" y="530225"/>
                <a:ext cx="1619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496050" y="463550"/>
              <a:ext cx="25400" cy="2571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496050" y="463550"/>
                <a:ext cx="254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6581775" y="479425"/>
              <a:ext cx="635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6581775" y="4794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6581775" y="425450"/>
              <a:ext cx="149225" cy="40957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6581775" y="425450"/>
                <a:ext cx="14922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6115050" y="1250950"/>
              <a:ext cx="38100" cy="11747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6115050" y="1250950"/>
                <a:ext cx="381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6076950" y="1323975"/>
              <a:ext cx="177800" cy="2603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6076950" y="1323975"/>
                <a:ext cx="1778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6194425" y="1257300"/>
              <a:ext cx="206375" cy="412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6194425" y="1257300"/>
                <a:ext cx="2063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6270625" y="1285875"/>
              <a:ext cx="31750" cy="1873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6270625" y="1285875"/>
                <a:ext cx="317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232525" y="1314450"/>
              <a:ext cx="196850" cy="3048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232525" y="1314450"/>
                <a:ext cx="1968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451600" y="1295400"/>
              <a:ext cx="41275" cy="3587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451600" y="1295400"/>
                <a:ext cx="41275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492875" y="1374775"/>
              <a:ext cx="158750" cy="4445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492875" y="1374775"/>
                <a:ext cx="1587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534150" y="1289050"/>
              <a:ext cx="158750" cy="4603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534150" y="1289050"/>
                <a:ext cx="158750" cy="460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5981700" y="2095500"/>
              <a:ext cx="50800" cy="1492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5981700" y="2095500"/>
                <a:ext cx="508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5902325" y="2276475"/>
              <a:ext cx="174625" cy="1587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5902325" y="2276475"/>
                <a:ext cx="1746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6086475" y="2101850"/>
              <a:ext cx="136525" cy="4127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6086475" y="2101850"/>
                <a:ext cx="13652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6092825" y="2124075"/>
              <a:ext cx="47625" cy="1936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6092825" y="2124075"/>
                <a:ext cx="476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061075" y="2184400"/>
              <a:ext cx="180975" cy="1428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061075" y="2184400"/>
                <a:ext cx="1809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057900" y="2282825"/>
              <a:ext cx="193675" cy="2000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057900" y="2282825"/>
                <a:ext cx="1936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6324600" y="2171700"/>
              <a:ext cx="101600" cy="1301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6324600" y="2171700"/>
                <a:ext cx="1016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6302375" y="2139950"/>
              <a:ext cx="152400" cy="3651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6302375" y="2139950"/>
                <a:ext cx="1524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6061075" y="3032125"/>
              <a:ext cx="200025" cy="1809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6061075" y="3032125"/>
                <a:ext cx="2000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6146800" y="3003550"/>
              <a:ext cx="19050" cy="3778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6146800" y="3003550"/>
                <a:ext cx="1905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6302375" y="2974975"/>
              <a:ext cx="88900" cy="95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6302375" y="2974975"/>
                <a:ext cx="889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6311900" y="3124200"/>
              <a:ext cx="25400" cy="1841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6311900" y="3124200"/>
                <a:ext cx="254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6407150" y="3003550"/>
              <a:ext cx="127000" cy="28892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7"/>
            </p:blipFill>
            <p:spPr>
              <a:xfrm>
                <a:off x="6407150" y="3003550"/>
                <a:ext cx="1270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0" name="墨迹 29"/>
              <p14:cNvContentPartPr/>
              <p14:nvPr/>
            </p14:nvContentPartPr>
            <p14:xfrm>
              <a:off x="6391275" y="3051175"/>
              <a:ext cx="6350" cy="36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13"/>
            </p:blipFill>
            <p:spPr>
              <a:xfrm>
                <a:off x="6391275" y="30511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375400" y="3076575"/>
              <a:ext cx="79375" cy="1428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375400" y="3076575"/>
                <a:ext cx="793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6591300" y="2940050"/>
              <a:ext cx="203200" cy="3333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6591300" y="2940050"/>
                <a:ext cx="2032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6715125" y="3016250"/>
              <a:ext cx="76200" cy="2381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6715125" y="3016250"/>
                <a:ext cx="7620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6816725" y="2962275"/>
              <a:ext cx="15875" cy="857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6816725" y="2962275"/>
                <a:ext cx="1587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6848475" y="2978150"/>
              <a:ext cx="101600" cy="2889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6848475" y="2978150"/>
                <a:ext cx="1016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6915150" y="3121025"/>
              <a:ext cx="92075" cy="14922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6915150" y="3121025"/>
                <a:ext cx="920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7007225" y="3016250"/>
              <a:ext cx="142875" cy="33972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7007225" y="3016250"/>
                <a:ext cx="14287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5969000" y="3860800"/>
              <a:ext cx="257175" cy="1047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4"/>
            </p:blipFill>
            <p:spPr>
              <a:xfrm>
                <a:off x="5969000" y="3860800"/>
                <a:ext cx="2571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9" name="墨迹 38"/>
              <p14:cNvContentPartPr/>
              <p14:nvPr/>
            </p14:nvContentPartPr>
            <p14:xfrm>
              <a:off x="6108700" y="3717925"/>
              <a:ext cx="44450" cy="4635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6"/>
            </p:blipFill>
            <p:spPr>
              <a:xfrm>
                <a:off x="6108700" y="3717925"/>
                <a:ext cx="44450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0" name="墨迹 39"/>
              <p14:cNvContentPartPr/>
              <p14:nvPr/>
            </p14:nvContentPartPr>
            <p14:xfrm>
              <a:off x="6070600" y="3898900"/>
              <a:ext cx="225425" cy="2540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8"/>
            </p:blipFill>
            <p:spPr>
              <a:xfrm>
                <a:off x="6070600" y="3898900"/>
                <a:ext cx="22542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1" name="墨迹 40"/>
              <p14:cNvContentPartPr/>
              <p14:nvPr/>
            </p14:nvContentPartPr>
            <p14:xfrm>
              <a:off x="6324600" y="3787775"/>
              <a:ext cx="200025" cy="2127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0"/>
            </p:blipFill>
            <p:spPr>
              <a:xfrm>
                <a:off x="6324600" y="3787775"/>
                <a:ext cx="2000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2" name="墨迹 41"/>
              <p14:cNvContentPartPr/>
              <p14:nvPr/>
            </p14:nvContentPartPr>
            <p14:xfrm>
              <a:off x="6340475" y="4000500"/>
              <a:ext cx="136525" cy="7620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2"/>
            </p:blipFill>
            <p:spPr>
              <a:xfrm>
                <a:off x="6340475" y="4000500"/>
                <a:ext cx="1365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3" name="墨迹 42"/>
              <p14:cNvContentPartPr/>
              <p14:nvPr/>
            </p14:nvContentPartPr>
            <p14:xfrm>
              <a:off x="6397625" y="3930650"/>
              <a:ext cx="25400" cy="2571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4"/>
            </p:blipFill>
            <p:spPr>
              <a:xfrm>
                <a:off x="6397625" y="3930650"/>
                <a:ext cx="254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4" name="墨迹 43"/>
              <p14:cNvContentPartPr/>
              <p14:nvPr/>
            </p14:nvContentPartPr>
            <p14:xfrm>
              <a:off x="6429375" y="4044950"/>
              <a:ext cx="47625" cy="9525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6"/>
            </p:blipFill>
            <p:spPr>
              <a:xfrm>
                <a:off x="6429375" y="4044950"/>
                <a:ext cx="476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5" name="墨迹 44"/>
              <p14:cNvContentPartPr/>
              <p14:nvPr/>
            </p14:nvContentPartPr>
            <p14:xfrm>
              <a:off x="6473825" y="3914775"/>
              <a:ext cx="15875" cy="1206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8"/>
            </p:blipFill>
            <p:spPr>
              <a:xfrm>
                <a:off x="6473825" y="3914775"/>
                <a:ext cx="158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6" name="墨迹 45"/>
              <p14:cNvContentPartPr/>
              <p14:nvPr/>
            </p14:nvContentPartPr>
            <p14:xfrm>
              <a:off x="6381750" y="4083050"/>
              <a:ext cx="171450" cy="1524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0"/>
            </p:blipFill>
            <p:spPr>
              <a:xfrm>
                <a:off x="6381750" y="4083050"/>
                <a:ext cx="171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7" name="墨迹 46"/>
              <p14:cNvContentPartPr/>
              <p14:nvPr/>
            </p14:nvContentPartPr>
            <p14:xfrm>
              <a:off x="6550025" y="3927475"/>
              <a:ext cx="244475" cy="26987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2"/>
            </p:blipFill>
            <p:spPr>
              <a:xfrm>
                <a:off x="6550025" y="3927475"/>
                <a:ext cx="2444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8" name="墨迹 47"/>
              <p14:cNvContentPartPr/>
              <p14:nvPr/>
            </p14:nvContentPartPr>
            <p14:xfrm>
              <a:off x="6781800" y="3800475"/>
              <a:ext cx="127000" cy="3937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4"/>
            </p:blipFill>
            <p:spPr>
              <a:xfrm>
                <a:off x="6781800" y="3800475"/>
                <a:ext cx="12700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9" name="墨迹 48"/>
              <p14:cNvContentPartPr/>
              <p14:nvPr/>
            </p14:nvContentPartPr>
            <p14:xfrm>
              <a:off x="6858000" y="4098925"/>
              <a:ext cx="69850" cy="4762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6"/>
            </p:blipFill>
            <p:spPr>
              <a:xfrm>
                <a:off x="6858000" y="4098925"/>
                <a:ext cx="698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0" name="墨迹 49"/>
              <p14:cNvContentPartPr/>
              <p14:nvPr/>
            </p14:nvContentPartPr>
            <p14:xfrm>
              <a:off x="6594475" y="3975100"/>
              <a:ext cx="31750" cy="13970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8"/>
            </p:blipFill>
            <p:spPr>
              <a:xfrm>
                <a:off x="6594475" y="3975100"/>
                <a:ext cx="3175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1" name="墨迹 50"/>
              <p14:cNvContentPartPr/>
              <p14:nvPr/>
            </p14:nvContentPartPr>
            <p14:xfrm>
              <a:off x="6988175" y="3886200"/>
              <a:ext cx="171450" cy="32067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0"/>
            </p:blipFill>
            <p:spPr>
              <a:xfrm>
                <a:off x="6988175" y="3886200"/>
                <a:ext cx="171450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2" name="墨迹 51"/>
              <p14:cNvContentPartPr/>
              <p14:nvPr/>
            </p14:nvContentPartPr>
            <p14:xfrm>
              <a:off x="7080250" y="3984625"/>
              <a:ext cx="60325" cy="1905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2"/>
            </p:blipFill>
            <p:spPr>
              <a:xfrm>
                <a:off x="7080250" y="3984625"/>
                <a:ext cx="6032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3" name="墨迹 52"/>
              <p14:cNvContentPartPr/>
              <p14:nvPr/>
            </p14:nvContentPartPr>
            <p14:xfrm>
              <a:off x="7140575" y="4003675"/>
              <a:ext cx="123825" cy="1809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4"/>
            </p:blipFill>
            <p:spPr>
              <a:xfrm>
                <a:off x="7140575" y="4003675"/>
                <a:ext cx="1238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4" name="墨迹 53"/>
              <p14:cNvContentPartPr/>
              <p14:nvPr/>
            </p14:nvContentPartPr>
            <p14:xfrm>
              <a:off x="7156450" y="3879850"/>
              <a:ext cx="107950" cy="10477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6"/>
            </p:blipFill>
            <p:spPr>
              <a:xfrm>
                <a:off x="7156450" y="3879850"/>
                <a:ext cx="1079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5" name="墨迹 54"/>
              <p14:cNvContentPartPr/>
              <p14:nvPr/>
            </p14:nvContentPartPr>
            <p14:xfrm>
              <a:off x="7270750" y="3879850"/>
              <a:ext cx="190500" cy="2889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8"/>
            </p:blipFill>
            <p:spPr>
              <a:xfrm>
                <a:off x="7270750" y="3879850"/>
                <a:ext cx="1905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6" name="墨迹 55"/>
              <p14:cNvContentPartPr/>
              <p14:nvPr/>
            </p14:nvContentPartPr>
            <p14:xfrm>
              <a:off x="7378700" y="3927475"/>
              <a:ext cx="219075" cy="2413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0"/>
            </p:blipFill>
            <p:spPr>
              <a:xfrm>
                <a:off x="7378700" y="3927475"/>
                <a:ext cx="2190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7" name="墨迹 56"/>
              <p14:cNvContentPartPr/>
              <p14:nvPr/>
            </p14:nvContentPartPr>
            <p14:xfrm>
              <a:off x="6096000" y="4733925"/>
              <a:ext cx="231775" cy="2825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2"/>
            </p:blipFill>
            <p:spPr>
              <a:xfrm>
                <a:off x="6096000" y="4733925"/>
                <a:ext cx="2317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8" name="墨迹 57"/>
              <p14:cNvContentPartPr/>
              <p14:nvPr/>
            </p14:nvContentPartPr>
            <p14:xfrm>
              <a:off x="6251575" y="4756150"/>
              <a:ext cx="95250" cy="2889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4"/>
            </p:blipFill>
            <p:spPr>
              <a:xfrm>
                <a:off x="6251575" y="4756150"/>
                <a:ext cx="952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9" name="墨迹 58"/>
              <p14:cNvContentPartPr/>
              <p14:nvPr/>
            </p14:nvContentPartPr>
            <p14:xfrm>
              <a:off x="6302375" y="4705350"/>
              <a:ext cx="73025" cy="1460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6"/>
            </p:blipFill>
            <p:spPr>
              <a:xfrm>
                <a:off x="6302375" y="4705350"/>
                <a:ext cx="730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0" name="墨迹 59"/>
              <p14:cNvContentPartPr/>
              <p14:nvPr/>
            </p14:nvContentPartPr>
            <p14:xfrm>
              <a:off x="6384925" y="4705350"/>
              <a:ext cx="234950" cy="28257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8"/>
            </p:blipFill>
            <p:spPr>
              <a:xfrm>
                <a:off x="6384925" y="4705350"/>
                <a:ext cx="2349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6616700" y="4692650"/>
              <a:ext cx="107950" cy="6667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0"/>
            </p:blipFill>
            <p:spPr>
              <a:xfrm>
                <a:off x="6616700" y="4692650"/>
                <a:ext cx="1079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2" name="墨迹 61"/>
              <p14:cNvContentPartPr/>
              <p14:nvPr/>
            </p14:nvContentPartPr>
            <p14:xfrm>
              <a:off x="6616700" y="4762500"/>
              <a:ext cx="127000" cy="2508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2"/>
            </p:blipFill>
            <p:spPr>
              <a:xfrm>
                <a:off x="6616700" y="4762500"/>
                <a:ext cx="1270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3" name="墨迹 62"/>
              <p14:cNvContentPartPr/>
              <p14:nvPr/>
            </p14:nvContentPartPr>
            <p14:xfrm>
              <a:off x="6470650" y="4822825"/>
              <a:ext cx="82550" cy="149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4"/>
            </p:blipFill>
            <p:spPr>
              <a:xfrm>
                <a:off x="6470650" y="4822825"/>
                <a:ext cx="825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4" name="墨迹 63"/>
              <p14:cNvContentPartPr/>
              <p14:nvPr/>
            </p14:nvContentPartPr>
            <p14:xfrm>
              <a:off x="6775450" y="4648200"/>
              <a:ext cx="158750" cy="3778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6"/>
            </p:blipFill>
            <p:spPr>
              <a:xfrm>
                <a:off x="6775450" y="4648200"/>
                <a:ext cx="15875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5" name="墨迹 64"/>
              <p14:cNvContentPartPr/>
              <p14:nvPr/>
            </p14:nvContentPartPr>
            <p14:xfrm>
              <a:off x="6985000" y="4733925"/>
              <a:ext cx="155575" cy="635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8"/>
            </p:blipFill>
            <p:spPr>
              <a:xfrm>
                <a:off x="6985000" y="4733925"/>
                <a:ext cx="155575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6" name="墨迹 65"/>
              <p14:cNvContentPartPr/>
              <p14:nvPr/>
            </p14:nvContentPartPr>
            <p14:xfrm>
              <a:off x="6972300" y="4864100"/>
              <a:ext cx="57150" cy="762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0"/>
            </p:blipFill>
            <p:spPr>
              <a:xfrm>
                <a:off x="6972300" y="4864100"/>
                <a:ext cx="571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7" name="墨迹 66"/>
              <p14:cNvContentPartPr/>
              <p14:nvPr/>
            </p14:nvContentPartPr>
            <p14:xfrm>
              <a:off x="6994525" y="4686300"/>
              <a:ext cx="212725" cy="3778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2"/>
            </p:blipFill>
            <p:spPr>
              <a:xfrm>
                <a:off x="6994525" y="4686300"/>
                <a:ext cx="212725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8" name="墨迹 67"/>
              <p14:cNvContentPartPr/>
              <p14:nvPr/>
            </p14:nvContentPartPr>
            <p14:xfrm>
              <a:off x="7089775" y="4848225"/>
              <a:ext cx="104775" cy="1682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4"/>
            </p:blipFill>
            <p:spPr>
              <a:xfrm>
                <a:off x="7089775" y="4848225"/>
                <a:ext cx="1047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9" name="墨迹 68"/>
              <p14:cNvContentPartPr/>
              <p14:nvPr/>
            </p14:nvContentPartPr>
            <p14:xfrm>
              <a:off x="7077075" y="4537075"/>
              <a:ext cx="47625" cy="2381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6"/>
            </p:blipFill>
            <p:spPr>
              <a:xfrm>
                <a:off x="7077075" y="4537075"/>
                <a:ext cx="47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0" name="墨迹 69"/>
              <p14:cNvContentPartPr/>
              <p14:nvPr/>
            </p14:nvContentPartPr>
            <p14:xfrm>
              <a:off x="6953250" y="4737100"/>
              <a:ext cx="19050" cy="3746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8"/>
            </p:blipFill>
            <p:spPr>
              <a:xfrm>
                <a:off x="6953250" y="4737100"/>
                <a:ext cx="190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1" name="墨迹 70"/>
              <p14:cNvContentPartPr/>
              <p14:nvPr/>
            </p14:nvContentPartPr>
            <p14:xfrm>
              <a:off x="6083300" y="5553075"/>
              <a:ext cx="168275" cy="4127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0"/>
            </p:blipFill>
            <p:spPr>
              <a:xfrm>
                <a:off x="6083300" y="5553075"/>
                <a:ext cx="1682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2" name="墨迹 71"/>
              <p14:cNvContentPartPr/>
              <p14:nvPr/>
            </p14:nvContentPartPr>
            <p14:xfrm>
              <a:off x="6137275" y="5438775"/>
              <a:ext cx="250825" cy="4286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2"/>
            </p:blipFill>
            <p:spPr>
              <a:xfrm>
                <a:off x="6137275" y="5438775"/>
                <a:ext cx="2508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3" name="墨迹 72"/>
              <p14:cNvContentPartPr/>
              <p14:nvPr/>
            </p14:nvContentPartPr>
            <p14:xfrm>
              <a:off x="6429375" y="5454650"/>
              <a:ext cx="212725" cy="25082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4"/>
            </p:blipFill>
            <p:spPr>
              <a:xfrm>
                <a:off x="6429375" y="5454650"/>
                <a:ext cx="21272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4" name="墨迹 73"/>
              <p14:cNvContentPartPr/>
              <p14:nvPr/>
            </p14:nvContentPartPr>
            <p14:xfrm>
              <a:off x="6467475" y="5689600"/>
              <a:ext cx="161925" cy="762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6"/>
            </p:blipFill>
            <p:spPr>
              <a:xfrm>
                <a:off x="6467475" y="5689600"/>
                <a:ext cx="1619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5" name="墨迹 74"/>
              <p14:cNvContentPartPr/>
              <p14:nvPr/>
            </p14:nvContentPartPr>
            <p14:xfrm>
              <a:off x="6556375" y="5619750"/>
              <a:ext cx="107950" cy="266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8"/>
            </p:blipFill>
            <p:spPr>
              <a:xfrm>
                <a:off x="6556375" y="5619750"/>
                <a:ext cx="1079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6" name="墨迹 75"/>
              <p14:cNvContentPartPr/>
              <p14:nvPr/>
            </p14:nvContentPartPr>
            <p14:xfrm>
              <a:off x="6635750" y="5635625"/>
              <a:ext cx="25400" cy="1365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0"/>
            </p:blipFill>
            <p:spPr>
              <a:xfrm>
                <a:off x="6635750" y="5635625"/>
                <a:ext cx="25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7" name="墨迹 76"/>
              <p14:cNvContentPartPr/>
              <p14:nvPr/>
            </p14:nvContentPartPr>
            <p14:xfrm>
              <a:off x="6508750" y="5873750"/>
              <a:ext cx="190500" cy="8255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2"/>
            </p:blipFill>
            <p:spPr>
              <a:xfrm>
                <a:off x="6508750" y="5873750"/>
                <a:ext cx="19050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8" name="墨迹 77"/>
              <p14:cNvContentPartPr/>
              <p14:nvPr/>
            </p14:nvContentPartPr>
            <p14:xfrm>
              <a:off x="6797675" y="5559425"/>
              <a:ext cx="238125" cy="390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4"/>
            </p:blipFill>
            <p:spPr>
              <a:xfrm>
                <a:off x="6797675" y="5559425"/>
                <a:ext cx="23812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9" name="墨迹 78"/>
              <p14:cNvContentPartPr/>
              <p14:nvPr/>
            </p14:nvContentPartPr>
            <p14:xfrm>
              <a:off x="7000875" y="5594350"/>
              <a:ext cx="139700" cy="30797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6"/>
            </p:blipFill>
            <p:spPr>
              <a:xfrm>
                <a:off x="7000875" y="5594350"/>
                <a:ext cx="13970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0" name="墨迹 79"/>
              <p14:cNvContentPartPr/>
              <p14:nvPr/>
            </p14:nvContentPartPr>
            <p14:xfrm>
              <a:off x="7070725" y="5797550"/>
              <a:ext cx="34925" cy="14922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8"/>
            </p:blipFill>
            <p:spPr>
              <a:xfrm>
                <a:off x="7070725" y="5797550"/>
                <a:ext cx="349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1" name="墨迹 80"/>
              <p14:cNvContentPartPr/>
              <p14:nvPr/>
            </p14:nvContentPartPr>
            <p14:xfrm>
              <a:off x="7162800" y="5432425"/>
              <a:ext cx="187325" cy="49212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0"/>
            </p:blipFill>
            <p:spPr>
              <a:xfrm>
                <a:off x="7162800" y="5432425"/>
                <a:ext cx="187325" cy="492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2" name="墨迹 81"/>
              <p14:cNvContentPartPr/>
              <p14:nvPr/>
            </p14:nvContentPartPr>
            <p14:xfrm>
              <a:off x="7340600" y="5543550"/>
              <a:ext cx="187325" cy="30162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2"/>
            </p:blipFill>
            <p:spPr>
              <a:xfrm>
                <a:off x="7340600" y="5543550"/>
                <a:ext cx="1873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3" name="墨迹 82"/>
              <p14:cNvContentPartPr/>
              <p14:nvPr/>
            </p14:nvContentPartPr>
            <p14:xfrm>
              <a:off x="7470775" y="5553075"/>
              <a:ext cx="142875" cy="33020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4"/>
            </p:blipFill>
            <p:spPr>
              <a:xfrm>
                <a:off x="7470775" y="5553075"/>
                <a:ext cx="14287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4" name="墨迹 83"/>
              <p14:cNvContentPartPr/>
              <p14:nvPr/>
            </p14:nvContentPartPr>
            <p14:xfrm>
              <a:off x="7493000" y="5416550"/>
              <a:ext cx="95250" cy="1651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6"/>
            </p:blipFill>
            <p:spPr>
              <a:xfrm>
                <a:off x="7493000" y="5416550"/>
                <a:ext cx="952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5" name="墨迹 84"/>
              <p14:cNvContentPartPr/>
              <p14:nvPr/>
            </p14:nvContentPartPr>
            <p14:xfrm>
              <a:off x="7642225" y="5489575"/>
              <a:ext cx="44450" cy="1301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8"/>
            </p:blipFill>
            <p:spPr>
              <a:xfrm>
                <a:off x="7642225" y="5489575"/>
                <a:ext cx="444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6" name="墨迹 85"/>
              <p14:cNvContentPartPr/>
              <p14:nvPr/>
            </p14:nvContentPartPr>
            <p14:xfrm>
              <a:off x="7654925" y="5600700"/>
              <a:ext cx="155575" cy="1905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0"/>
            </p:blipFill>
            <p:spPr>
              <a:xfrm>
                <a:off x="7654925" y="5600700"/>
                <a:ext cx="15557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7" name="墨迹 86"/>
              <p14:cNvContentPartPr/>
              <p14:nvPr/>
            </p14:nvContentPartPr>
            <p14:xfrm>
              <a:off x="7762875" y="5492750"/>
              <a:ext cx="266700" cy="2857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2"/>
            </p:blipFill>
            <p:spPr>
              <a:xfrm>
                <a:off x="7762875" y="5492750"/>
                <a:ext cx="266700" cy="2857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ags/tag2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ags/tag3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ags/tag4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34</Words>
  <Application>WPS 演示</Application>
  <PresentationFormat>On-screen Show</PresentationFormat>
  <Paragraphs>110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Arial</vt:lpstr>
      <vt:lpstr>宋体</vt:lpstr>
      <vt:lpstr>Wingdings</vt:lpstr>
      <vt:lpstr>Calisto MT</vt:lpstr>
      <vt:lpstr>微软雅黑</vt:lpstr>
      <vt:lpstr>Arial Unicode MS</vt:lpstr>
      <vt:lpstr>Calibri</vt:lpstr>
      <vt:lpstr>Default Design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EAR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helsea Bell</dc:creator>
  <cp:lastModifiedBy>林奕</cp:lastModifiedBy>
  <cp:revision>54</cp:revision>
  <dcterms:created xsi:type="dcterms:W3CDTF">2009-11-23T15:05:00Z</dcterms:created>
  <dcterms:modified xsi:type="dcterms:W3CDTF">2022-03-10T06:3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2DFDF0034394646AE12AC8F2241D194</vt:lpwstr>
  </property>
  <property fmtid="{D5CDD505-2E9C-101B-9397-08002B2CF9AE}" pid="3" name="KSOProductBuildVer">
    <vt:lpwstr>2052-11.1.0.11365</vt:lpwstr>
  </property>
</Properties>
</file>